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3BC6" w:rsidRPr="00EA75A6" w:rsidRDefault="00453BC6" w:rsidP="00453BC6">
      <w:pPr>
        <w:pStyle w:val="ZA"/>
        <w:framePr w:w="10563" w:h="782" w:hRule="exact" w:wrap="notBeside" w:hAnchor="page" w:x="661" w:y="646" w:anchorLock="1"/>
        <w:pBdr>
          <w:bottom w:val="none" w:sz="0" w:space="0" w:color="auto"/>
        </w:pBdr>
        <w:jc w:val="center"/>
        <w:rPr>
          <w:noProof w:val="0"/>
        </w:rPr>
      </w:pPr>
      <w:r w:rsidRPr="00EA75A6">
        <w:rPr>
          <w:noProof w:val="0"/>
          <w:sz w:val="64"/>
        </w:rPr>
        <w:t xml:space="preserve">ETSI TS 102 694-2 </w:t>
      </w:r>
      <w:del w:id="0" w:author="SCP(15)000157_CR095" w:date="2017-09-13T09:43:00Z">
        <w:r w:rsidRPr="00EA75A6" w:rsidDel="00C97532">
          <w:rPr>
            <w:noProof w:val="0"/>
          </w:rPr>
          <w:delText>V10</w:delText>
        </w:r>
      </w:del>
      <w:ins w:id="1" w:author="SCP(15)000157_CR095" w:date="2017-09-13T09:43:00Z">
        <w:r w:rsidR="00C97532" w:rsidRPr="00EA75A6">
          <w:rPr>
            <w:noProof w:val="0"/>
          </w:rPr>
          <w:t>V1</w:t>
        </w:r>
        <w:r w:rsidR="00C97532">
          <w:rPr>
            <w:noProof w:val="0"/>
          </w:rPr>
          <w:t>1</w:t>
        </w:r>
      </w:ins>
      <w:r w:rsidRPr="00EA75A6">
        <w:rPr>
          <w:noProof w:val="0"/>
        </w:rPr>
        <w:t>.</w:t>
      </w:r>
      <w:ins w:id="2" w:author="SCP(15)000094" w:date="2017-09-12T15:33:00Z">
        <w:del w:id="3" w:author="SCP(15)000157_CR095" w:date="2017-09-13T09:44:00Z">
          <w:r w:rsidR="002C059B" w:rsidDel="00C97532">
            <w:rPr>
              <w:noProof w:val="0"/>
            </w:rPr>
            <w:delText>4</w:delText>
          </w:r>
        </w:del>
      </w:ins>
      <w:del w:id="4" w:author="SCP(15)000157_CR095" w:date="2017-09-13T09:44:00Z">
        <w:r w:rsidRPr="00EA75A6" w:rsidDel="00C97532">
          <w:rPr>
            <w:noProof w:val="0"/>
          </w:rPr>
          <w:delText>3</w:delText>
        </w:r>
      </w:del>
      <w:ins w:id="5" w:author="SCP(15)000157_CR095" w:date="2017-09-13T09:44:00Z">
        <w:r w:rsidR="00C97532">
          <w:rPr>
            <w:noProof w:val="0"/>
          </w:rPr>
          <w:t>0</w:t>
        </w:r>
      </w:ins>
      <w:r w:rsidRPr="00EA75A6">
        <w:rPr>
          <w:noProof w:val="0"/>
        </w:rPr>
        <w:t>.0</w:t>
      </w:r>
      <w:r w:rsidRPr="00EA75A6">
        <w:rPr>
          <w:rStyle w:val="ZGSM"/>
          <w:noProof w:val="0"/>
        </w:rPr>
        <w:t xml:space="preserve"> </w:t>
      </w:r>
      <w:r w:rsidRPr="00EA75A6">
        <w:rPr>
          <w:noProof w:val="0"/>
          <w:sz w:val="32"/>
        </w:rPr>
        <w:t>(201</w:t>
      </w:r>
      <w:ins w:id="6" w:author="SCP(15)000094" w:date="2017-09-12T15:33:00Z">
        <w:r w:rsidR="002C059B">
          <w:rPr>
            <w:noProof w:val="0"/>
            <w:sz w:val="32"/>
          </w:rPr>
          <w:t>7</w:t>
        </w:r>
      </w:ins>
      <w:del w:id="7" w:author="SCP(15)000094" w:date="2017-09-12T15:33:00Z">
        <w:r w:rsidRPr="00EA75A6" w:rsidDel="002C059B">
          <w:rPr>
            <w:noProof w:val="0"/>
            <w:sz w:val="32"/>
          </w:rPr>
          <w:delText>5</w:delText>
        </w:r>
      </w:del>
      <w:r w:rsidRPr="00EA75A6">
        <w:rPr>
          <w:noProof w:val="0"/>
          <w:sz w:val="32"/>
        </w:rPr>
        <w:t>-0</w:t>
      </w:r>
      <w:ins w:id="8" w:author="SCP(15)000094" w:date="2017-09-12T15:33:00Z">
        <w:r w:rsidR="002C059B">
          <w:rPr>
            <w:noProof w:val="0"/>
            <w:sz w:val="32"/>
          </w:rPr>
          <w:t>9</w:t>
        </w:r>
      </w:ins>
      <w:del w:id="9" w:author="SCP(15)000094" w:date="2017-09-12T15:33:00Z">
        <w:r w:rsidRPr="00EA75A6" w:rsidDel="002C059B">
          <w:rPr>
            <w:noProof w:val="0"/>
            <w:sz w:val="32"/>
          </w:rPr>
          <w:delText>3</w:delText>
        </w:r>
      </w:del>
      <w:r w:rsidRPr="00EA75A6">
        <w:rPr>
          <w:noProof w:val="0"/>
          <w:sz w:val="32"/>
          <w:szCs w:val="32"/>
        </w:rPr>
        <w:t>)</w:t>
      </w:r>
    </w:p>
    <w:p w:rsidR="00453BC6" w:rsidRPr="00EA75A6" w:rsidRDefault="00453BC6" w:rsidP="00453BC6">
      <w:pPr>
        <w:pStyle w:val="ZT"/>
        <w:framePr w:w="10206" w:h="3701" w:hRule="exact" w:wrap="notBeside" w:hAnchor="page" w:x="880" w:y="7094"/>
      </w:pPr>
      <w:r w:rsidRPr="00EA75A6">
        <w:t>Smart Cards;</w:t>
      </w:r>
    </w:p>
    <w:p w:rsidR="00453BC6" w:rsidRPr="00EA75A6" w:rsidRDefault="00453BC6" w:rsidP="00453BC6">
      <w:pPr>
        <w:pStyle w:val="ZT"/>
        <w:framePr w:w="10206" w:h="3701" w:hRule="exact" w:wrap="notBeside" w:hAnchor="page" w:x="880" w:y="7094"/>
      </w:pPr>
      <w:r w:rsidRPr="00EA75A6">
        <w:t>Test specification for the</w:t>
      </w:r>
    </w:p>
    <w:p w:rsidR="00453BC6" w:rsidRPr="00EA75A6" w:rsidRDefault="00453BC6" w:rsidP="00453BC6">
      <w:pPr>
        <w:pStyle w:val="ZT"/>
        <w:framePr w:w="10206" w:h="3701" w:hRule="exact" w:wrap="notBeside" w:hAnchor="page" w:x="880" w:y="7094"/>
      </w:pPr>
      <w:r w:rsidRPr="00EA75A6">
        <w:t>Single Wire Protocol (SWP) interface;</w:t>
      </w:r>
    </w:p>
    <w:p w:rsidR="00453BC6" w:rsidRPr="00EA75A6" w:rsidRDefault="00453BC6" w:rsidP="00453BC6">
      <w:pPr>
        <w:pStyle w:val="ZT"/>
        <w:framePr w:w="10206" w:h="3701" w:hRule="exact" w:wrap="notBeside" w:hAnchor="page" w:x="880" w:y="7094"/>
      </w:pPr>
      <w:r w:rsidRPr="00EA75A6">
        <w:t>Part 2: UICC features</w:t>
      </w:r>
    </w:p>
    <w:p w:rsidR="00453BC6" w:rsidRPr="00EA75A6" w:rsidRDefault="00453BC6" w:rsidP="00453BC6">
      <w:pPr>
        <w:pStyle w:val="ZT"/>
        <w:framePr w:w="10206" w:h="3701" w:hRule="exact" w:wrap="notBeside" w:hAnchor="page" w:x="880" w:y="7094"/>
      </w:pPr>
      <w:r w:rsidRPr="00EA75A6">
        <w:t>(</w:t>
      </w:r>
      <w:r w:rsidRPr="00EA75A6">
        <w:rPr>
          <w:rStyle w:val="ZGSM"/>
        </w:rPr>
        <w:t xml:space="preserve">Release </w:t>
      </w:r>
      <w:del w:id="10" w:author="SCP(15)000157_CR095" w:date="2017-09-13T09:44:00Z">
        <w:r w:rsidRPr="00EA75A6" w:rsidDel="00C97532">
          <w:rPr>
            <w:rStyle w:val="ZGSM"/>
          </w:rPr>
          <w:delText>10</w:delText>
        </w:r>
      </w:del>
      <w:ins w:id="11" w:author="SCP(15)000157_CR095" w:date="2017-09-13T09:44:00Z">
        <w:r w:rsidR="00C97532" w:rsidRPr="00EA75A6">
          <w:rPr>
            <w:rStyle w:val="ZGSM"/>
          </w:rPr>
          <w:t>1</w:t>
        </w:r>
        <w:r w:rsidR="00C97532">
          <w:rPr>
            <w:rStyle w:val="ZGSM"/>
          </w:rPr>
          <w:t>1</w:t>
        </w:r>
      </w:ins>
      <w:r w:rsidRPr="00EA75A6">
        <w:t>)</w:t>
      </w:r>
    </w:p>
    <w:p w:rsidR="00453BC6" w:rsidRPr="00EA75A6" w:rsidRDefault="00453BC6" w:rsidP="00453BC6">
      <w:pPr>
        <w:pStyle w:val="ZG"/>
        <w:framePr w:w="10624" w:h="3271" w:hRule="exact" w:wrap="notBeside" w:hAnchor="page" w:x="674" w:y="12211"/>
        <w:rPr>
          <w:noProof w:val="0"/>
        </w:rPr>
      </w:pPr>
    </w:p>
    <w:p w:rsidR="00453BC6" w:rsidRPr="00EA75A6" w:rsidRDefault="00453BC6" w:rsidP="00453BC6">
      <w:pPr>
        <w:pStyle w:val="ZD"/>
        <w:framePr w:wrap="notBeside"/>
        <w:rPr>
          <w:noProof w:val="0"/>
        </w:rPr>
      </w:pPr>
    </w:p>
    <w:p w:rsidR="00453BC6" w:rsidRPr="00EA75A6" w:rsidRDefault="00453BC6" w:rsidP="00453BC6">
      <w:pPr>
        <w:pStyle w:val="ZB"/>
        <w:framePr w:wrap="notBeside" w:hAnchor="page" w:x="901" w:y="1421"/>
        <w:rPr>
          <w:noProof w:val="0"/>
        </w:rPr>
      </w:pPr>
    </w:p>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Pr>
        <w:pStyle w:val="ZB"/>
        <w:framePr w:wrap="notBeside" w:hAnchor="page" w:x="901" w:y="1421"/>
        <w:rPr>
          <w:noProof w:val="0"/>
        </w:rPr>
      </w:pPr>
    </w:p>
    <w:p w:rsidR="00453BC6" w:rsidRPr="00EA75A6" w:rsidRDefault="00453BC6" w:rsidP="00453BC6">
      <w:pPr>
        <w:pStyle w:val="FP"/>
        <w:framePr w:h="1625" w:hRule="exact" w:wrap="notBeside" w:vAnchor="page" w:hAnchor="page" w:x="871" w:y="11581"/>
        <w:spacing w:after="240"/>
        <w:jc w:val="center"/>
        <w:rPr>
          <w:rFonts w:ascii="Arial" w:hAnsi="Arial" w:cs="Arial"/>
          <w:sz w:val="18"/>
          <w:szCs w:val="18"/>
        </w:rPr>
      </w:pPr>
    </w:p>
    <w:p w:rsidR="00453BC6" w:rsidRPr="00EA75A6" w:rsidRDefault="00453BC6" w:rsidP="00453BC6">
      <w:pPr>
        <w:pStyle w:val="ZB"/>
        <w:framePr w:w="6341" w:h="450" w:hRule="exact" w:wrap="notBeside" w:hAnchor="page" w:x="811" w:y="5401"/>
        <w:jc w:val="left"/>
        <w:rPr>
          <w:rFonts w:ascii="Century Gothic" w:hAnsi="Century Gothic"/>
          <w:b/>
          <w:i w:val="0"/>
          <w:caps/>
          <w:noProof w:val="0"/>
          <w:color w:val="FFFFFF"/>
          <w:sz w:val="32"/>
          <w:szCs w:val="32"/>
        </w:rPr>
      </w:pPr>
      <w:r w:rsidRPr="00EA75A6">
        <w:rPr>
          <w:rFonts w:ascii="Century Gothic" w:hAnsi="Century Gothic"/>
          <w:b/>
          <w:i w:val="0"/>
          <w:caps/>
          <w:noProof w:val="0"/>
          <w:color w:val="FFFFFF"/>
          <w:sz w:val="32"/>
          <w:szCs w:val="32"/>
        </w:rPr>
        <w:t>Technical Specification</w:t>
      </w:r>
    </w:p>
    <w:p w:rsidR="00453BC6" w:rsidRPr="00EA75A6" w:rsidRDefault="00453BC6" w:rsidP="00453BC6">
      <w:pPr>
        <w:rPr>
          <w:rFonts w:ascii="Arial" w:hAnsi="Arial" w:cs="Arial"/>
          <w:sz w:val="18"/>
          <w:szCs w:val="18"/>
        </w:rPr>
        <w:sectPr w:rsidR="00453BC6" w:rsidRPr="00EA75A6" w:rsidSect="00045A8E">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rsidR="00453BC6" w:rsidRPr="00EA75A6" w:rsidRDefault="00453BC6" w:rsidP="00453BC6">
      <w:pPr>
        <w:pStyle w:val="FP"/>
        <w:framePr w:wrap="notBeside" w:vAnchor="page" w:hAnchor="page" w:x="1141" w:y="2836"/>
        <w:pBdr>
          <w:bottom w:val="single" w:sz="6" w:space="1" w:color="auto"/>
        </w:pBdr>
        <w:ind w:left="2835" w:right="2835"/>
        <w:jc w:val="center"/>
      </w:pPr>
      <w:r w:rsidRPr="00EA75A6">
        <w:lastRenderedPageBreak/>
        <w:t>Reference</w:t>
      </w:r>
    </w:p>
    <w:p w:rsidR="00453BC6" w:rsidRPr="00EA75A6" w:rsidRDefault="00453BC6" w:rsidP="00453BC6">
      <w:pPr>
        <w:pStyle w:val="FP"/>
        <w:framePr w:wrap="notBeside" w:vAnchor="page" w:hAnchor="page" w:x="1141" w:y="2836"/>
        <w:ind w:left="2268" w:right="2268"/>
        <w:jc w:val="center"/>
        <w:rPr>
          <w:rFonts w:ascii="Arial" w:hAnsi="Arial"/>
          <w:sz w:val="18"/>
        </w:rPr>
      </w:pPr>
      <w:r w:rsidRPr="00EA75A6">
        <w:rPr>
          <w:rFonts w:ascii="Arial" w:hAnsi="Arial"/>
          <w:sz w:val="18"/>
        </w:rPr>
        <w:t>RTS/SCP-00SWPUva30</w:t>
      </w:r>
    </w:p>
    <w:p w:rsidR="00453BC6" w:rsidRPr="00EA75A6" w:rsidRDefault="00453BC6" w:rsidP="00453BC6">
      <w:pPr>
        <w:pStyle w:val="FP"/>
        <w:framePr w:wrap="notBeside" w:vAnchor="page" w:hAnchor="page" w:x="1141" w:y="2836"/>
        <w:pBdr>
          <w:bottom w:val="single" w:sz="6" w:space="1" w:color="auto"/>
        </w:pBdr>
        <w:spacing w:before="240"/>
        <w:ind w:left="2835" w:right="2835"/>
        <w:jc w:val="center"/>
      </w:pPr>
      <w:r w:rsidRPr="00EA75A6">
        <w:t>Keywords</w:t>
      </w:r>
    </w:p>
    <w:p w:rsidR="00453BC6" w:rsidRPr="00EA75A6" w:rsidRDefault="00453BC6" w:rsidP="00453BC6">
      <w:pPr>
        <w:pStyle w:val="FP"/>
        <w:framePr w:wrap="notBeside" w:vAnchor="page" w:hAnchor="page" w:x="1141" w:y="2836"/>
        <w:ind w:left="2835" w:right="2835"/>
        <w:jc w:val="center"/>
        <w:rPr>
          <w:rFonts w:ascii="Arial" w:hAnsi="Arial"/>
          <w:sz w:val="18"/>
        </w:rPr>
      </w:pPr>
      <w:r w:rsidRPr="00EA75A6">
        <w:rPr>
          <w:rFonts w:ascii="Arial" w:hAnsi="Arial"/>
          <w:sz w:val="18"/>
        </w:rPr>
        <w:t>smart card, terminal</w:t>
      </w:r>
    </w:p>
    <w:p w:rsidR="00453BC6" w:rsidRPr="00EA75A6" w:rsidRDefault="00453BC6" w:rsidP="00453BC6"/>
    <w:p w:rsidR="00453BC6" w:rsidRPr="002C059B" w:rsidRDefault="007E298C" w:rsidP="00453BC6">
      <w:pPr>
        <w:pStyle w:val="FP"/>
        <w:framePr w:wrap="notBeside" w:vAnchor="page" w:hAnchor="page" w:x="1156" w:y="5581"/>
        <w:spacing w:after="240"/>
        <w:ind w:left="2835" w:right="2835"/>
        <w:jc w:val="center"/>
        <w:rPr>
          <w:rFonts w:ascii="Arial" w:hAnsi="Arial"/>
          <w:b/>
          <w:i/>
          <w:lang w:val="fr-FR"/>
          <w:rPrChange w:id="12" w:author="SCP(15)000094" w:date="2017-09-12T15:33:00Z">
            <w:rPr>
              <w:rFonts w:ascii="Arial" w:hAnsi="Arial"/>
              <w:b/>
              <w:i/>
            </w:rPr>
          </w:rPrChange>
        </w:rPr>
      </w:pPr>
      <w:r w:rsidRPr="007E298C">
        <w:rPr>
          <w:rFonts w:ascii="Arial" w:hAnsi="Arial"/>
          <w:b/>
          <w:i/>
          <w:lang w:val="fr-FR"/>
          <w:rPrChange w:id="13" w:author="SCP(15)000094" w:date="2017-09-12T15:33:00Z">
            <w:rPr>
              <w:rFonts w:ascii="Arial" w:hAnsi="Arial"/>
              <w:b/>
              <w:i/>
            </w:rPr>
          </w:rPrChange>
        </w:rPr>
        <w:t>ETSI</w:t>
      </w:r>
    </w:p>
    <w:p w:rsidR="00453BC6" w:rsidRPr="002C059B" w:rsidRDefault="007E298C" w:rsidP="00453BC6">
      <w:pPr>
        <w:pStyle w:val="FP"/>
        <w:framePr w:wrap="notBeside" w:vAnchor="page" w:hAnchor="page" w:x="1156" w:y="5581"/>
        <w:pBdr>
          <w:bottom w:val="single" w:sz="6" w:space="1" w:color="auto"/>
        </w:pBdr>
        <w:ind w:left="2835" w:right="2835"/>
        <w:jc w:val="center"/>
        <w:rPr>
          <w:rFonts w:ascii="Arial" w:hAnsi="Arial"/>
          <w:sz w:val="18"/>
          <w:lang w:val="fr-FR"/>
          <w:rPrChange w:id="14" w:author="SCP(15)000094" w:date="2017-09-12T15:33:00Z">
            <w:rPr>
              <w:rFonts w:ascii="Arial" w:hAnsi="Arial"/>
              <w:sz w:val="18"/>
            </w:rPr>
          </w:rPrChange>
        </w:rPr>
      </w:pPr>
      <w:r w:rsidRPr="007E298C">
        <w:rPr>
          <w:rFonts w:ascii="Arial" w:hAnsi="Arial"/>
          <w:sz w:val="18"/>
          <w:lang w:val="fr-FR"/>
          <w:rPrChange w:id="15" w:author="SCP(15)000094" w:date="2017-09-12T15:33:00Z">
            <w:rPr>
              <w:rFonts w:ascii="Arial" w:hAnsi="Arial"/>
              <w:sz w:val="18"/>
            </w:rPr>
          </w:rPrChange>
        </w:rPr>
        <w:t>650 Route des Lucioles</w:t>
      </w:r>
    </w:p>
    <w:p w:rsidR="00453BC6" w:rsidRPr="002C059B" w:rsidRDefault="007E298C" w:rsidP="00453BC6">
      <w:pPr>
        <w:pStyle w:val="FP"/>
        <w:framePr w:wrap="notBeside" w:vAnchor="page" w:hAnchor="page" w:x="1156" w:y="5581"/>
        <w:pBdr>
          <w:bottom w:val="single" w:sz="6" w:space="1" w:color="auto"/>
        </w:pBdr>
        <w:ind w:left="2835" w:right="2835"/>
        <w:jc w:val="center"/>
        <w:rPr>
          <w:lang w:val="fr-FR"/>
          <w:rPrChange w:id="16" w:author="SCP(15)000094" w:date="2017-09-12T15:33:00Z">
            <w:rPr/>
          </w:rPrChange>
        </w:rPr>
      </w:pPr>
      <w:r w:rsidRPr="007E298C">
        <w:rPr>
          <w:rFonts w:ascii="Arial" w:hAnsi="Arial"/>
          <w:sz w:val="18"/>
          <w:lang w:val="fr-FR"/>
          <w:rPrChange w:id="17" w:author="SCP(15)000094" w:date="2017-09-12T15:33:00Z">
            <w:rPr>
              <w:rFonts w:ascii="Arial" w:hAnsi="Arial"/>
              <w:sz w:val="18"/>
            </w:rPr>
          </w:rPrChange>
        </w:rPr>
        <w:t>F-06921 Sophia Antipolis Cedex - FRANCE</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18" w:author="SCP(15)000094" w:date="2017-09-12T15:33:00Z">
            <w:rPr>
              <w:rFonts w:ascii="Arial" w:hAnsi="Arial"/>
              <w:sz w:val="18"/>
            </w:rPr>
          </w:rPrChange>
        </w:rPr>
      </w:pPr>
    </w:p>
    <w:p w:rsidR="00453BC6" w:rsidRPr="002C059B" w:rsidRDefault="007E298C" w:rsidP="00453BC6">
      <w:pPr>
        <w:pStyle w:val="FP"/>
        <w:framePr w:wrap="notBeside" w:vAnchor="page" w:hAnchor="page" w:x="1156" w:y="5581"/>
        <w:spacing w:after="20"/>
        <w:ind w:left="2835" w:right="2835"/>
        <w:jc w:val="center"/>
        <w:rPr>
          <w:rFonts w:ascii="Arial" w:hAnsi="Arial"/>
          <w:sz w:val="18"/>
          <w:lang w:val="fr-FR"/>
          <w:rPrChange w:id="19" w:author="SCP(15)000094" w:date="2017-09-12T15:33:00Z">
            <w:rPr>
              <w:rFonts w:ascii="Arial" w:hAnsi="Arial"/>
              <w:sz w:val="18"/>
            </w:rPr>
          </w:rPrChange>
        </w:rPr>
      </w:pPr>
      <w:r w:rsidRPr="007E298C">
        <w:rPr>
          <w:rFonts w:ascii="Arial" w:hAnsi="Arial"/>
          <w:sz w:val="18"/>
          <w:lang w:val="fr-FR"/>
          <w:rPrChange w:id="20" w:author="SCP(15)000094" w:date="2017-09-12T15:33:00Z">
            <w:rPr>
              <w:rFonts w:ascii="Arial" w:hAnsi="Arial"/>
              <w:sz w:val="18"/>
            </w:rPr>
          </w:rPrChange>
        </w:rPr>
        <w:t>Tel.: +33 4 92 94 42 00   Fax: +33 4 93 65 47 16</w:t>
      </w:r>
    </w:p>
    <w:p w:rsidR="00453BC6" w:rsidRPr="002C059B" w:rsidRDefault="00453BC6" w:rsidP="00453BC6">
      <w:pPr>
        <w:pStyle w:val="FP"/>
        <w:framePr w:wrap="notBeside" w:vAnchor="page" w:hAnchor="page" w:x="1156" w:y="5581"/>
        <w:ind w:left="2835" w:right="2835"/>
        <w:jc w:val="center"/>
        <w:rPr>
          <w:rFonts w:ascii="Arial" w:hAnsi="Arial"/>
          <w:sz w:val="15"/>
          <w:lang w:val="fr-FR"/>
          <w:rPrChange w:id="21" w:author="SCP(15)000094" w:date="2017-09-12T15:33:00Z">
            <w:rPr>
              <w:rFonts w:ascii="Arial" w:hAnsi="Arial"/>
              <w:sz w:val="15"/>
            </w:rPr>
          </w:rPrChange>
        </w:rPr>
      </w:pPr>
    </w:p>
    <w:p w:rsidR="00453BC6" w:rsidRPr="002C059B" w:rsidRDefault="007E298C" w:rsidP="00453BC6">
      <w:pPr>
        <w:pStyle w:val="FP"/>
        <w:framePr w:wrap="notBeside" w:vAnchor="page" w:hAnchor="page" w:x="1156" w:y="5581"/>
        <w:ind w:left="2835" w:right="2835"/>
        <w:jc w:val="center"/>
        <w:rPr>
          <w:rFonts w:ascii="Arial" w:hAnsi="Arial"/>
          <w:sz w:val="15"/>
          <w:lang w:val="fr-FR"/>
          <w:rPrChange w:id="22" w:author="SCP(15)000094" w:date="2017-09-12T15:33:00Z">
            <w:rPr>
              <w:rFonts w:ascii="Arial" w:hAnsi="Arial"/>
              <w:sz w:val="15"/>
            </w:rPr>
          </w:rPrChange>
        </w:rPr>
      </w:pPr>
      <w:r w:rsidRPr="007E298C">
        <w:rPr>
          <w:rFonts w:ascii="Arial" w:hAnsi="Arial"/>
          <w:sz w:val="15"/>
          <w:lang w:val="fr-FR"/>
          <w:rPrChange w:id="23" w:author="SCP(15)000094" w:date="2017-09-12T15:33:00Z">
            <w:rPr>
              <w:rFonts w:ascii="Arial" w:hAnsi="Arial"/>
              <w:sz w:val="15"/>
            </w:rPr>
          </w:rPrChange>
        </w:rPr>
        <w:t>Siret N° 348 623 562 00017 - NAF 742 C</w:t>
      </w:r>
    </w:p>
    <w:p w:rsidR="00453BC6" w:rsidRPr="002C059B" w:rsidRDefault="007E298C" w:rsidP="00453BC6">
      <w:pPr>
        <w:pStyle w:val="FP"/>
        <w:framePr w:wrap="notBeside" w:vAnchor="page" w:hAnchor="page" w:x="1156" w:y="5581"/>
        <w:ind w:left="2835" w:right="2835"/>
        <w:jc w:val="center"/>
        <w:rPr>
          <w:rFonts w:ascii="Arial" w:hAnsi="Arial"/>
          <w:sz w:val="15"/>
          <w:lang w:val="fr-FR"/>
          <w:rPrChange w:id="24" w:author="SCP(15)000094" w:date="2017-09-12T15:33:00Z">
            <w:rPr>
              <w:rFonts w:ascii="Arial" w:hAnsi="Arial"/>
              <w:sz w:val="15"/>
            </w:rPr>
          </w:rPrChange>
        </w:rPr>
      </w:pPr>
      <w:r w:rsidRPr="007E298C">
        <w:rPr>
          <w:rFonts w:ascii="Arial" w:hAnsi="Arial"/>
          <w:sz w:val="15"/>
          <w:lang w:val="fr-FR"/>
          <w:rPrChange w:id="25" w:author="SCP(15)000094" w:date="2017-09-12T15:33:00Z">
            <w:rPr>
              <w:rFonts w:ascii="Arial" w:hAnsi="Arial"/>
              <w:sz w:val="15"/>
            </w:rPr>
          </w:rPrChange>
        </w:rPr>
        <w:t>Association à but non lucratif enregistrée à la</w:t>
      </w:r>
    </w:p>
    <w:p w:rsidR="00453BC6" w:rsidRPr="002C059B" w:rsidRDefault="007E298C" w:rsidP="00453BC6">
      <w:pPr>
        <w:pStyle w:val="FP"/>
        <w:framePr w:wrap="notBeside" w:vAnchor="page" w:hAnchor="page" w:x="1156" w:y="5581"/>
        <w:ind w:left="2835" w:right="2835"/>
        <w:jc w:val="center"/>
        <w:rPr>
          <w:rFonts w:ascii="Arial" w:hAnsi="Arial"/>
          <w:sz w:val="15"/>
          <w:lang w:val="fr-FR"/>
          <w:rPrChange w:id="26" w:author="SCP(15)000094" w:date="2017-09-12T15:33:00Z">
            <w:rPr>
              <w:rFonts w:ascii="Arial" w:hAnsi="Arial"/>
              <w:sz w:val="15"/>
            </w:rPr>
          </w:rPrChange>
        </w:rPr>
      </w:pPr>
      <w:r w:rsidRPr="007E298C">
        <w:rPr>
          <w:rFonts w:ascii="Arial" w:hAnsi="Arial"/>
          <w:sz w:val="15"/>
          <w:lang w:val="fr-FR"/>
          <w:rPrChange w:id="27" w:author="SCP(15)000094" w:date="2017-09-12T15:33:00Z">
            <w:rPr>
              <w:rFonts w:ascii="Arial" w:hAnsi="Arial"/>
              <w:sz w:val="15"/>
            </w:rPr>
          </w:rPrChange>
        </w:rPr>
        <w:t>Sous-Préfecture de Grasse (06) N° 7803/88</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28" w:author="SCP(15)000094" w:date="2017-09-12T15:33:00Z">
            <w:rPr>
              <w:rFonts w:ascii="Arial" w:hAnsi="Arial"/>
              <w:sz w:val="18"/>
            </w:rPr>
          </w:rPrChange>
        </w:rPr>
      </w:pPr>
    </w:p>
    <w:p w:rsidR="00453BC6" w:rsidRPr="002C059B" w:rsidRDefault="00453BC6" w:rsidP="00453BC6">
      <w:pPr>
        <w:rPr>
          <w:lang w:val="fr-FR"/>
          <w:rPrChange w:id="29" w:author="SCP(15)000094" w:date="2017-09-12T15:33:00Z">
            <w:rPr/>
          </w:rPrChange>
        </w:rPr>
      </w:pPr>
    </w:p>
    <w:p w:rsidR="00453BC6" w:rsidRPr="002C059B" w:rsidRDefault="00453BC6" w:rsidP="00453BC6">
      <w:pPr>
        <w:rPr>
          <w:lang w:val="fr-FR"/>
          <w:rPrChange w:id="30" w:author="SCP(15)000094" w:date="2017-09-12T15:33:00Z">
            <w:rPr/>
          </w:rPrChange>
        </w:rPr>
      </w:pPr>
    </w:p>
    <w:p w:rsidR="00453BC6" w:rsidRPr="00EA75A6" w:rsidRDefault="00453BC6" w:rsidP="00453BC6">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EA75A6">
        <w:rPr>
          <w:rFonts w:ascii="Arial" w:hAnsi="Arial"/>
          <w:b/>
          <w:i/>
        </w:rPr>
        <w:t>Important notice</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can be downloaded from:</w:t>
      </w:r>
      <w:r w:rsidRPr="00EA75A6">
        <w:rPr>
          <w:rFonts w:ascii="Arial" w:hAnsi="Arial" w:cs="Arial"/>
          <w:sz w:val="18"/>
        </w:rPr>
        <w:br/>
      </w:r>
      <w:hyperlink r:id="rId10" w:history="1">
        <w:r w:rsidRPr="00EA75A6">
          <w:rPr>
            <w:rStyle w:val="Hyperlink"/>
            <w:rFonts w:ascii="Arial" w:hAnsi="Arial"/>
            <w:sz w:val="18"/>
          </w:rPr>
          <w:t>http://www.etsi.org/standards-search</w:t>
        </w:r>
      </w:hyperlink>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EA75A6">
        <w:rPr>
          <w:rFonts w:ascii="Arial" w:hAnsi="Arial" w:cs="Arial"/>
          <w:color w:val="000000"/>
          <w:sz w:val="18"/>
        </w:rPr>
        <w:t xml:space="preserve"> print of the Portable Document Format (PDF) version kept on a specific network drive within </w:t>
      </w:r>
      <w:r w:rsidRPr="00EA75A6">
        <w:rPr>
          <w:rFonts w:ascii="Arial" w:hAnsi="Arial" w:cs="Arial"/>
          <w:sz w:val="18"/>
        </w:rPr>
        <w:t>ETSI Secretariat.</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EA75A6">
          <w:rPr>
            <w:rStyle w:val="Hyperlink"/>
            <w:rFonts w:ascii="Arial" w:hAnsi="Arial" w:cs="Arial"/>
            <w:sz w:val="18"/>
          </w:rPr>
          <w:t>http://portal.etsi.org/tb/status/status.asp</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cs="Arial"/>
          <w:sz w:val="18"/>
        </w:rPr>
      </w:pPr>
      <w:r w:rsidRPr="00EA75A6">
        <w:rPr>
          <w:rFonts w:ascii="Arial" w:hAnsi="Arial" w:cs="Arial"/>
          <w:sz w:val="18"/>
        </w:rPr>
        <w:t>If you find errors in the present document, please send your comment to one of the following services:</w:t>
      </w:r>
      <w:r w:rsidRPr="00EA75A6">
        <w:rPr>
          <w:rFonts w:ascii="Arial" w:hAnsi="Arial" w:cs="Arial"/>
          <w:sz w:val="18"/>
        </w:rPr>
        <w:br/>
      </w:r>
      <w:hyperlink r:id="rId12" w:history="1">
        <w:r w:rsidRPr="00EA75A6">
          <w:rPr>
            <w:rStyle w:val="Hyperlink"/>
            <w:rFonts w:ascii="Arial" w:hAnsi="Arial" w:cs="Arial"/>
            <w:sz w:val="18"/>
            <w:szCs w:val="18"/>
          </w:rPr>
          <w:t>https://portal.etsi.org/People/CommiteeSupportStaff.aspx</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b/>
          <w:i/>
        </w:rPr>
      </w:pPr>
      <w:r w:rsidRPr="00EA75A6">
        <w:rPr>
          <w:rFonts w:ascii="Arial" w:hAnsi="Arial"/>
          <w:b/>
          <w:i/>
        </w:rPr>
        <w:t>Copyright Notification</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No part may be reproduced or utilized in any form or by any means, electronic or mechanical, including photocopying and microfilm except as authorized by written permission of ETSI.</w:t>
      </w:r>
      <w:r w:rsidRPr="00EA75A6">
        <w:rPr>
          <w:rFonts w:ascii="Arial" w:hAnsi="Arial" w:cs="Arial"/>
          <w:sz w:val="18"/>
        </w:rPr>
        <w:br/>
        <w:t>The content of the PDF version shall not be modified without the written authorization of ETSI.</w:t>
      </w:r>
      <w:r w:rsidRPr="00EA75A6">
        <w:rPr>
          <w:rFonts w:ascii="Arial" w:hAnsi="Arial" w:cs="Arial"/>
          <w:sz w:val="18"/>
        </w:rPr>
        <w:br/>
        <w:t>The copyright and the foregoing restriction extend to reproduction in all media.</w:t>
      </w:r>
    </w:p>
    <w:p w:rsidR="00453BC6" w:rsidRPr="00EA75A6" w:rsidRDefault="00453BC6" w:rsidP="00453BC6">
      <w:pPr>
        <w:pStyle w:val="FP"/>
        <w:framePr w:h="6890" w:hRule="exact" w:wrap="notBeside" w:vAnchor="page" w:hAnchor="page" w:x="1036" w:y="8926"/>
        <w:jc w:val="center"/>
        <w:rPr>
          <w:rFonts w:ascii="Arial" w:hAnsi="Arial" w:cs="Arial"/>
          <w:sz w:val="18"/>
        </w:rPr>
      </w:pP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 European Telecommunications Standards Institute 201</w:t>
      </w:r>
      <w:ins w:id="31" w:author="SCP(15)000094" w:date="2017-09-12T15:36:00Z">
        <w:r w:rsidR="002C059B">
          <w:rPr>
            <w:rFonts w:ascii="Arial" w:hAnsi="Arial" w:cs="Arial"/>
            <w:sz w:val="18"/>
          </w:rPr>
          <w:t>7</w:t>
        </w:r>
      </w:ins>
      <w:del w:id="32" w:author="SCP(15)000094" w:date="2017-09-12T15:36:00Z">
        <w:r w:rsidRPr="00EA75A6" w:rsidDel="002C059B">
          <w:rPr>
            <w:rFonts w:ascii="Arial" w:hAnsi="Arial" w:cs="Arial"/>
            <w:sz w:val="18"/>
          </w:rPr>
          <w:delText>5</w:delText>
        </w:r>
      </w:del>
      <w:r w:rsidRPr="00EA75A6">
        <w:rPr>
          <w:rFonts w:ascii="Arial" w:hAnsi="Arial" w:cs="Arial"/>
          <w:sz w:val="18"/>
        </w:rPr>
        <w:t>.</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All rights reserved.</w:t>
      </w:r>
      <w:r w:rsidRPr="00EA75A6">
        <w:rPr>
          <w:rFonts w:ascii="Arial" w:hAnsi="Arial" w:cs="Arial"/>
          <w:sz w:val="18"/>
        </w:rPr>
        <w:br/>
      </w:r>
    </w:p>
    <w:p w:rsidR="00453BC6" w:rsidRPr="00EA75A6" w:rsidRDefault="00453BC6" w:rsidP="00453BC6">
      <w:pPr>
        <w:framePr w:h="6890" w:hRule="exact" w:wrap="notBeside" w:vAnchor="page" w:hAnchor="page" w:x="1036" w:y="8926"/>
        <w:jc w:val="center"/>
        <w:rPr>
          <w:rFonts w:ascii="Arial" w:hAnsi="Arial" w:cs="Arial"/>
          <w:sz w:val="18"/>
          <w:szCs w:val="18"/>
        </w:rPr>
      </w:pPr>
      <w:r w:rsidRPr="00EA75A6">
        <w:rPr>
          <w:rFonts w:ascii="Arial" w:hAnsi="Arial" w:cs="Arial"/>
          <w:b/>
          <w:bCs/>
          <w:sz w:val="18"/>
          <w:szCs w:val="18"/>
        </w:rPr>
        <w:t>DECT</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PLUGTESTS</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UMTS</w:t>
      </w:r>
      <w:r w:rsidRPr="00EA75A6">
        <w:rPr>
          <w:rFonts w:ascii="Arial" w:hAnsi="Arial" w:cs="Arial"/>
          <w:sz w:val="18"/>
          <w:szCs w:val="18"/>
          <w:vertAlign w:val="superscript"/>
        </w:rPr>
        <w:t>TM</w:t>
      </w:r>
      <w:r w:rsidRPr="00EA75A6">
        <w:rPr>
          <w:rFonts w:ascii="Arial" w:hAnsi="Arial" w:cs="Arial"/>
          <w:sz w:val="18"/>
          <w:szCs w:val="18"/>
        </w:rPr>
        <w:t xml:space="preserve"> and the ETSI logo are Trade Marks of ETSI registered for the benefit of its Members.</w:t>
      </w:r>
      <w:r w:rsidRPr="00EA75A6">
        <w:rPr>
          <w:rFonts w:ascii="Arial" w:hAnsi="Arial" w:cs="Arial"/>
          <w:sz w:val="18"/>
          <w:szCs w:val="18"/>
        </w:rPr>
        <w:br/>
      </w:r>
      <w:r w:rsidRPr="00EA75A6">
        <w:rPr>
          <w:rFonts w:ascii="Arial" w:hAnsi="Arial" w:cs="Arial"/>
          <w:b/>
          <w:bCs/>
          <w:sz w:val="18"/>
          <w:szCs w:val="18"/>
        </w:rPr>
        <w:t>3GPP</w:t>
      </w:r>
      <w:r w:rsidRPr="00EA75A6">
        <w:rPr>
          <w:rFonts w:ascii="Arial" w:hAnsi="Arial" w:cs="Arial"/>
          <w:sz w:val="18"/>
          <w:szCs w:val="18"/>
          <w:vertAlign w:val="superscript"/>
        </w:rPr>
        <w:t xml:space="preserve">TM </w:t>
      </w:r>
      <w:r w:rsidRPr="00EA75A6">
        <w:rPr>
          <w:rFonts w:ascii="Arial" w:hAnsi="Arial" w:cs="Arial"/>
          <w:sz w:val="18"/>
          <w:szCs w:val="18"/>
        </w:rPr>
        <w:t xml:space="preserve">and </w:t>
      </w:r>
      <w:r w:rsidRPr="00EA75A6">
        <w:rPr>
          <w:rFonts w:ascii="Arial" w:hAnsi="Arial" w:cs="Arial"/>
          <w:b/>
          <w:bCs/>
          <w:sz w:val="18"/>
          <w:szCs w:val="18"/>
        </w:rPr>
        <w:t>LTE</w:t>
      </w:r>
      <w:r w:rsidRPr="00EA75A6">
        <w:rPr>
          <w:rFonts w:ascii="Arial" w:hAnsi="Arial" w:cs="Arial"/>
          <w:sz w:val="18"/>
          <w:szCs w:val="18"/>
        </w:rPr>
        <w:t>™ are Trade Marks of ETSI registered for the benefit of its Members and</w:t>
      </w:r>
      <w:r w:rsidRPr="00EA75A6">
        <w:rPr>
          <w:rFonts w:ascii="Arial" w:hAnsi="Arial" w:cs="Arial"/>
          <w:sz w:val="18"/>
          <w:szCs w:val="18"/>
        </w:rPr>
        <w:br/>
        <w:t>of the 3GPP Organizational Partners.</w:t>
      </w:r>
      <w:r w:rsidRPr="00EA75A6">
        <w:rPr>
          <w:rFonts w:ascii="Arial" w:hAnsi="Arial" w:cs="Arial"/>
          <w:sz w:val="18"/>
          <w:szCs w:val="18"/>
        </w:rPr>
        <w:br/>
      </w:r>
      <w:r w:rsidRPr="00EA75A6">
        <w:rPr>
          <w:rFonts w:ascii="Arial" w:hAnsi="Arial" w:cs="Arial"/>
          <w:b/>
          <w:bCs/>
          <w:sz w:val="18"/>
          <w:szCs w:val="18"/>
        </w:rPr>
        <w:t>GSM</w:t>
      </w:r>
      <w:r w:rsidRPr="00EA75A6">
        <w:rPr>
          <w:rFonts w:ascii="Arial" w:hAnsi="Arial" w:cs="Arial"/>
          <w:sz w:val="18"/>
          <w:szCs w:val="18"/>
        </w:rPr>
        <w:t>® and the GSM logo are Trade Marks registered and owned by the GSM Association.</w:t>
      </w:r>
    </w:p>
    <w:p w:rsidR="00F70C91" w:rsidRPr="00EA75A6" w:rsidRDefault="00453BC6" w:rsidP="00453BC6">
      <w:pPr>
        <w:pStyle w:val="TT"/>
      </w:pPr>
      <w:r w:rsidRPr="00EA75A6">
        <w:br w:type="page"/>
      </w:r>
      <w:r w:rsidR="00F70C91" w:rsidRPr="00EA75A6">
        <w:lastRenderedPageBreak/>
        <w:t>Contents</w:t>
      </w:r>
    </w:p>
    <w:bookmarkStart w:id="33" w:name="_GoBack"/>
    <w:bookmarkEnd w:id="33"/>
    <w:p w:rsidR="007953AE" w:rsidRDefault="007E298C" w:rsidP="007953AE">
      <w:pPr>
        <w:pStyle w:val="TOC1"/>
        <w:rPr>
          <w:rFonts w:asciiTheme="minorHAnsi" w:eastAsiaTheme="minorEastAsia" w:hAnsiTheme="minorHAnsi" w:cstheme="minorBidi"/>
          <w:szCs w:val="22"/>
          <w:lang w:eastAsia="en-GB"/>
        </w:rPr>
      </w:pPr>
      <w:r w:rsidRPr="007E298C">
        <w:fldChar w:fldCharType="begin" w:fldLock="1"/>
      </w:r>
      <w:r w:rsidR="007953AE">
        <w:instrText xml:space="preserve"> TOC \o \w "1-9"</w:instrText>
      </w:r>
      <w:r w:rsidRPr="007E298C">
        <w:fldChar w:fldCharType="separate"/>
      </w:r>
      <w:r w:rsidR="007953AE">
        <w:t>Intellectual Property Rights</w:t>
      </w:r>
      <w:r w:rsidR="007953AE">
        <w:tab/>
      </w:r>
      <w:r>
        <w:fldChar w:fldCharType="begin" w:fldLock="1"/>
      </w:r>
      <w:r w:rsidR="007953AE">
        <w:instrText xml:space="preserve"> PAGEREF _Toc415151543 \h </w:instrText>
      </w:r>
      <w:r>
        <w:fldChar w:fldCharType="separate"/>
      </w:r>
      <w:r w:rsidR="007953AE">
        <w:t>11</w:t>
      </w:r>
      <w:r>
        <w:fldChar w:fldCharType="end"/>
      </w:r>
    </w:p>
    <w:p w:rsidR="007953AE" w:rsidRDefault="007953AE" w:rsidP="007953AE">
      <w:pPr>
        <w:pStyle w:val="TOC1"/>
        <w:rPr>
          <w:rFonts w:asciiTheme="minorHAnsi" w:eastAsiaTheme="minorEastAsia" w:hAnsiTheme="minorHAnsi" w:cstheme="minorBidi"/>
          <w:szCs w:val="22"/>
          <w:lang w:eastAsia="en-GB"/>
        </w:rPr>
      </w:pPr>
      <w:r>
        <w:t>Foreword</w:t>
      </w:r>
      <w:r>
        <w:tab/>
      </w:r>
      <w:r w:rsidR="007E298C">
        <w:fldChar w:fldCharType="begin" w:fldLock="1"/>
      </w:r>
      <w:r>
        <w:instrText xml:space="preserve"> PAGEREF _Toc415151544 \h </w:instrText>
      </w:r>
      <w:r w:rsidR="007E298C">
        <w:fldChar w:fldCharType="separate"/>
      </w:r>
      <w:r>
        <w:t>11</w:t>
      </w:r>
      <w:r w:rsidR="007E298C">
        <w:fldChar w:fldCharType="end"/>
      </w:r>
    </w:p>
    <w:p w:rsidR="007953AE" w:rsidRDefault="007953AE" w:rsidP="007953AE">
      <w:pPr>
        <w:pStyle w:val="TOC1"/>
        <w:rPr>
          <w:rFonts w:asciiTheme="minorHAnsi" w:eastAsiaTheme="minorEastAsia" w:hAnsiTheme="minorHAnsi" w:cstheme="minorBidi"/>
          <w:szCs w:val="22"/>
          <w:lang w:eastAsia="en-GB"/>
        </w:rPr>
      </w:pPr>
      <w:r>
        <w:t>Modal verbs terminology</w:t>
      </w:r>
      <w:r>
        <w:tab/>
      </w:r>
      <w:r w:rsidR="007E298C">
        <w:fldChar w:fldCharType="begin" w:fldLock="1"/>
      </w:r>
      <w:r>
        <w:instrText xml:space="preserve"> PAGEREF _Toc415151545 \h </w:instrText>
      </w:r>
      <w:r w:rsidR="007E298C">
        <w:fldChar w:fldCharType="separate"/>
      </w:r>
      <w:r>
        <w:t>11</w:t>
      </w:r>
      <w:r w:rsidR="007E298C">
        <w:fldChar w:fldCharType="end"/>
      </w:r>
    </w:p>
    <w:p w:rsidR="007953AE" w:rsidRDefault="007953AE" w:rsidP="007953AE">
      <w:pPr>
        <w:pStyle w:val="TOC1"/>
        <w:rPr>
          <w:rFonts w:asciiTheme="minorHAnsi" w:eastAsiaTheme="minorEastAsia" w:hAnsiTheme="minorHAnsi" w:cstheme="minorBidi"/>
          <w:szCs w:val="22"/>
          <w:lang w:eastAsia="en-GB"/>
        </w:rPr>
      </w:pPr>
      <w:r>
        <w:t>Introduction</w:t>
      </w:r>
      <w:r>
        <w:tab/>
      </w:r>
      <w:r w:rsidR="007E298C">
        <w:fldChar w:fldCharType="begin" w:fldLock="1"/>
      </w:r>
      <w:r>
        <w:instrText xml:space="preserve"> PAGEREF _Toc415151546 \h </w:instrText>
      </w:r>
      <w:r w:rsidR="007E298C">
        <w:fldChar w:fldCharType="separate"/>
      </w:r>
      <w:r>
        <w:t>11</w:t>
      </w:r>
      <w:r w:rsidR="007E298C">
        <w:fldChar w:fldCharType="end"/>
      </w:r>
    </w:p>
    <w:p w:rsidR="007953AE" w:rsidRDefault="007953AE" w:rsidP="007953AE">
      <w:pPr>
        <w:pStyle w:val="TOC1"/>
        <w:rPr>
          <w:rFonts w:asciiTheme="minorHAnsi" w:eastAsiaTheme="minorEastAsia" w:hAnsiTheme="minorHAnsi" w:cstheme="minorBidi"/>
          <w:szCs w:val="22"/>
          <w:lang w:eastAsia="en-GB"/>
        </w:rPr>
      </w:pPr>
      <w:r>
        <w:t>1</w:t>
      </w:r>
      <w:r>
        <w:tab/>
        <w:t>Scope</w:t>
      </w:r>
      <w:r>
        <w:tab/>
      </w:r>
      <w:r w:rsidR="007E298C">
        <w:fldChar w:fldCharType="begin" w:fldLock="1"/>
      </w:r>
      <w:r>
        <w:instrText xml:space="preserve"> PAGEREF _Toc415151547 \h </w:instrText>
      </w:r>
      <w:r w:rsidR="007E298C">
        <w:fldChar w:fldCharType="separate"/>
      </w:r>
      <w:r>
        <w:t>12</w:t>
      </w:r>
      <w:r w:rsidR="007E298C">
        <w:fldChar w:fldCharType="end"/>
      </w:r>
    </w:p>
    <w:p w:rsidR="007953AE" w:rsidRDefault="007953AE" w:rsidP="007953AE">
      <w:pPr>
        <w:pStyle w:val="TOC1"/>
        <w:rPr>
          <w:rFonts w:asciiTheme="minorHAnsi" w:eastAsiaTheme="minorEastAsia" w:hAnsiTheme="minorHAnsi" w:cstheme="minorBidi"/>
          <w:szCs w:val="22"/>
          <w:lang w:eastAsia="en-GB"/>
        </w:rPr>
      </w:pPr>
      <w:r>
        <w:t>2</w:t>
      </w:r>
      <w:r>
        <w:tab/>
        <w:t>References</w:t>
      </w:r>
      <w:r>
        <w:tab/>
      </w:r>
      <w:r w:rsidR="007E298C">
        <w:fldChar w:fldCharType="begin" w:fldLock="1"/>
      </w:r>
      <w:r>
        <w:instrText xml:space="preserve"> PAGEREF _Toc415151548 \h </w:instrText>
      </w:r>
      <w:r w:rsidR="007E298C">
        <w:fldChar w:fldCharType="separate"/>
      </w:r>
      <w:r>
        <w:t>12</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2.1</w:t>
      </w:r>
      <w:r>
        <w:tab/>
        <w:t>Normative references</w:t>
      </w:r>
      <w:r>
        <w:tab/>
      </w:r>
      <w:r w:rsidR="007E298C">
        <w:fldChar w:fldCharType="begin" w:fldLock="1"/>
      </w:r>
      <w:r>
        <w:instrText xml:space="preserve"> PAGEREF _Toc415151549 \h </w:instrText>
      </w:r>
      <w:r w:rsidR="007E298C">
        <w:fldChar w:fldCharType="separate"/>
      </w:r>
      <w:r>
        <w:t>12</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2.2</w:t>
      </w:r>
      <w:r>
        <w:tab/>
        <w:t>Informative references</w:t>
      </w:r>
      <w:r>
        <w:tab/>
      </w:r>
      <w:r w:rsidR="007E298C">
        <w:fldChar w:fldCharType="begin" w:fldLock="1"/>
      </w:r>
      <w:r>
        <w:instrText xml:space="preserve"> PAGEREF _Toc415151550 \h </w:instrText>
      </w:r>
      <w:r w:rsidR="007E298C">
        <w:fldChar w:fldCharType="separate"/>
      </w:r>
      <w:r>
        <w:t>13</w:t>
      </w:r>
      <w:r w:rsidR="007E298C">
        <w:fldChar w:fldCharType="end"/>
      </w:r>
    </w:p>
    <w:p w:rsidR="007953AE" w:rsidRDefault="007953AE" w:rsidP="007953AE">
      <w:pPr>
        <w:pStyle w:val="TOC1"/>
        <w:rPr>
          <w:rFonts w:asciiTheme="minorHAnsi" w:eastAsiaTheme="minorEastAsia" w:hAnsiTheme="minorHAnsi" w:cstheme="minorBidi"/>
          <w:szCs w:val="22"/>
          <w:lang w:eastAsia="en-GB"/>
        </w:rPr>
      </w:pPr>
      <w:r>
        <w:t>3</w:t>
      </w:r>
      <w:r>
        <w:tab/>
        <w:t>Definitions, symbols and abbreviations</w:t>
      </w:r>
      <w:r>
        <w:tab/>
      </w:r>
      <w:r w:rsidR="007E298C">
        <w:fldChar w:fldCharType="begin" w:fldLock="1"/>
      </w:r>
      <w:r>
        <w:instrText xml:space="preserve"> PAGEREF _Toc415151551 \h </w:instrText>
      </w:r>
      <w:r w:rsidR="007E298C">
        <w:fldChar w:fldCharType="separate"/>
      </w:r>
      <w:r>
        <w:t>13</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3.1</w:t>
      </w:r>
      <w:r>
        <w:tab/>
        <w:t>Definitions</w:t>
      </w:r>
      <w:r>
        <w:tab/>
      </w:r>
      <w:r w:rsidR="007E298C">
        <w:fldChar w:fldCharType="begin" w:fldLock="1"/>
      </w:r>
      <w:r>
        <w:instrText xml:space="preserve"> PAGEREF _Toc415151552 \h </w:instrText>
      </w:r>
      <w:r w:rsidR="007E298C">
        <w:fldChar w:fldCharType="separate"/>
      </w:r>
      <w:r>
        <w:t>13</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3.2</w:t>
      </w:r>
      <w:r>
        <w:tab/>
        <w:t>Symbols</w:t>
      </w:r>
      <w:r>
        <w:tab/>
      </w:r>
      <w:r w:rsidR="007E298C">
        <w:fldChar w:fldCharType="begin" w:fldLock="1"/>
      </w:r>
      <w:r>
        <w:instrText xml:space="preserve"> PAGEREF _Toc415151553 \h </w:instrText>
      </w:r>
      <w:r w:rsidR="007E298C">
        <w:fldChar w:fldCharType="separate"/>
      </w:r>
      <w:r>
        <w:t>14</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3.3</w:t>
      </w:r>
      <w:r>
        <w:tab/>
        <w:t>Abbreviations</w:t>
      </w:r>
      <w:r>
        <w:tab/>
      </w:r>
      <w:r w:rsidR="007E298C">
        <w:fldChar w:fldCharType="begin" w:fldLock="1"/>
      </w:r>
      <w:r>
        <w:instrText xml:space="preserve"> PAGEREF _Toc415151554 \h </w:instrText>
      </w:r>
      <w:r w:rsidR="007E298C">
        <w:fldChar w:fldCharType="separate"/>
      </w:r>
      <w:r>
        <w:t>14</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3.4</w:t>
      </w:r>
      <w:r>
        <w:tab/>
        <w:t>Formats</w:t>
      </w:r>
      <w:r>
        <w:tab/>
      </w:r>
      <w:r w:rsidR="007E298C">
        <w:fldChar w:fldCharType="begin" w:fldLock="1"/>
      </w:r>
      <w:r>
        <w:instrText xml:space="preserve"> PAGEREF _Toc415151555 \h </w:instrText>
      </w:r>
      <w:r w:rsidR="007E298C">
        <w:fldChar w:fldCharType="separate"/>
      </w:r>
      <w:r>
        <w:t>15</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3.4.1</w:t>
      </w:r>
      <w:r>
        <w:tab/>
        <w:t>Format of the table of optional features</w:t>
      </w:r>
      <w:r>
        <w:tab/>
      </w:r>
      <w:r w:rsidR="007E298C">
        <w:fldChar w:fldCharType="begin" w:fldLock="1"/>
      </w:r>
      <w:r>
        <w:instrText xml:space="preserve"> PAGEREF _Toc415151556 \h </w:instrText>
      </w:r>
      <w:r w:rsidR="007E298C">
        <w:fldChar w:fldCharType="separate"/>
      </w:r>
      <w:r>
        <w:t>15</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3.4.2</w:t>
      </w:r>
      <w:r>
        <w:tab/>
        <w:t>Format of the applicability table</w:t>
      </w:r>
      <w:r>
        <w:tab/>
      </w:r>
      <w:r w:rsidR="007E298C">
        <w:fldChar w:fldCharType="begin" w:fldLock="1"/>
      </w:r>
      <w:r>
        <w:instrText xml:space="preserve"> PAGEREF _Toc415151557 \h </w:instrText>
      </w:r>
      <w:r w:rsidR="007E298C">
        <w:fldChar w:fldCharType="separate"/>
      </w:r>
      <w:r>
        <w:t>15</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3.4.3</w:t>
      </w:r>
      <w:r>
        <w:tab/>
        <w:t>Status and Notations</w:t>
      </w:r>
      <w:r>
        <w:tab/>
      </w:r>
      <w:r w:rsidR="007E298C">
        <w:fldChar w:fldCharType="begin" w:fldLock="1"/>
      </w:r>
      <w:r>
        <w:instrText xml:space="preserve"> PAGEREF _Toc415151558 \h </w:instrText>
      </w:r>
      <w:r w:rsidR="007E298C">
        <w:fldChar w:fldCharType="separate"/>
      </w:r>
      <w:r>
        <w:t>15</w:t>
      </w:r>
      <w:r w:rsidR="007E298C">
        <w:fldChar w:fldCharType="end"/>
      </w:r>
    </w:p>
    <w:p w:rsidR="007953AE" w:rsidRDefault="007953AE" w:rsidP="007953AE">
      <w:pPr>
        <w:pStyle w:val="TOC1"/>
        <w:rPr>
          <w:rFonts w:asciiTheme="minorHAnsi" w:eastAsiaTheme="minorEastAsia" w:hAnsiTheme="minorHAnsi" w:cstheme="minorBidi"/>
          <w:szCs w:val="22"/>
          <w:lang w:eastAsia="en-GB"/>
        </w:rPr>
      </w:pPr>
      <w:r>
        <w:t>4</w:t>
      </w:r>
      <w:r>
        <w:tab/>
        <w:t>Test environment</w:t>
      </w:r>
      <w:r>
        <w:tab/>
      </w:r>
      <w:r w:rsidR="007E298C">
        <w:fldChar w:fldCharType="begin" w:fldLock="1"/>
      </w:r>
      <w:r>
        <w:instrText xml:space="preserve"> PAGEREF _Toc415151559 \h </w:instrText>
      </w:r>
      <w:r w:rsidR="007E298C">
        <w:fldChar w:fldCharType="separate"/>
      </w:r>
      <w:r>
        <w:t>16</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4.1</w:t>
      </w:r>
      <w:r>
        <w:tab/>
        <w:t>Table of optional features</w:t>
      </w:r>
      <w:r>
        <w:tab/>
      </w:r>
      <w:r w:rsidR="007E298C">
        <w:fldChar w:fldCharType="begin" w:fldLock="1"/>
      </w:r>
      <w:r>
        <w:instrText xml:space="preserve"> PAGEREF _Toc415151560 \h </w:instrText>
      </w:r>
      <w:r w:rsidR="007E298C">
        <w:fldChar w:fldCharType="separate"/>
      </w:r>
      <w:r>
        <w:t>16</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4.2</w:t>
      </w:r>
      <w:r>
        <w:tab/>
        <w:t>Applicability table</w:t>
      </w:r>
      <w:r>
        <w:tab/>
      </w:r>
      <w:r w:rsidR="007E298C">
        <w:fldChar w:fldCharType="begin" w:fldLock="1"/>
      </w:r>
      <w:r>
        <w:instrText xml:space="preserve"> PAGEREF _Toc415151561 \h </w:instrText>
      </w:r>
      <w:r w:rsidR="007E298C">
        <w:fldChar w:fldCharType="separate"/>
      </w:r>
      <w:r>
        <w:t>17</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4.3</w:t>
      </w:r>
      <w:r>
        <w:tab/>
        <w:t>Information to be provided by the DUT supplier</w:t>
      </w:r>
      <w:r>
        <w:tab/>
      </w:r>
      <w:r w:rsidR="007E298C">
        <w:fldChar w:fldCharType="begin" w:fldLock="1"/>
      </w:r>
      <w:r>
        <w:instrText xml:space="preserve"> PAGEREF _Toc415151562 \h </w:instrText>
      </w:r>
      <w:r w:rsidR="007E298C">
        <w:fldChar w:fldCharType="separate"/>
      </w:r>
      <w:r>
        <w:t>22</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4.4</w:t>
      </w:r>
      <w:r>
        <w:tab/>
        <w:t>Test equipment</w:t>
      </w:r>
      <w:r>
        <w:tab/>
      </w:r>
      <w:r w:rsidR="007E298C">
        <w:fldChar w:fldCharType="begin" w:fldLock="1"/>
      </w:r>
      <w:r>
        <w:instrText xml:space="preserve"> PAGEREF _Toc415151563 \h </w:instrText>
      </w:r>
      <w:r w:rsidR="007E298C">
        <w:fldChar w:fldCharType="separate"/>
      </w:r>
      <w:r>
        <w:t>22</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4.4.1</w:t>
      </w:r>
      <w:r>
        <w:tab/>
        <w:t>Measurement/setting uncertainties</w:t>
      </w:r>
      <w:r>
        <w:tab/>
      </w:r>
      <w:r w:rsidR="007E298C">
        <w:fldChar w:fldCharType="begin" w:fldLock="1"/>
      </w:r>
      <w:r>
        <w:instrText xml:space="preserve"> PAGEREF _Toc415151564 \h </w:instrText>
      </w:r>
      <w:r w:rsidR="007E298C">
        <w:fldChar w:fldCharType="separate"/>
      </w:r>
      <w:r>
        <w:t>22</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4.4.2</w:t>
      </w:r>
      <w:r>
        <w:tab/>
        <w:t>Default conditions for DUT operation</w:t>
      </w:r>
      <w:r>
        <w:tab/>
      </w:r>
      <w:r w:rsidR="007E298C">
        <w:fldChar w:fldCharType="begin" w:fldLock="1"/>
      </w:r>
      <w:r>
        <w:instrText xml:space="preserve"> PAGEREF _Toc415151565 \h </w:instrText>
      </w:r>
      <w:r w:rsidR="007E298C">
        <w:fldChar w:fldCharType="separate"/>
      </w:r>
      <w:r>
        <w:t>23</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4.4.2.1</w:t>
      </w:r>
      <w:r>
        <w:tab/>
        <w:t>Temperature</w:t>
      </w:r>
      <w:r>
        <w:tab/>
      </w:r>
      <w:r w:rsidR="007E298C">
        <w:fldChar w:fldCharType="begin" w:fldLock="1"/>
      </w:r>
      <w:r>
        <w:instrText xml:space="preserve"> PAGEREF _Toc415151566 \h </w:instrText>
      </w:r>
      <w:r w:rsidR="007E298C">
        <w:fldChar w:fldCharType="separate"/>
      </w:r>
      <w:r>
        <w:t>23</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4.4.2.2</w:t>
      </w:r>
      <w:r>
        <w:tab/>
        <w:t>ETSI TS 102 221 interface contacts (CLK, RST, I/O) and contact Vcc</w:t>
      </w:r>
      <w:r>
        <w:tab/>
      </w:r>
      <w:r w:rsidR="007E298C">
        <w:fldChar w:fldCharType="begin" w:fldLock="1"/>
      </w:r>
      <w:r>
        <w:instrText xml:space="preserve"> PAGEREF _Toc415151567 \h </w:instrText>
      </w:r>
      <w:r w:rsidR="007E298C">
        <w:fldChar w:fldCharType="separate"/>
      </w:r>
      <w:r>
        <w:t>24</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4.4.2.3</w:t>
      </w:r>
      <w:r>
        <w:tab/>
        <w:t>ETSI TS 102 600 interface contacts (IC_DP, IC_DM)</w:t>
      </w:r>
      <w:r>
        <w:tab/>
      </w:r>
      <w:r w:rsidR="007E298C">
        <w:fldChar w:fldCharType="begin" w:fldLock="1"/>
      </w:r>
      <w:r>
        <w:instrText xml:space="preserve"> PAGEREF _Toc415151568 \h </w:instrText>
      </w:r>
      <w:r w:rsidR="007E298C">
        <w:fldChar w:fldCharType="separate"/>
      </w:r>
      <w:r>
        <w:t>24</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4.4.2.4</w:t>
      </w:r>
      <w:r>
        <w:tab/>
        <w:t>ETSI TS 102 613 interface contact (SWIO)</w:t>
      </w:r>
      <w:r>
        <w:tab/>
      </w:r>
      <w:r w:rsidR="007E298C">
        <w:fldChar w:fldCharType="begin" w:fldLock="1"/>
      </w:r>
      <w:r>
        <w:instrText xml:space="preserve"> PAGEREF _Toc415151569 \h </w:instrText>
      </w:r>
      <w:r w:rsidR="007E298C">
        <w:fldChar w:fldCharType="separate"/>
      </w:r>
      <w:r>
        <w:t>2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4.4.2.5</w:t>
      </w:r>
      <w:r>
        <w:tab/>
        <w:t>Status of UICC interfaces</w:t>
      </w:r>
      <w:r>
        <w:tab/>
      </w:r>
      <w:r w:rsidR="007E298C">
        <w:fldChar w:fldCharType="begin" w:fldLock="1"/>
      </w:r>
      <w:r>
        <w:instrText xml:space="preserve"> PAGEREF _Toc415151570 \h </w:instrText>
      </w:r>
      <w:r w:rsidR="007E298C">
        <w:fldChar w:fldCharType="separate"/>
      </w:r>
      <w:r>
        <w:t>2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4.4.2.6</w:t>
      </w:r>
      <w:r>
        <w:tab/>
        <w:t>Characteristics of LLC's</w:t>
      </w:r>
      <w:r>
        <w:tab/>
      </w:r>
      <w:r w:rsidR="007E298C">
        <w:fldChar w:fldCharType="begin" w:fldLock="1"/>
      </w:r>
      <w:r>
        <w:instrText xml:space="preserve"> PAGEREF _Toc415151571 \h </w:instrText>
      </w:r>
      <w:r w:rsidR="007E298C">
        <w:fldChar w:fldCharType="separate"/>
      </w:r>
      <w:r>
        <w:t>2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4.4.2.6.1</w:t>
      </w:r>
      <w:r>
        <w:tab/>
        <w:t>ACT LLC</w:t>
      </w:r>
      <w:r>
        <w:tab/>
      </w:r>
      <w:r w:rsidR="007E298C">
        <w:fldChar w:fldCharType="begin" w:fldLock="1"/>
      </w:r>
      <w:r>
        <w:instrText xml:space="preserve"> PAGEREF _Toc415151572 \h </w:instrText>
      </w:r>
      <w:r w:rsidR="007E298C">
        <w:fldChar w:fldCharType="separate"/>
      </w:r>
      <w:r>
        <w:t>2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4.4.2.6.2</w:t>
      </w:r>
      <w:r>
        <w:tab/>
        <w:t>SHDLC LLC</w:t>
      </w:r>
      <w:r>
        <w:tab/>
      </w:r>
      <w:r w:rsidR="007E298C">
        <w:fldChar w:fldCharType="begin" w:fldLock="1"/>
      </w:r>
      <w:r>
        <w:instrText xml:space="preserve"> PAGEREF _Toc415151573 \h </w:instrText>
      </w:r>
      <w:r w:rsidR="007E298C">
        <w:fldChar w:fldCharType="separate"/>
      </w:r>
      <w:r>
        <w:t>2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4.4.2.6.3</w:t>
      </w:r>
      <w:r>
        <w:tab/>
        <w:t>CLT LLC</w:t>
      </w:r>
      <w:r>
        <w:tab/>
      </w:r>
      <w:r w:rsidR="007E298C">
        <w:fldChar w:fldCharType="begin" w:fldLock="1"/>
      </w:r>
      <w:r>
        <w:instrText xml:space="preserve"> PAGEREF _Toc415151574 \h </w:instrText>
      </w:r>
      <w:r w:rsidR="007E298C">
        <w:fldChar w:fldCharType="separate"/>
      </w:r>
      <w:r>
        <w:t>26</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4.4.3</w:t>
      </w:r>
      <w:r>
        <w:tab/>
        <w:t>Minimum/maximum conditions for DUT operation</w:t>
      </w:r>
      <w:r>
        <w:tab/>
      </w:r>
      <w:r w:rsidR="007E298C">
        <w:fldChar w:fldCharType="begin" w:fldLock="1"/>
      </w:r>
      <w:r>
        <w:instrText xml:space="preserve"> PAGEREF _Toc415151575 \h </w:instrText>
      </w:r>
      <w:r w:rsidR="007E298C">
        <w:fldChar w:fldCharType="separate"/>
      </w:r>
      <w:r>
        <w:t>2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4.4.3.1</w:t>
      </w:r>
      <w:r>
        <w:tab/>
        <w:t>Temperature</w:t>
      </w:r>
      <w:r>
        <w:tab/>
      </w:r>
      <w:r w:rsidR="007E298C">
        <w:fldChar w:fldCharType="begin" w:fldLock="1"/>
      </w:r>
      <w:r>
        <w:instrText xml:space="preserve"> PAGEREF _Toc415151576 \h </w:instrText>
      </w:r>
      <w:r w:rsidR="007E298C">
        <w:fldChar w:fldCharType="separate"/>
      </w:r>
      <w:r>
        <w:t>2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4.4.3.2</w:t>
      </w:r>
      <w:r>
        <w:tab/>
        <w:t>Contact Vcc</w:t>
      </w:r>
      <w:r>
        <w:tab/>
      </w:r>
      <w:r w:rsidR="007E298C">
        <w:fldChar w:fldCharType="begin" w:fldLock="1"/>
      </w:r>
      <w:r>
        <w:instrText xml:space="preserve"> PAGEREF _Toc415151577 \h </w:instrText>
      </w:r>
      <w:r w:rsidR="007E298C">
        <w:fldChar w:fldCharType="separate"/>
      </w:r>
      <w:r>
        <w:t>26</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4.5</w:t>
      </w:r>
      <w:r>
        <w:tab/>
        <w:t>Test execution</w:t>
      </w:r>
      <w:r>
        <w:tab/>
      </w:r>
      <w:r w:rsidR="007E298C">
        <w:fldChar w:fldCharType="begin" w:fldLock="1"/>
      </w:r>
      <w:r>
        <w:instrText xml:space="preserve"> PAGEREF _Toc415151578 \h </w:instrText>
      </w:r>
      <w:r w:rsidR="007E298C">
        <w:fldChar w:fldCharType="separate"/>
      </w:r>
      <w:r>
        <w:t>26</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4.5.1</w:t>
      </w:r>
      <w:r>
        <w:tab/>
        <w:t>Parameter variations</w:t>
      </w:r>
      <w:r>
        <w:tab/>
      </w:r>
      <w:r w:rsidR="007E298C">
        <w:fldChar w:fldCharType="begin" w:fldLock="1"/>
      </w:r>
      <w:r>
        <w:instrText xml:space="preserve"> PAGEREF _Toc415151579 \h </w:instrText>
      </w:r>
      <w:r w:rsidR="007E298C">
        <w:fldChar w:fldCharType="separate"/>
      </w:r>
      <w:r>
        <w:t>26</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4.5.2</w:t>
      </w:r>
      <w:r>
        <w:tab/>
        <w:t>Execution requirements</w:t>
      </w:r>
      <w:r>
        <w:tab/>
      </w:r>
      <w:r w:rsidR="007E298C">
        <w:fldChar w:fldCharType="begin" w:fldLock="1"/>
      </w:r>
      <w:r>
        <w:instrText xml:space="preserve"> PAGEREF _Toc415151580 \h </w:instrText>
      </w:r>
      <w:r w:rsidR="007E298C">
        <w:fldChar w:fldCharType="separate"/>
      </w:r>
      <w:r>
        <w:t>26</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4.6</w:t>
      </w:r>
      <w:r>
        <w:tab/>
        <w:t>Pass criterion</w:t>
      </w:r>
      <w:r>
        <w:tab/>
      </w:r>
      <w:r w:rsidR="007E298C">
        <w:fldChar w:fldCharType="begin" w:fldLock="1"/>
      </w:r>
      <w:r>
        <w:instrText xml:space="preserve"> PAGEREF _Toc415151581 \h </w:instrText>
      </w:r>
      <w:r w:rsidR="007E298C">
        <w:fldChar w:fldCharType="separate"/>
      </w:r>
      <w:r>
        <w:t>27</w:t>
      </w:r>
      <w:r w:rsidR="007E298C">
        <w:fldChar w:fldCharType="end"/>
      </w:r>
    </w:p>
    <w:p w:rsidR="007953AE" w:rsidRDefault="007953AE" w:rsidP="007953AE">
      <w:pPr>
        <w:pStyle w:val="TOC1"/>
        <w:rPr>
          <w:rFonts w:asciiTheme="minorHAnsi" w:eastAsiaTheme="minorEastAsia" w:hAnsiTheme="minorHAnsi" w:cstheme="minorBidi"/>
          <w:szCs w:val="22"/>
          <w:lang w:eastAsia="en-GB"/>
        </w:rPr>
      </w:pPr>
      <w:r>
        <w:t>5</w:t>
      </w:r>
      <w:r>
        <w:tab/>
        <w:t>Test cases</w:t>
      </w:r>
      <w:r>
        <w:tab/>
      </w:r>
      <w:r w:rsidR="007E298C">
        <w:fldChar w:fldCharType="begin" w:fldLock="1"/>
      </w:r>
      <w:r>
        <w:instrText xml:space="preserve"> PAGEREF _Toc415151582 \h </w:instrText>
      </w:r>
      <w:r w:rsidR="007E298C">
        <w:fldChar w:fldCharType="separate"/>
      </w:r>
      <w:r>
        <w:t>27</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5.1</w:t>
      </w:r>
      <w:r>
        <w:tab/>
        <w:t>Principle of the Single Wire Protocol</w:t>
      </w:r>
      <w:r>
        <w:tab/>
      </w:r>
      <w:r w:rsidR="007E298C">
        <w:fldChar w:fldCharType="begin" w:fldLock="1"/>
      </w:r>
      <w:r>
        <w:instrText xml:space="preserve"> PAGEREF _Toc415151583 \h </w:instrText>
      </w:r>
      <w:r w:rsidR="007E298C">
        <w:fldChar w:fldCharType="separate"/>
      </w:r>
      <w:r>
        <w:t>27</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5.2</w:t>
      </w:r>
      <w:r>
        <w:tab/>
        <w:t>System architecture</w:t>
      </w:r>
      <w:r>
        <w:tab/>
      </w:r>
      <w:r w:rsidR="007E298C">
        <w:fldChar w:fldCharType="begin" w:fldLock="1"/>
      </w:r>
      <w:r>
        <w:instrText xml:space="preserve"> PAGEREF _Toc415151584 \h </w:instrText>
      </w:r>
      <w:r w:rsidR="007E298C">
        <w:fldChar w:fldCharType="separate"/>
      </w:r>
      <w:r>
        <w:t>27</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2.1</w:t>
      </w:r>
      <w:r>
        <w:tab/>
        <w:t>General overview</w:t>
      </w:r>
      <w:r>
        <w:tab/>
      </w:r>
      <w:r w:rsidR="007E298C">
        <w:fldChar w:fldCharType="begin" w:fldLock="1"/>
      </w:r>
      <w:r>
        <w:instrText xml:space="preserve"> PAGEREF _Toc415151585 \h </w:instrText>
      </w:r>
      <w:r w:rsidR="007E298C">
        <w:fldChar w:fldCharType="separate"/>
      </w:r>
      <w:r>
        <w:t>27</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2.2</w:t>
      </w:r>
      <w:r>
        <w:tab/>
        <w:t>ETSI TS 102 221 support</w:t>
      </w:r>
      <w:r>
        <w:tab/>
      </w:r>
      <w:r w:rsidR="007E298C">
        <w:fldChar w:fldCharType="begin" w:fldLock="1"/>
      </w:r>
      <w:r>
        <w:instrText xml:space="preserve"> PAGEREF _Toc415151586 \h </w:instrText>
      </w:r>
      <w:r w:rsidR="007E298C">
        <w:fldChar w:fldCharType="separate"/>
      </w:r>
      <w:r>
        <w:t>2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2.1</w:t>
      </w:r>
      <w:r>
        <w:tab/>
        <w:t>Conformance requirements</w:t>
      </w:r>
      <w:r>
        <w:tab/>
      </w:r>
      <w:r w:rsidR="007E298C">
        <w:fldChar w:fldCharType="begin" w:fldLock="1"/>
      </w:r>
      <w:r>
        <w:instrText xml:space="preserve"> PAGEREF _Toc415151587 \h </w:instrText>
      </w:r>
      <w:r w:rsidR="007E298C">
        <w:fldChar w:fldCharType="separate"/>
      </w:r>
      <w:r>
        <w:t>27</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2.3</w:t>
      </w:r>
      <w:r>
        <w:tab/>
        <w:t>Configurations</w:t>
      </w:r>
      <w:r>
        <w:tab/>
      </w:r>
      <w:r w:rsidR="007E298C">
        <w:fldChar w:fldCharType="begin" w:fldLock="1"/>
      </w:r>
      <w:r>
        <w:instrText xml:space="preserve"> PAGEREF _Toc415151588 \h </w:instrText>
      </w:r>
      <w:r w:rsidR="007E298C">
        <w:fldChar w:fldCharType="separate"/>
      </w:r>
      <w:r>
        <w:t>28</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3.1</w:t>
      </w:r>
      <w:r>
        <w:tab/>
        <w:t>Conformance requirements</w:t>
      </w:r>
      <w:r>
        <w:tab/>
      </w:r>
      <w:r w:rsidR="007E298C">
        <w:fldChar w:fldCharType="begin" w:fldLock="1"/>
      </w:r>
      <w:r>
        <w:instrText xml:space="preserve"> PAGEREF _Toc415151589 \h </w:instrText>
      </w:r>
      <w:r w:rsidR="007E298C">
        <w:fldChar w:fldCharType="separate"/>
      </w:r>
      <w:r>
        <w:t>28</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3.2</w:t>
      </w:r>
      <w:r>
        <w:tab/>
        <w:t>Test case 1: Global Interface bytes of the ATR</w:t>
      </w:r>
      <w:r>
        <w:tab/>
      </w:r>
      <w:r w:rsidR="007E298C">
        <w:fldChar w:fldCharType="begin" w:fldLock="1"/>
      </w:r>
      <w:r>
        <w:instrText xml:space="preserve"> PAGEREF _Toc415151590 \h </w:instrText>
      </w:r>
      <w:r w:rsidR="007E298C">
        <w:fldChar w:fldCharType="separate"/>
      </w:r>
      <w:r>
        <w:t>2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3.2.1</w:t>
      </w:r>
      <w:r>
        <w:tab/>
        <w:t>Test execution</w:t>
      </w:r>
      <w:r>
        <w:tab/>
      </w:r>
      <w:r w:rsidR="007E298C">
        <w:fldChar w:fldCharType="begin" w:fldLock="1"/>
      </w:r>
      <w:r>
        <w:instrText xml:space="preserve"> PAGEREF _Toc415151591 \h </w:instrText>
      </w:r>
      <w:r w:rsidR="007E298C">
        <w:fldChar w:fldCharType="separate"/>
      </w:r>
      <w:r>
        <w:t>2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3.2.2</w:t>
      </w:r>
      <w:r>
        <w:tab/>
        <w:t>Initial conditions</w:t>
      </w:r>
      <w:r>
        <w:tab/>
      </w:r>
      <w:r w:rsidR="007E298C">
        <w:fldChar w:fldCharType="begin" w:fldLock="1"/>
      </w:r>
      <w:r>
        <w:instrText xml:space="preserve"> PAGEREF _Toc415151592 \h </w:instrText>
      </w:r>
      <w:r w:rsidR="007E298C">
        <w:fldChar w:fldCharType="separate"/>
      </w:r>
      <w:r>
        <w:t>2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3.2.3</w:t>
      </w:r>
      <w:r>
        <w:tab/>
        <w:t>Test procedure</w:t>
      </w:r>
      <w:r>
        <w:tab/>
      </w:r>
      <w:r w:rsidR="007E298C">
        <w:fldChar w:fldCharType="begin" w:fldLock="1"/>
      </w:r>
      <w:r>
        <w:instrText xml:space="preserve"> PAGEREF _Toc415151593 \h </w:instrText>
      </w:r>
      <w:r w:rsidR="007E298C">
        <w:fldChar w:fldCharType="separate"/>
      </w:r>
      <w:r>
        <w:t>28</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3.3</w:t>
      </w:r>
      <w:r>
        <w:tab/>
        <w:t>Test case 2: interaction with ETSI TS 102 221 interface - SWP activation while the UICC receives data</w:t>
      </w:r>
      <w:r>
        <w:tab/>
      </w:r>
      <w:r w:rsidR="007E298C">
        <w:fldChar w:fldCharType="begin" w:fldLock="1"/>
      </w:r>
      <w:r>
        <w:instrText xml:space="preserve"> PAGEREF _Toc415151594 \h </w:instrText>
      </w:r>
      <w:r w:rsidR="007E298C">
        <w:fldChar w:fldCharType="separate"/>
      </w:r>
      <w:r>
        <w:t>2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2.3.3.1</w:t>
      </w:r>
      <w:r>
        <w:tab/>
        <w:t>Test execution</w:t>
      </w:r>
      <w:r>
        <w:tab/>
      </w:r>
      <w:r w:rsidR="007E298C">
        <w:fldChar w:fldCharType="begin" w:fldLock="1"/>
      </w:r>
      <w:r>
        <w:instrText xml:space="preserve"> PAGEREF _Toc415151595 \h </w:instrText>
      </w:r>
      <w:r w:rsidR="007E298C">
        <w:fldChar w:fldCharType="separate"/>
      </w:r>
      <w:r>
        <w:t>2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3.3.2</w:t>
      </w:r>
      <w:r>
        <w:tab/>
        <w:t>Initial conditions</w:t>
      </w:r>
      <w:r>
        <w:tab/>
      </w:r>
      <w:r w:rsidR="007E298C">
        <w:fldChar w:fldCharType="begin" w:fldLock="1"/>
      </w:r>
      <w:r>
        <w:instrText xml:space="preserve"> PAGEREF _Toc415151596 \h </w:instrText>
      </w:r>
      <w:r w:rsidR="007E298C">
        <w:fldChar w:fldCharType="separate"/>
      </w:r>
      <w:r>
        <w:t>2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3.3.3</w:t>
      </w:r>
      <w:r>
        <w:tab/>
        <w:t>Test procedure</w:t>
      </w:r>
      <w:r>
        <w:tab/>
      </w:r>
      <w:r w:rsidR="007E298C">
        <w:fldChar w:fldCharType="begin" w:fldLock="1"/>
      </w:r>
      <w:r>
        <w:instrText xml:space="preserve"> PAGEREF _Toc415151597 \h </w:instrText>
      </w:r>
      <w:r w:rsidR="007E298C">
        <w:fldChar w:fldCharType="separate"/>
      </w:r>
      <w:r>
        <w:t>29</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3.4</w:t>
      </w:r>
      <w:r>
        <w:tab/>
        <w:t>Test case 3: interaction with ETSI TS 102 221 interface - SWP activation while the UICC sends data</w:t>
      </w:r>
      <w:r>
        <w:tab/>
      </w:r>
      <w:r w:rsidR="007E298C">
        <w:fldChar w:fldCharType="begin" w:fldLock="1"/>
      </w:r>
      <w:r>
        <w:instrText xml:space="preserve"> PAGEREF _Toc415151598 \h </w:instrText>
      </w:r>
      <w:r w:rsidR="007E298C">
        <w:fldChar w:fldCharType="separate"/>
      </w:r>
      <w:r>
        <w:t>2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3.4.1</w:t>
      </w:r>
      <w:r>
        <w:tab/>
        <w:t>Test execution</w:t>
      </w:r>
      <w:r>
        <w:tab/>
      </w:r>
      <w:r w:rsidR="007E298C">
        <w:fldChar w:fldCharType="begin" w:fldLock="1"/>
      </w:r>
      <w:r>
        <w:instrText xml:space="preserve"> PAGEREF _Toc415151599 \h </w:instrText>
      </w:r>
      <w:r w:rsidR="007E298C">
        <w:fldChar w:fldCharType="separate"/>
      </w:r>
      <w:r>
        <w:t>2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3.4.2</w:t>
      </w:r>
      <w:r>
        <w:tab/>
        <w:t>Initial conditions</w:t>
      </w:r>
      <w:r>
        <w:tab/>
      </w:r>
      <w:r w:rsidR="007E298C">
        <w:fldChar w:fldCharType="begin" w:fldLock="1"/>
      </w:r>
      <w:r>
        <w:instrText xml:space="preserve"> PAGEREF _Toc415151600 \h </w:instrText>
      </w:r>
      <w:r w:rsidR="007E298C">
        <w:fldChar w:fldCharType="separate"/>
      </w:r>
      <w:r>
        <w:t>2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3.4.3</w:t>
      </w:r>
      <w:r>
        <w:tab/>
        <w:t>Test procedure</w:t>
      </w:r>
      <w:r>
        <w:tab/>
      </w:r>
      <w:r w:rsidR="007E298C">
        <w:fldChar w:fldCharType="begin" w:fldLock="1"/>
      </w:r>
      <w:r>
        <w:instrText xml:space="preserve"> PAGEREF _Toc415151601 \h </w:instrText>
      </w:r>
      <w:r w:rsidR="007E298C">
        <w:fldChar w:fldCharType="separate"/>
      </w:r>
      <w:r>
        <w:t>29</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2.4</w:t>
      </w:r>
      <w:r>
        <w:tab/>
        <w:t>Interaction with other interfaces</w:t>
      </w:r>
      <w:r>
        <w:tab/>
      </w:r>
      <w:r w:rsidR="007E298C">
        <w:fldChar w:fldCharType="begin" w:fldLock="1"/>
      </w:r>
      <w:r>
        <w:instrText xml:space="preserve"> PAGEREF _Toc415151602 \h </w:instrText>
      </w:r>
      <w:r w:rsidR="007E298C">
        <w:fldChar w:fldCharType="separate"/>
      </w:r>
      <w:r>
        <w:t>30</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4.1</w:t>
      </w:r>
      <w:r>
        <w:tab/>
        <w:t>Conformance requirements</w:t>
      </w:r>
      <w:r>
        <w:tab/>
      </w:r>
      <w:r w:rsidR="007E298C">
        <w:fldChar w:fldCharType="begin" w:fldLock="1"/>
      </w:r>
      <w:r>
        <w:instrText xml:space="preserve"> PAGEREF _Toc415151603 \h </w:instrText>
      </w:r>
      <w:r w:rsidR="007E298C">
        <w:fldChar w:fldCharType="separate"/>
      </w:r>
      <w:r>
        <w:t>30</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4.2</w:t>
      </w:r>
      <w:r>
        <w:tab/>
        <w:t>Test case 1: interaction with ETSI TS 102 221 interface - ETSI TS 102 221 clock stop</w:t>
      </w:r>
      <w:r>
        <w:tab/>
      </w:r>
      <w:r w:rsidR="007E298C">
        <w:fldChar w:fldCharType="begin" w:fldLock="1"/>
      </w:r>
      <w:r>
        <w:instrText xml:space="preserve"> PAGEREF _Toc415151604 \h </w:instrText>
      </w:r>
      <w:r w:rsidR="007E298C">
        <w:fldChar w:fldCharType="separate"/>
      </w:r>
      <w:r>
        <w:t>3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2.1</w:t>
      </w:r>
      <w:r>
        <w:tab/>
        <w:t>Test execution</w:t>
      </w:r>
      <w:r>
        <w:tab/>
      </w:r>
      <w:r w:rsidR="007E298C">
        <w:fldChar w:fldCharType="begin" w:fldLock="1"/>
      </w:r>
      <w:r>
        <w:instrText xml:space="preserve"> PAGEREF _Toc415151605 \h </w:instrText>
      </w:r>
      <w:r w:rsidR="007E298C">
        <w:fldChar w:fldCharType="separate"/>
      </w:r>
      <w:r>
        <w:t>3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2.2</w:t>
      </w:r>
      <w:r>
        <w:tab/>
        <w:t>Initial conditions</w:t>
      </w:r>
      <w:r>
        <w:tab/>
      </w:r>
      <w:r w:rsidR="007E298C">
        <w:fldChar w:fldCharType="begin" w:fldLock="1"/>
      </w:r>
      <w:r>
        <w:instrText xml:space="preserve"> PAGEREF _Toc415151606 \h </w:instrText>
      </w:r>
      <w:r w:rsidR="007E298C">
        <w:fldChar w:fldCharType="separate"/>
      </w:r>
      <w:r>
        <w:t>3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2.3</w:t>
      </w:r>
      <w:r>
        <w:tab/>
        <w:t>Test procedure</w:t>
      </w:r>
      <w:r>
        <w:tab/>
      </w:r>
      <w:r w:rsidR="007E298C">
        <w:fldChar w:fldCharType="begin" w:fldLock="1"/>
      </w:r>
      <w:r>
        <w:instrText xml:space="preserve"> PAGEREF _Toc415151607 \h </w:instrText>
      </w:r>
      <w:r w:rsidR="007E298C">
        <w:fldChar w:fldCharType="separate"/>
      </w:r>
      <w:r>
        <w:t>30</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4.3</w:t>
      </w:r>
      <w:r>
        <w:tab/>
        <w:t>Test case 2: interaction with ETSI TS 102 221 interface - ETSI TS 102 221 reset</w:t>
      </w:r>
      <w:r>
        <w:tab/>
      </w:r>
      <w:r w:rsidR="007E298C">
        <w:fldChar w:fldCharType="begin" w:fldLock="1"/>
      </w:r>
      <w:r>
        <w:instrText xml:space="preserve"> PAGEREF _Toc415151608 \h </w:instrText>
      </w:r>
      <w:r w:rsidR="007E298C">
        <w:fldChar w:fldCharType="separate"/>
      </w:r>
      <w:r>
        <w:t>3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3.1</w:t>
      </w:r>
      <w:r>
        <w:tab/>
        <w:t>Test execution</w:t>
      </w:r>
      <w:r>
        <w:tab/>
      </w:r>
      <w:r w:rsidR="007E298C">
        <w:fldChar w:fldCharType="begin" w:fldLock="1"/>
      </w:r>
      <w:r>
        <w:instrText xml:space="preserve"> PAGEREF _Toc415151609 \h </w:instrText>
      </w:r>
      <w:r w:rsidR="007E298C">
        <w:fldChar w:fldCharType="separate"/>
      </w:r>
      <w:r>
        <w:t>3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3.2</w:t>
      </w:r>
      <w:r>
        <w:tab/>
        <w:t>Initial conditions</w:t>
      </w:r>
      <w:r>
        <w:tab/>
      </w:r>
      <w:r w:rsidR="007E298C">
        <w:fldChar w:fldCharType="begin" w:fldLock="1"/>
      </w:r>
      <w:r>
        <w:instrText xml:space="preserve"> PAGEREF _Toc415151610 \h </w:instrText>
      </w:r>
      <w:r w:rsidR="007E298C">
        <w:fldChar w:fldCharType="separate"/>
      </w:r>
      <w:r>
        <w:t>3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3.3</w:t>
      </w:r>
      <w:r>
        <w:tab/>
        <w:t>Test procedure</w:t>
      </w:r>
      <w:r>
        <w:tab/>
      </w:r>
      <w:r w:rsidR="007E298C">
        <w:fldChar w:fldCharType="begin" w:fldLock="1"/>
      </w:r>
      <w:r>
        <w:instrText xml:space="preserve"> PAGEREF _Toc415151611 \h </w:instrText>
      </w:r>
      <w:r w:rsidR="007E298C">
        <w:fldChar w:fldCharType="separate"/>
      </w:r>
      <w:r>
        <w:t>31</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4.4</w:t>
      </w:r>
      <w:r>
        <w:tab/>
        <w:t>Test case 3: interaction with ETSI TS 102 221 interface - SWP deactivation while the UICC receives data</w:t>
      </w:r>
      <w:r>
        <w:tab/>
      </w:r>
      <w:r w:rsidR="007E298C">
        <w:fldChar w:fldCharType="begin" w:fldLock="1"/>
      </w:r>
      <w:r>
        <w:instrText xml:space="preserve"> PAGEREF _Toc415151612 \h </w:instrText>
      </w:r>
      <w:r w:rsidR="007E298C">
        <w:fldChar w:fldCharType="separate"/>
      </w:r>
      <w:r>
        <w:t>3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4.1</w:t>
      </w:r>
      <w:r>
        <w:tab/>
        <w:t>Test execution</w:t>
      </w:r>
      <w:r>
        <w:tab/>
      </w:r>
      <w:r w:rsidR="007E298C">
        <w:fldChar w:fldCharType="begin" w:fldLock="1"/>
      </w:r>
      <w:r>
        <w:instrText xml:space="preserve"> PAGEREF _Toc415151613 \h </w:instrText>
      </w:r>
      <w:r w:rsidR="007E298C">
        <w:fldChar w:fldCharType="separate"/>
      </w:r>
      <w:r>
        <w:t>3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4.2</w:t>
      </w:r>
      <w:r>
        <w:tab/>
        <w:t>Initial conditions</w:t>
      </w:r>
      <w:r>
        <w:tab/>
      </w:r>
      <w:r w:rsidR="007E298C">
        <w:fldChar w:fldCharType="begin" w:fldLock="1"/>
      </w:r>
      <w:r>
        <w:instrText xml:space="preserve"> PAGEREF _Toc415151614 \h </w:instrText>
      </w:r>
      <w:r w:rsidR="007E298C">
        <w:fldChar w:fldCharType="separate"/>
      </w:r>
      <w:r>
        <w:t>3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4.3</w:t>
      </w:r>
      <w:r>
        <w:tab/>
        <w:t>Test procedure</w:t>
      </w:r>
      <w:r>
        <w:tab/>
      </w:r>
      <w:r w:rsidR="007E298C">
        <w:fldChar w:fldCharType="begin" w:fldLock="1"/>
      </w:r>
      <w:r>
        <w:instrText xml:space="preserve"> PAGEREF _Toc415151615 \h </w:instrText>
      </w:r>
      <w:r w:rsidR="007E298C">
        <w:fldChar w:fldCharType="separate"/>
      </w:r>
      <w:r>
        <w:t>31</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4.5</w:t>
      </w:r>
      <w:r>
        <w:tab/>
        <w:t>Test case 4: interaction with ETSI TS 102 221 interface - SWP deactivation while the UICC sends data</w:t>
      </w:r>
      <w:r>
        <w:tab/>
      </w:r>
      <w:r w:rsidR="007E298C">
        <w:fldChar w:fldCharType="begin" w:fldLock="1"/>
      </w:r>
      <w:r>
        <w:instrText xml:space="preserve"> PAGEREF _Toc415151616 \h </w:instrText>
      </w:r>
      <w:r w:rsidR="007E298C">
        <w:fldChar w:fldCharType="separate"/>
      </w:r>
      <w:r>
        <w:t>3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5.1</w:t>
      </w:r>
      <w:r>
        <w:tab/>
        <w:t>Test execution</w:t>
      </w:r>
      <w:r>
        <w:tab/>
      </w:r>
      <w:r w:rsidR="007E298C">
        <w:fldChar w:fldCharType="begin" w:fldLock="1"/>
      </w:r>
      <w:r>
        <w:instrText xml:space="preserve"> PAGEREF _Toc415151617 \h </w:instrText>
      </w:r>
      <w:r w:rsidR="007E298C">
        <w:fldChar w:fldCharType="separate"/>
      </w:r>
      <w:r>
        <w:t>3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5.2</w:t>
      </w:r>
      <w:r>
        <w:tab/>
        <w:t>Initial conditions</w:t>
      </w:r>
      <w:r>
        <w:tab/>
      </w:r>
      <w:r w:rsidR="007E298C">
        <w:fldChar w:fldCharType="begin" w:fldLock="1"/>
      </w:r>
      <w:r>
        <w:instrText xml:space="preserve"> PAGEREF _Toc415151618 \h </w:instrText>
      </w:r>
      <w:r w:rsidR="007E298C">
        <w:fldChar w:fldCharType="separate"/>
      </w:r>
      <w:r>
        <w:t>3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5.3</w:t>
      </w:r>
      <w:r>
        <w:tab/>
        <w:t>Test procedure</w:t>
      </w:r>
      <w:r>
        <w:tab/>
      </w:r>
      <w:r w:rsidR="007E298C">
        <w:fldChar w:fldCharType="begin" w:fldLock="1"/>
      </w:r>
      <w:r>
        <w:instrText xml:space="preserve"> PAGEREF _Toc415151619 \h </w:instrText>
      </w:r>
      <w:r w:rsidR="007E298C">
        <w:fldChar w:fldCharType="separate"/>
      </w:r>
      <w:r>
        <w:t>3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4.6</w:t>
      </w:r>
      <w:r>
        <w:tab/>
        <w:t>Test case 5: interaction with ETSI TS 102 221 interface - reset SWP while the UICC receives data</w:t>
      </w:r>
      <w:r>
        <w:tab/>
      </w:r>
      <w:r w:rsidR="007E298C">
        <w:fldChar w:fldCharType="begin" w:fldLock="1"/>
      </w:r>
      <w:r>
        <w:instrText xml:space="preserve"> PAGEREF _Toc415151620 \h </w:instrText>
      </w:r>
      <w:r w:rsidR="007E298C">
        <w:fldChar w:fldCharType="separate"/>
      </w:r>
      <w:r>
        <w:t>3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6.1</w:t>
      </w:r>
      <w:r>
        <w:tab/>
        <w:t>Test execution</w:t>
      </w:r>
      <w:r>
        <w:tab/>
      </w:r>
      <w:r w:rsidR="007E298C">
        <w:fldChar w:fldCharType="begin" w:fldLock="1"/>
      </w:r>
      <w:r>
        <w:instrText xml:space="preserve"> PAGEREF _Toc415151621 \h </w:instrText>
      </w:r>
      <w:r w:rsidR="007E298C">
        <w:fldChar w:fldCharType="separate"/>
      </w:r>
      <w:r>
        <w:t>3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6.2</w:t>
      </w:r>
      <w:r>
        <w:tab/>
        <w:t>Initial conditions</w:t>
      </w:r>
      <w:r>
        <w:tab/>
      </w:r>
      <w:r w:rsidR="007E298C">
        <w:fldChar w:fldCharType="begin" w:fldLock="1"/>
      </w:r>
      <w:r>
        <w:instrText xml:space="preserve"> PAGEREF _Toc415151622 \h </w:instrText>
      </w:r>
      <w:r w:rsidR="007E298C">
        <w:fldChar w:fldCharType="separate"/>
      </w:r>
      <w:r>
        <w:t>3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6.3</w:t>
      </w:r>
      <w:r>
        <w:tab/>
        <w:t>Test procedure</w:t>
      </w:r>
      <w:r>
        <w:tab/>
      </w:r>
      <w:r w:rsidR="007E298C">
        <w:fldChar w:fldCharType="begin" w:fldLock="1"/>
      </w:r>
      <w:r>
        <w:instrText xml:space="preserve"> PAGEREF _Toc415151623 \h </w:instrText>
      </w:r>
      <w:r w:rsidR="007E298C">
        <w:fldChar w:fldCharType="separate"/>
      </w:r>
      <w:r>
        <w:t>3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4.7</w:t>
      </w:r>
      <w:r>
        <w:tab/>
        <w:t>Test case 6: interaction with ETSI TS 102 221 interface - reset SWP while the UICC sends data</w:t>
      </w:r>
      <w:r>
        <w:tab/>
      </w:r>
      <w:r w:rsidR="007E298C">
        <w:fldChar w:fldCharType="begin" w:fldLock="1"/>
      </w:r>
      <w:r>
        <w:instrText xml:space="preserve"> PAGEREF _Toc415151624 \h </w:instrText>
      </w:r>
      <w:r w:rsidR="007E298C">
        <w:fldChar w:fldCharType="separate"/>
      </w:r>
      <w:r>
        <w:t>3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7.1</w:t>
      </w:r>
      <w:r>
        <w:tab/>
        <w:t>Test execution</w:t>
      </w:r>
      <w:r>
        <w:tab/>
      </w:r>
      <w:r w:rsidR="007E298C">
        <w:fldChar w:fldCharType="begin" w:fldLock="1"/>
      </w:r>
      <w:r>
        <w:instrText xml:space="preserve"> PAGEREF _Toc415151625 \h </w:instrText>
      </w:r>
      <w:r w:rsidR="007E298C">
        <w:fldChar w:fldCharType="separate"/>
      </w:r>
      <w:r>
        <w:t>3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7.2</w:t>
      </w:r>
      <w:r>
        <w:tab/>
        <w:t>Initial conditions</w:t>
      </w:r>
      <w:r>
        <w:tab/>
      </w:r>
      <w:r w:rsidR="007E298C">
        <w:fldChar w:fldCharType="begin" w:fldLock="1"/>
      </w:r>
      <w:r>
        <w:instrText xml:space="preserve"> PAGEREF _Toc415151626 \h </w:instrText>
      </w:r>
      <w:r w:rsidR="007E298C">
        <w:fldChar w:fldCharType="separate"/>
      </w:r>
      <w:r>
        <w:t>3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7.3</w:t>
      </w:r>
      <w:r>
        <w:tab/>
        <w:t>Test procedure</w:t>
      </w:r>
      <w:r>
        <w:tab/>
      </w:r>
      <w:r w:rsidR="007E298C">
        <w:fldChar w:fldCharType="begin" w:fldLock="1"/>
      </w:r>
      <w:r>
        <w:instrText xml:space="preserve"> PAGEREF _Toc415151627 \h </w:instrText>
      </w:r>
      <w:r w:rsidR="007E298C">
        <w:fldChar w:fldCharType="separate"/>
      </w:r>
      <w:r>
        <w:t>33</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2.4.8</w:t>
      </w:r>
      <w:r>
        <w:tab/>
        <w:t>Test case 7: interaction with ETSI TS 102 221 interface - activate SWP in ETSI TS 102 221 clock stop</w:t>
      </w:r>
      <w:r>
        <w:tab/>
      </w:r>
      <w:r w:rsidR="007E298C">
        <w:fldChar w:fldCharType="begin" w:fldLock="1"/>
      </w:r>
      <w:r>
        <w:instrText xml:space="preserve"> PAGEREF _Toc415151628 \h </w:instrText>
      </w:r>
      <w:r w:rsidR="007E298C">
        <w:fldChar w:fldCharType="separate"/>
      </w:r>
      <w:r>
        <w:t>3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8.1</w:t>
      </w:r>
      <w:r>
        <w:tab/>
        <w:t>Test execution</w:t>
      </w:r>
      <w:r>
        <w:tab/>
      </w:r>
      <w:r w:rsidR="007E298C">
        <w:fldChar w:fldCharType="begin" w:fldLock="1"/>
      </w:r>
      <w:r>
        <w:instrText xml:space="preserve"> PAGEREF _Toc415151629 \h </w:instrText>
      </w:r>
      <w:r w:rsidR="007E298C">
        <w:fldChar w:fldCharType="separate"/>
      </w:r>
      <w:r>
        <w:t>3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8.2</w:t>
      </w:r>
      <w:r>
        <w:tab/>
        <w:t>Initial conditions</w:t>
      </w:r>
      <w:r>
        <w:tab/>
      </w:r>
      <w:r w:rsidR="007E298C">
        <w:fldChar w:fldCharType="begin" w:fldLock="1"/>
      </w:r>
      <w:r>
        <w:instrText xml:space="preserve"> PAGEREF _Toc415151630 \h </w:instrText>
      </w:r>
      <w:r w:rsidR="007E298C">
        <w:fldChar w:fldCharType="separate"/>
      </w:r>
      <w:r>
        <w:t>3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2.4.8.3</w:t>
      </w:r>
      <w:r>
        <w:tab/>
        <w:t>Test procedure</w:t>
      </w:r>
      <w:r>
        <w:tab/>
      </w:r>
      <w:r w:rsidR="007E298C">
        <w:fldChar w:fldCharType="begin" w:fldLock="1"/>
      </w:r>
      <w:r>
        <w:instrText xml:space="preserve"> PAGEREF _Toc415151631 \h </w:instrText>
      </w:r>
      <w:r w:rsidR="007E298C">
        <w:fldChar w:fldCharType="separate"/>
      </w:r>
      <w:r>
        <w:t>33</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5.3</w:t>
      </w:r>
      <w:r>
        <w:tab/>
        <w:t>Physical characteristics</w:t>
      </w:r>
      <w:r>
        <w:tab/>
      </w:r>
      <w:r w:rsidR="007E298C">
        <w:fldChar w:fldCharType="begin" w:fldLock="1"/>
      </w:r>
      <w:r>
        <w:instrText xml:space="preserve"> PAGEREF _Toc415151632 \h </w:instrText>
      </w:r>
      <w:r w:rsidR="007E298C">
        <w:fldChar w:fldCharType="separate"/>
      </w:r>
      <w:r>
        <w:t>34</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3.1</w:t>
      </w:r>
      <w:r>
        <w:tab/>
        <w:t>Temperature range for card operations</w:t>
      </w:r>
      <w:r>
        <w:tab/>
      </w:r>
      <w:r w:rsidR="007E298C">
        <w:fldChar w:fldCharType="begin" w:fldLock="1"/>
      </w:r>
      <w:r>
        <w:instrText xml:space="preserve"> PAGEREF _Toc415151633 \h </w:instrText>
      </w:r>
      <w:r w:rsidR="007E298C">
        <w:fldChar w:fldCharType="separate"/>
      </w:r>
      <w:r>
        <w:t>34</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3.1.1</w:t>
      </w:r>
      <w:r>
        <w:tab/>
        <w:t>Conformance requirements</w:t>
      </w:r>
      <w:r>
        <w:tab/>
      </w:r>
      <w:r w:rsidR="007E298C">
        <w:fldChar w:fldCharType="begin" w:fldLock="1"/>
      </w:r>
      <w:r>
        <w:instrText xml:space="preserve"> PAGEREF _Toc415151634 \h </w:instrText>
      </w:r>
      <w:r w:rsidR="007E298C">
        <w:fldChar w:fldCharType="separate"/>
      </w:r>
      <w:r>
        <w:t>34</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3.2</w:t>
      </w:r>
      <w:r>
        <w:tab/>
        <w:t>Contacts</w:t>
      </w:r>
      <w:r>
        <w:tab/>
      </w:r>
      <w:r w:rsidR="007E298C">
        <w:fldChar w:fldCharType="begin" w:fldLock="1"/>
      </w:r>
      <w:r>
        <w:instrText xml:space="preserve"> PAGEREF _Toc415151635 \h </w:instrText>
      </w:r>
      <w:r w:rsidR="007E298C">
        <w:fldChar w:fldCharType="separate"/>
      </w:r>
      <w:r>
        <w:t>34</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3.2.1</w:t>
      </w:r>
      <w:r>
        <w:tab/>
        <w:t>Provision of contacts</w:t>
      </w:r>
      <w:r>
        <w:tab/>
      </w:r>
      <w:r w:rsidR="007E298C">
        <w:fldChar w:fldCharType="begin" w:fldLock="1"/>
      </w:r>
      <w:r>
        <w:instrText xml:space="preserve"> PAGEREF _Toc415151636 \h </w:instrText>
      </w:r>
      <w:r w:rsidR="007E298C">
        <w:fldChar w:fldCharType="separate"/>
      </w:r>
      <w:r>
        <w:t>3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1.1</w:t>
      </w:r>
      <w:r>
        <w:tab/>
        <w:t>Conformance requirements</w:t>
      </w:r>
      <w:r>
        <w:tab/>
      </w:r>
      <w:r w:rsidR="007E298C">
        <w:fldChar w:fldCharType="begin" w:fldLock="1"/>
      </w:r>
      <w:r>
        <w:instrText xml:space="preserve"> PAGEREF _Toc415151637 \h </w:instrText>
      </w:r>
      <w:r w:rsidR="007E298C">
        <w:fldChar w:fldCharType="separate"/>
      </w:r>
      <w:r>
        <w:t>34</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3.2.2</w:t>
      </w:r>
      <w:r>
        <w:tab/>
        <w:t>Contact activation and deactivation</w:t>
      </w:r>
      <w:r>
        <w:tab/>
      </w:r>
      <w:r w:rsidR="007E298C">
        <w:fldChar w:fldCharType="begin" w:fldLock="1"/>
      </w:r>
      <w:r>
        <w:instrText xml:space="preserve"> PAGEREF _Toc415151638 \h </w:instrText>
      </w:r>
      <w:r w:rsidR="007E298C">
        <w:fldChar w:fldCharType="separate"/>
      </w:r>
      <w:r>
        <w:t>3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2.1</w:t>
      </w:r>
      <w:r>
        <w:tab/>
        <w:t>Conformance requirements</w:t>
      </w:r>
      <w:r>
        <w:tab/>
      </w:r>
      <w:r w:rsidR="007E298C">
        <w:fldChar w:fldCharType="begin" w:fldLock="1"/>
      </w:r>
      <w:r>
        <w:instrText xml:space="preserve"> PAGEREF _Toc415151639 \h </w:instrText>
      </w:r>
      <w:r w:rsidR="007E298C">
        <w:fldChar w:fldCharType="separate"/>
      </w:r>
      <w:r>
        <w:t>34</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3.2.3</w:t>
      </w:r>
      <w:r>
        <w:tab/>
        <w:t>Interface activation</w:t>
      </w:r>
      <w:r>
        <w:tab/>
      </w:r>
      <w:r w:rsidR="007E298C">
        <w:fldChar w:fldCharType="begin" w:fldLock="1"/>
      </w:r>
      <w:r>
        <w:instrText xml:space="preserve"> PAGEREF _Toc415151640 \h </w:instrText>
      </w:r>
      <w:r w:rsidR="007E298C">
        <w:fldChar w:fldCharType="separate"/>
      </w:r>
      <w:r>
        <w:t>3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1</w:t>
      </w:r>
      <w:r>
        <w:tab/>
        <w:t>Conformance requirements</w:t>
      </w:r>
      <w:r>
        <w:tab/>
      </w:r>
      <w:r w:rsidR="007E298C">
        <w:fldChar w:fldCharType="begin" w:fldLock="1"/>
      </w:r>
      <w:r>
        <w:instrText xml:space="preserve"> PAGEREF _Toc415151641 \h </w:instrText>
      </w:r>
      <w:r w:rsidR="007E298C">
        <w:fldChar w:fldCharType="separate"/>
      </w:r>
      <w:r>
        <w:t>3</w:t>
      </w:r>
      <w:r>
        <w:t>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2</w:t>
      </w:r>
      <w:r>
        <w:tab/>
        <w:t>Test case 1: initial activation in low power mode</w:t>
      </w:r>
      <w:r>
        <w:tab/>
      </w:r>
      <w:r w:rsidR="007E298C">
        <w:fldChar w:fldCharType="begin" w:fldLock="1"/>
      </w:r>
      <w:r>
        <w:instrText xml:space="preserve"> PAGEREF _Toc415151642 \h </w:instrText>
      </w:r>
      <w:r w:rsidR="007E298C">
        <w:fldChar w:fldCharType="separate"/>
      </w:r>
      <w:r>
        <w:t>3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3</w:t>
      </w:r>
      <w:r>
        <w:tab/>
        <w:t>Test case 2: initial activation in low power mode with corrupted frames</w:t>
      </w:r>
      <w:r>
        <w:tab/>
      </w:r>
      <w:r w:rsidR="007E298C">
        <w:fldChar w:fldCharType="begin" w:fldLock="1"/>
      </w:r>
      <w:r>
        <w:instrText xml:space="preserve"> PAGEREF _Toc415151643 \h </w:instrText>
      </w:r>
      <w:r w:rsidR="007E298C">
        <w:fldChar w:fldCharType="separate"/>
      </w:r>
      <w:r>
        <w:t>3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4</w:t>
      </w:r>
      <w:r>
        <w:tab/>
        <w:t>Test case 3: no activation</w:t>
      </w:r>
      <w:r>
        <w:tab/>
      </w:r>
      <w:r w:rsidR="007E298C">
        <w:fldChar w:fldCharType="begin" w:fldLock="1"/>
      </w:r>
      <w:r>
        <w:instrText xml:space="preserve"> PAGEREF _Toc415151644 \h </w:instrText>
      </w:r>
      <w:r w:rsidR="007E298C">
        <w:fldChar w:fldCharType="separate"/>
      </w:r>
      <w:r>
        <w:t>3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5</w:t>
      </w:r>
      <w:r>
        <w:tab/>
        <w:t>Void</w:t>
      </w:r>
      <w:r>
        <w:tab/>
      </w:r>
      <w:r w:rsidR="007E298C">
        <w:fldChar w:fldCharType="begin" w:fldLock="1"/>
      </w:r>
      <w:r>
        <w:instrText xml:space="preserve"> PAGEREF _Toc415151645 \h </w:instrText>
      </w:r>
      <w:r w:rsidR="007E298C">
        <w:fldChar w:fldCharType="separate"/>
      </w:r>
      <w:r>
        <w:t>3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6</w:t>
      </w:r>
      <w:r>
        <w:tab/>
        <w:t>Test case 5: full power mode activation</w:t>
      </w:r>
      <w:r>
        <w:tab/>
      </w:r>
      <w:r w:rsidR="007E298C">
        <w:fldChar w:fldCharType="begin" w:fldLock="1"/>
      </w:r>
      <w:r>
        <w:instrText xml:space="preserve"> PAGEREF _Toc415151646 \h </w:instrText>
      </w:r>
      <w:r w:rsidR="007E298C">
        <w:fldChar w:fldCharType="separate"/>
      </w:r>
      <w:r>
        <w:t>3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7</w:t>
      </w:r>
      <w:r>
        <w:tab/>
        <w:t>Test case 6: low power mode activation with re-transmission of ACT_SYNC</w:t>
      </w:r>
      <w:r>
        <w:tab/>
      </w:r>
      <w:r w:rsidR="007E298C">
        <w:fldChar w:fldCharType="begin" w:fldLock="1"/>
      </w:r>
      <w:r>
        <w:instrText xml:space="preserve"> PAGEREF _Toc415151647 \h </w:instrText>
      </w:r>
      <w:r w:rsidR="007E298C">
        <w:fldChar w:fldCharType="separate"/>
      </w:r>
      <w:r>
        <w:t>3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8</w:t>
      </w:r>
      <w:r>
        <w:tab/>
        <w:t>Test case 7: full power mode activation with re-transmission of ACT_SYNC</w:t>
      </w:r>
      <w:r>
        <w:tab/>
      </w:r>
      <w:r w:rsidR="007E298C">
        <w:fldChar w:fldCharType="begin" w:fldLock="1"/>
      </w:r>
      <w:r>
        <w:instrText xml:space="preserve"> PAGEREF _Toc415151648 \h </w:instrText>
      </w:r>
      <w:r w:rsidR="007E298C">
        <w:fldChar w:fldCharType="separate"/>
      </w:r>
      <w:r>
        <w:t>3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9</w:t>
      </w:r>
      <w:r>
        <w:tab/>
        <w:t>Void</w:t>
      </w:r>
      <w:r>
        <w:tab/>
      </w:r>
      <w:r w:rsidR="007E298C">
        <w:fldChar w:fldCharType="begin" w:fldLock="1"/>
      </w:r>
      <w:r>
        <w:instrText xml:space="preserve"> PAGEREF _Toc415151649 \h </w:instrText>
      </w:r>
      <w:r w:rsidR="007E298C">
        <w:fldChar w:fldCharType="separate"/>
      </w:r>
      <w:r>
        <w:t>3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10</w:t>
      </w:r>
      <w:r>
        <w:tab/>
        <w:t>Test case 9: low power mode activation with multiple re-transmission of ACT_SYNC</w:t>
      </w:r>
      <w:r>
        <w:tab/>
      </w:r>
      <w:r w:rsidR="007E298C">
        <w:fldChar w:fldCharType="begin" w:fldLock="1"/>
      </w:r>
      <w:r>
        <w:instrText xml:space="preserve"> PAGEREF _Toc415151650 \h </w:instrText>
      </w:r>
      <w:r w:rsidR="007E298C">
        <w:fldChar w:fldCharType="separate"/>
      </w:r>
      <w:r>
        <w:t>3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11</w:t>
      </w:r>
      <w:r>
        <w:tab/>
        <w:t>Test case 10: full power mode activation with re-transmission of ACT_READY</w:t>
      </w:r>
      <w:r>
        <w:tab/>
      </w:r>
      <w:r w:rsidR="007E298C">
        <w:fldChar w:fldCharType="begin" w:fldLock="1"/>
      </w:r>
      <w:r>
        <w:instrText xml:space="preserve"> PAGEREF _Toc415151651 \h </w:instrText>
      </w:r>
      <w:r w:rsidR="007E298C">
        <w:fldChar w:fldCharType="separate"/>
      </w:r>
      <w:r>
        <w:t>3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3.2.3.12</w:t>
      </w:r>
      <w:r>
        <w:tab/>
        <w:t>Test case 11: full power mode activation with multiple re-transmission of ACT_SYNC</w:t>
      </w:r>
      <w:r>
        <w:tab/>
      </w:r>
      <w:r w:rsidR="007E298C">
        <w:fldChar w:fldCharType="begin" w:fldLock="1"/>
      </w:r>
      <w:r>
        <w:instrText xml:space="preserve"> PAGEREF _Toc415151652 \h </w:instrText>
      </w:r>
      <w:r w:rsidR="007E298C">
        <w:fldChar w:fldCharType="separate"/>
      </w:r>
      <w:r>
        <w:t>3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13</w:t>
      </w:r>
      <w:r>
        <w:tab/>
        <w:t>Test case 12: subsequent activation in low power mode</w:t>
      </w:r>
      <w:r>
        <w:tab/>
      </w:r>
      <w:r w:rsidR="007E298C">
        <w:fldChar w:fldCharType="begin" w:fldLock="1"/>
      </w:r>
      <w:r>
        <w:instrText xml:space="preserve"> PAGEREF _Toc415151653 \h </w:instrText>
      </w:r>
      <w:r w:rsidR="007E298C">
        <w:fldChar w:fldCharType="separate"/>
      </w:r>
      <w:r>
        <w:t>4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14</w:t>
      </w:r>
      <w:r>
        <w:tab/>
        <w:t>Test case 13: subsequent activation in full power mode</w:t>
      </w:r>
      <w:r>
        <w:tab/>
      </w:r>
      <w:r w:rsidR="007E298C">
        <w:fldChar w:fldCharType="begin" w:fldLock="1"/>
      </w:r>
      <w:r>
        <w:instrText xml:space="preserve"> PAGEREF _Toc415151654 \h </w:instrText>
      </w:r>
      <w:r w:rsidR="007E298C">
        <w:fldChar w:fldCharType="separate"/>
      </w:r>
      <w:r>
        <w:t>4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3.15</w:t>
      </w:r>
      <w:r>
        <w:tab/>
        <w:t>Void</w:t>
      </w:r>
      <w:r>
        <w:tab/>
      </w:r>
      <w:r w:rsidR="007E298C">
        <w:fldChar w:fldCharType="begin" w:fldLock="1"/>
      </w:r>
      <w:r>
        <w:instrText xml:space="preserve"> PAGEREF _Toc415151655 \h </w:instrText>
      </w:r>
      <w:r w:rsidR="007E298C">
        <w:fldChar w:fldCharType="separate"/>
      </w:r>
      <w:r>
        <w:t>41</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3.2.4</w:t>
      </w:r>
      <w:r>
        <w:tab/>
        <w:t>Behaviour of a UICC in a terminal not supporting SWP</w:t>
      </w:r>
      <w:r>
        <w:tab/>
      </w:r>
      <w:r w:rsidR="007E298C">
        <w:fldChar w:fldCharType="begin" w:fldLock="1"/>
      </w:r>
      <w:r>
        <w:instrText xml:space="preserve"> PAGEREF _Toc415151656 \h </w:instrText>
      </w:r>
      <w:r w:rsidR="007E298C">
        <w:fldChar w:fldCharType="separate"/>
      </w:r>
      <w:r>
        <w:t>4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4.1</w:t>
      </w:r>
      <w:r>
        <w:tab/>
        <w:t>Conformance requirements</w:t>
      </w:r>
      <w:r>
        <w:tab/>
      </w:r>
      <w:r w:rsidR="007E298C">
        <w:fldChar w:fldCharType="begin" w:fldLock="1"/>
      </w:r>
      <w:r>
        <w:instrText xml:space="preserve"> PAGEREF _Toc415151657 \h </w:instrText>
      </w:r>
      <w:r w:rsidR="007E298C">
        <w:fldChar w:fldCharType="separate"/>
      </w:r>
      <w:r>
        <w:t>4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4.2</w:t>
      </w:r>
      <w:r>
        <w:tab/>
        <w:t>Test case 1: detect terminal not supporting SWP by TERMINAL CAPABILITIES, classes B and C</w:t>
      </w:r>
      <w:r>
        <w:tab/>
      </w:r>
      <w:r w:rsidR="007E298C">
        <w:fldChar w:fldCharType="begin" w:fldLock="1"/>
      </w:r>
      <w:r>
        <w:instrText xml:space="preserve"> PAGEREF _Toc415151658 \h </w:instrText>
      </w:r>
      <w:r w:rsidR="007E298C">
        <w:fldChar w:fldCharType="separate"/>
      </w:r>
      <w:r>
        <w:t>4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3.2.4.3</w:t>
      </w:r>
      <w:r>
        <w:tab/>
        <w:t>Test case 2: detect terminal not supporting SWP by TERMINAL CAPABILITIES, class A</w:t>
      </w:r>
      <w:r>
        <w:tab/>
      </w:r>
      <w:r w:rsidR="007E298C">
        <w:fldChar w:fldCharType="begin" w:fldLock="1"/>
      </w:r>
      <w:r>
        <w:instrText xml:space="preserve"> PAGEREF _Toc415151659 \h </w:instrText>
      </w:r>
      <w:r w:rsidR="007E298C">
        <w:fldChar w:fldCharType="separate"/>
      </w:r>
      <w:r>
        <w:t>41</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3.2.5</w:t>
      </w:r>
      <w:r>
        <w:tab/>
        <w:t>Behaviour of a terminal connected to a UICC not supporting SWP</w:t>
      </w:r>
      <w:r>
        <w:tab/>
      </w:r>
      <w:r w:rsidR="007E298C">
        <w:fldChar w:fldCharType="begin" w:fldLock="1"/>
      </w:r>
      <w:r>
        <w:instrText xml:space="preserve"> PAGEREF _Toc415151660 \h </w:instrText>
      </w:r>
      <w:r w:rsidR="007E298C">
        <w:fldChar w:fldCharType="separate"/>
      </w:r>
      <w:r>
        <w:t>4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3.2.6</w:t>
      </w:r>
      <w:r>
        <w:tab/>
        <w:t>Inactive contacts</w:t>
      </w:r>
      <w:r>
        <w:tab/>
      </w:r>
      <w:r w:rsidR="007E298C">
        <w:fldChar w:fldCharType="begin" w:fldLock="1"/>
      </w:r>
      <w:r>
        <w:instrText xml:space="preserve"> PAGEREF _Toc415151661 \h </w:instrText>
      </w:r>
      <w:r w:rsidR="007E298C">
        <w:fldChar w:fldCharType="separate"/>
      </w:r>
      <w:r>
        <w:t>42</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5.4</w:t>
      </w:r>
      <w:r>
        <w:tab/>
        <w:t>Electrical characteristics</w:t>
      </w:r>
      <w:r>
        <w:tab/>
      </w:r>
      <w:r w:rsidR="007E298C">
        <w:fldChar w:fldCharType="begin" w:fldLock="1"/>
      </w:r>
      <w:r>
        <w:instrText xml:space="preserve"> PAGEREF _Toc415151662 \h </w:instrText>
      </w:r>
      <w:r w:rsidR="007E298C">
        <w:fldChar w:fldCharType="separate"/>
      </w:r>
      <w:r>
        <w:t>42</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4.1</w:t>
      </w:r>
      <w:r>
        <w:tab/>
        <w:t>Operating conditions</w:t>
      </w:r>
      <w:r>
        <w:tab/>
      </w:r>
      <w:r w:rsidR="007E298C">
        <w:fldChar w:fldCharType="begin" w:fldLock="1"/>
      </w:r>
      <w:r>
        <w:instrText xml:space="preserve"> PAGEREF _Toc415151663 \h </w:instrText>
      </w:r>
      <w:r w:rsidR="007E298C">
        <w:fldChar w:fldCharType="separate"/>
      </w:r>
      <w:r>
        <w:t>4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4.1.1</w:t>
      </w:r>
      <w:r>
        <w:tab/>
        <w:t>Operating conditions</w:t>
      </w:r>
      <w:r>
        <w:tab/>
      </w:r>
      <w:r w:rsidR="007E298C">
        <w:fldChar w:fldCharType="begin" w:fldLock="1"/>
      </w:r>
      <w:r>
        <w:instrText xml:space="preserve"> PAGEREF _Toc415151664 \h </w:instrText>
      </w:r>
      <w:r w:rsidR="007E298C">
        <w:fldChar w:fldCharType="separate"/>
      </w:r>
      <w:r>
        <w:t>4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4.1.2</w:t>
      </w:r>
      <w:r>
        <w:tab/>
        <w:t>Supply voltage classes</w:t>
      </w:r>
      <w:r>
        <w:tab/>
      </w:r>
      <w:r w:rsidR="007E298C">
        <w:fldChar w:fldCharType="begin" w:fldLock="1"/>
      </w:r>
      <w:r>
        <w:instrText xml:space="preserve"> PAGEREF _Toc415151665 \h </w:instrText>
      </w:r>
      <w:r w:rsidR="007E298C">
        <w:fldChar w:fldCharType="separate"/>
      </w:r>
      <w:r>
        <w:t>4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4.1.2.1</w:t>
      </w:r>
      <w:r>
        <w:tab/>
        <w:t>Conformance requirements</w:t>
      </w:r>
      <w:r>
        <w:tab/>
      </w:r>
      <w:r w:rsidR="007E298C">
        <w:fldChar w:fldCharType="begin" w:fldLock="1"/>
      </w:r>
      <w:r>
        <w:instrText xml:space="preserve"> PAGEREF _Toc415151666 \h </w:instrText>
      </w:r>
      <w:r w:rsidR="007E298C">
        <w:fldChar w:fldCharType="separate"/>
      </w:r>
      <w:r>
        <w:t>4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4.1.2.2</w:t>
      </w:r>
      <w:r>
        <w:tab/>
        <w:t>Test case 1: ETSI TS 102 221 voltage classes B and C support</w:t>
      </w:r>
      <w:r>
        <w:tab/>
      </w:r>
      <w:r w:rsidR="007E298C">
        <w:fldChar w:fldCharType="begin" w:fldLock="1"/>
      </w:r>
      <w:r>
        <w:instrText xml:space="preserve"> PAGEREF _Toc415151667 \h </w:instrText>
      </w:r>
      <w:r w:rsidR="007E298C">
        <w:fldChar w:fldCharType="separate"/>
      </w:r>
      <w:r>
        <w:t>4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4.1.3</w:t>
      </w:r>
      <w:r>
        <w:tab/>
        <w:t>Vcc (C1) low power mode definition</w:t>
      </w:r>
      <w:r>
        <w:tab/>
      </w:r>
      <w:r w:rsidR="007E298C">
        <w:fldChar w:fldCharType="begin" w:fldLock="1"/>
      </w:r>
      <w:r>
        <w:instrText xml:space="preserve"> PAGEREF _Toc415151668 \h </w:instrText>
      </w:r>
      <w:r w:rsidR="007E298C">
        <w:fldChar w:fldCharType="separate"/>
      </w:r>
      <w:r>
        <w:t>4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4.1.3.1</w:t>
      </w:r>
      <w:r>
        <w:tab/>
        <w:t>Conformance requirements</w:t>
      </w:r>
      <w:r>
        <w:tab/>
      </w:r>
      <w:r w:rsidR="007E298C">
        <w:fldChar w:fldCharType="begin" w:fldLock="1"/>
      </w:r>
      <w:r>
        <w:instrText xml:space="preserve"> PAGEREF _Toc415151669 \h </w:instrText>
      </w:r>
      <w:r w:rsidR="007E298C">
        <w:fldChar w:fldCharType="separate"/>
      </w:r>
      <w:r>
        <w:t>4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4.1.3.2</w:t>
      </w:r>
      <w:r>
        <w:tab/>
        <w:t>Test case 1: operation in low power mode</w:t>
      </w:r>
      <w:r>
        <w:tab/>
      </w:r>
      <w:r w:rsidR="007E298C">
        <w:fldChar w:fldCharType="begin" w:fldLock="1"/>
      </w:r>
      <w:r>
        <w:instrText xml:space="preserve"> PAGEREF _Toc415151670 \h </w:instrText>
      </w:r>
      <w:r w:rsidR="007E298C">
        <w:fldChar w:fldCharType="separate"/>
      </w:r>
      <w:r>
        <w:t>43</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4.1.4</w:t>
      </w:r>
      <w:r>
        <w:tab/>
        <w:t>Signal S1</w:t>
      </w:r>
      <w:r>
        <w:tab/>
      </w:r>
      <w:r w:rsidR="007E298C">
        <w:fldChar w:fldCharType="begin" w:fldLock="1"/>
      </w:r>
      <w:r>
        <w:instrText xml:space="preserve"> PAGEREF _Toc415151671 \h </w:instrText>
      </w:r>
      <w:r w:rsidR="007E298C">
        <w:fldChar w:fldCharType="separate"/>
      </w:r>
      <w:r>
        <w:t>4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4.1.4.1</w:t>
      </w:r>
      <w:r>
        <w:tab/>
        <w:t>Conformance requirements</w:t>
      </w:r>
      <w:r>
        <w:tab/>
      </w:r>
      <w:r w:rsidR="007E298C">
        <w:fldChar w:fldCharType="begin" w:fldLock="1"/>
      </w:r>
      <w:r>
        <w:instrText xml:space="preserve"> PAGEREF _Toc415151672 \h </w:instrText>
      </w:r>
      <w:r w:rsidR="007E298C">
        <w:fldChar w:fldCharType="separate"/>
      </w:r>
      <w:r>
        <w:t>4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4.1.4.2</w:t>
      </w:r>
      <w:r>
        <w:tab/>
        <w:t>Test case 1: S1 communication in voltage class B</w:t>
      </w:r>
      <w:r>
        <w:tab/>
      </w:r>
      <w:r w:rsidR="007E298C">
        <w:fldChar w:fldCharType="begin" w:fldLock="1"/>
      </w:r>
      <w:r>
        <w:instrText xml:space="preserve"> PAGEREF _Toc415151673 \h </w:instrText>
      </w:r>
      <w:r w:rsidR="007E298C">
        <w:fldChar w:fldCharType="separate"/>
      </w:r>
      <w:r>
        <w:t>4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4.1.4.3</w:t>
      </w:r>
      <w:r>
        <w:tab/>
        <w:t>Test case 2: S1 communication in voltage class C, full power mode</w:t>
      </w:r>
      <w:r>
        <w:tab/>
      </w:r>
      <w:r w:rsidR="007E298C">
        <w:fldChar w:fldCharType="begin" w:fldLock="1"/>
      </w:r>
      <w:r>
        <w:instrText xml:space="preserve"> PAGEREF _Toc415151674 \h </w:instrText>
      </w:r>
      <w:r w:rsidR="007E298C">
        <w:fldChar w:fldCharType="separate"/>
      </w:r>
      <w:r>
        <w:t>4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4.1.4.4</w:t>
      </w:r>
      <w:r>
        <w:tab/>
        <w:t>Test case 3: S1 communication in low power mode</w:t>
      </w:r>
      <w:r>
        <w:tab/>
      </w:r>
      <w:r w:rsidR="007E298C">
        <w:fldChar w:fldCharType="begin" w:fldLock="1"/>
      </w:r>
      <w:r>
        <w:instrText xml:space="preserve"> PAGEREF _Toc415151675 \h </w:instrText>
      </w:r>
      <w:r w:rsidR="007E298C">
        <w:fldChar w:fldCharType="separate"/>
      </w:r>
      <w:r>
        <w:t>4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4.1.5</w:t>
      </w:r>
      <w:r>
        <w:tab/>
        <w:t>Signal S2</w:t>
      </w:r>
      <w:r>
        <w:tab/>
      </w:r>
      <w:r w:rsidR="007E298C">
        <w:fldChar w:fldCharType="begin" w:fldLock="1"/>
      </w:r>
      <w:r>
        <w:instrText xml:space="preserve"> PAGEREF _Toc415151676 \h </w:instrText>
      </w:r>
      <w:r w:rsidR="007E298C">
        <w:fldChar w:fldCharType="separate"/>
      </w:r>
      <w:r>
        <w:t>4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4.1.5.1</w:t>
      </w:r>
      <w:r>
        <w:tab/>
        <w:t>Signal S2</w:t>
      </w:r>
      <w:r>
        <w:tab/>
      </w:r>
      <w:r w:rsidR="007E298C">
        <w:fldChar w:fldCharType="begin" w:fldLock="1"/>
      </w:r>
      <w:r>
        <w:instrText xml:space="preserve"> PAGEREF _Toc415151677 \h </w:instrText>
      </w:r>
      <w:r w:rsidR="007E298C">
        <w:fldChar w:fldCharType="separate"/>
      </w:r>
      <w:r>
        <w:t>4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4.1.5.2</w:t>
      </w:r>
      <w:r>
        <w:tab/>
        <w:t>Operating current for S2</w:t>
      </w:r>
      <w:r>
        <w:tab/>
      </w:r>
      <w:r w:rsidR="007E298C">
        <w:fldChar w:fldCharType="begin" w:fldLock="1"/>
      </w:r>
      <w:r>
        <w:instrText xml:space="preserve"> PAGEREF _Toc415151678 \h </w:instrText>
      </w:r>
      <w:r w:rsidR="007E298C">
        <w:fldChar w:fldCharType="separate"/>
      </w:r>
      <w:r>
        <w:t>47</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5.5</w:t>
      </w:r>
      <w:r>
        <w:tab/>
        <w:t>Physical transmission layer</w:t>
      </w:r>
      <w:r>
        <w:tab/>
      </w:r>
      <w:r w:rsidR="007E298C">
        <w:fldChar w:fldCharType="begin" w:fldLock="1"/>
      </w:r>
      <w:r>
        <w:instrText xml:space="preserve"> PAGEREF _Toc415151679 \h </w:instrText>
      </w:r>
      <w:r w:rsidR="007E298C">
        <w:fldChar w:fldCharType="separate"/>
      </w:r>
      <w:r>
        <w:t>50</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5.1</w:t>
      </w:r>
      <w:r>
        <w:tab/>
        <w:t>S1 Bit coding and sampling time</w:t>
      </w:r>
      <w:r>
        <w:tab/>
      </w:r>
      <w:r w:rsidR="007E298C">
        <w:fldChar w:fldCharType="begin" w:fldLock="1"/>
      </w:r>
      <w:r>
        <w:instrText xml:space="preserve"> PAGEREF _Toc415151680 \h </w:instrText>
      </w:r>
      <w:r w:rsidR="007E298C">
        <w:fldChar w:fldCharType="separate"/>
      </w:r>
      <w:r>
        <w:t>50</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1.1</w:t>
      </w:r>
      <w:r>
        <w:tab/>
        <w:t>Conformance requirements</w:t>
      </w:r>
      <w:r>
        <w:tab/>
      </w:r>
      <w:r w:rsidR="007E298C">
        <w:fldChar w:fldCharType="begin" w:fldLock="1"/>
      </w:r>
      <w:r>
        <w:instrText xml:space="preserve"> PAGEREF _Toc415151681 \h </w:instrText>
      </w:r>
      <w:r w:rsidR="007E298C">
        <w:fldChar w:fldCharType="separate"/>
      </w:r>
      <w:r>
        <w:t>50</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1.2</w:t>
      </w:r>
      <w:r>
        <w:tab/>
        <w:t>Test case 1: communication with timing variation, default bit duration</w:t>
      </w:r>
      <w:r>
        <w:tab/>
      </w:r>
      <w:r w:rsidR="007E298C">
        <w:fldChar w:fldCharType="begin" w:fldLock="1"/>
      </w:r>
      <w:r>
        <w:instrText xml:space="preserve"> PAGEREF _Toc415151682 \h </w:instrText>
      </w:r>
      <w:r w:rsidR="007E298C">
        <w:fldChar w:fldCharType="separate"/>
      </w:r>
      <w:r>
        <w:t>5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2.1</w:t>
      </w:r>
      <w:r>
        <w:tab/>
        <w:t>Test execution</w:t>
      </w:r>
      <w:r>
        <w:tab/>
      </w:r>
      <w:r w:rsidR="007E298C">
        <w:fldChar w:fldCharType="begin" w:fldLock="1"/>
      </w:r>
      <w:r>
        <w:instrText xml:space="preserve"> PAGEREF _Toc415151683 \h </w:instrText>
      </w:r>
      <w:r w:rsidR="007E298C">
        <w:fldChar w:fldCharType="separate"/>
      </w:r>
      <w:r>
        <w:t>5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2.2</w:t>
      </w:r>
      <w:r>
        <w:tab/>
        <w:t>Initial conditions</w:t>
      </w:r>
      <w:r>
        <w:tab/>
      </w:r>
      <w:r w:rsidR="007E298C">
        <w:fldChar w:fldCharType="begin" w:fldLock="1"/>
      </w:r>
      <w:r>
        <w:instrText xml:space="preserve"> PAGEREF _Toc415151684 \h </w:instrText>
      </w:r>
      <w:r w:rsidR="007E298C">
        <w:fldChar w:fldCharType="separate"/>
      </w:r>
      <w:r>
        <w:t>5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2.3</w:t>
      </w:r>
      <w:r>
        <w:tab/>
        <w:t>Test procedure</w:t>
      </w:r>
      <w:r>
        <w:tab/>
      </w:r>
      <w:r w:rsidR="007E298C">
        <w:fldChar w:fldCharType="begin" w:fldLock="1"/>
      </w:r>
      <w:r>
        <w:instrText xml:space="preserve"> PAGEREF _Toc415151685 \h </w:instrText>
      </w:r>
      <w:r w:rsidR="007E298C">
        <w:fldChar w:fldCharType="separate"/>
      </w:r>
      <w:r>
        <w:t>51</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1.3</w:t>
      </w:r>
      <w:r>
        <w:tab/>
        <w:t>Test case 2: communication with timing variation, extended bit duration</w:t>
      </w:r>
      <w:r>
        <w:tab/>
      </w:r>
      <w:r w:rsidR="007E298C">
        <w:fldChar w:fldCharType="begin" w:fldLock="1"/>
      </w:r>
      <w:r>
        <w:instrText xml:space="preserve"> PAGEREF _Toc415151686 \h </w:instrText>
      </w:r>
      <w:r w:rsidR="007E298C">
        <w:fldChar w:fldCharType="separate"/>
      </w:r>
      <w:r>
        <w:t>5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3.1</w:t>
      </w:r>
      <w:r>
        <w:tab/>
        <w:t>Test execution</w:t>
      </w:r>
      <w:r>
        <w:tab/>
      </w:r>
      <w:r w:rsidR="007E298C">
        <w:fldChar w:fldCharType="begin" w:fldLock="1"/>
      </w:r>
      <w:r>
        <w:instrText xml:space="preserve"> PAGEREF _Toc415151687 \h </w:instrText>
      </w:r>
      <w:r w:rsidR="007E298C">
        <w:fldChar w:fldCharType="separate"/>
      </w:r>
      <w:r>
        <w:t>5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3.2</w:t>
      </w:r>
      <w:r>
        <w:tab/>
        <w:t>Initial conditions</w:t>
      </w:r>
      <w:r>
        <w:tab/>
      </w:r>
      <w:r w:rsidR="007E298C">
        <w:fldChar w:fldCharType="begin" w:fldLock="1"/>
      </w:r>
      <w:r>
        <w:instrText xml:space="preserve"> PAGEREF _Toc415151688 \h </w:instrText>
      </w:r>
      <w:r w:rsidR="007E298C">
        <w:fldChar w:fldCharType="separate"/>
      </w:r>
      <w:r>
        <w:t>5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3.3</w:t>
      </w:r>
      <w:r>
        <w:tab/>
        <w:t>Test procedure</w:t>
      </w:r>
      <w:r>
        <w:tab/>
      </w:r>
      <w:r w:rsidR="007E298C">
        <w:fldChar w:fldCharType="begin" w:fldLock="1"/>
      </w:r>
      <w:r>
        <w:instrText xml:space="preserve"> PAGEREF _Toc415151689 \h </w:instrText>
      </w:r>
      <w:r w:rsidR="007E298C">
        <w:fldChar w:fldCharType="separate"/>
      </w:r>
      <w:r>
        <w:t>5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1.4</w:t>
      </w:r>
      <w:r>
        <w:tab/>
        <w:t>Test case 3: S1 rise and fall time</w:t>
      </w:r>
      <w:r>
        <w:tab/>
      </w:r>
      <w:r w:rsidR="007E298C">
        <w:fldChar w:fldCharType="begin" w:fldLock="1"/>
      </w:r>
      <w:r>
        <w:instrText xml:space="preserve"> PAGEREF _Toc415151690 \h </w:instrText>
      </w:r>
      <w:r w:rsidR="007E298C">
        <w:fldChar w:fldCharType="separate"/>
      </w:r>
      <w:r>
        <w:t>5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4.1</w:t>
      </w:r>
      <w:r>
        <w:tab/>
        <w:t>Test execution</w:t>
      </w:r>
      <w:r>
        <w:tab/>
      </w:r>
      <w:r w:rsidR="007E298C">
        <w:fldChar w:fldCharType="begin" w:fldLock="1"/>
      </w:r>
      <w:r>
        <w:instrText xml:space="preserve"> PAGEREF _Toc415151691 \h </w:instrText>
      </w:r>
      <w:r w:rsidR="007E298C">
        <w:fldChar w:fldCharType="separate"/>
      </w:r>
      <w:r>
        <w:t>5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4.2</w:t>
      </w:r>
      <w:r>
        <w:tab/>
        <w:t>Initial conditions</w:t>
      </w:r>
      <w:r>
        <w:tab/>
      </w:r>
      <w:r w:rsidR="007E298C">
        <w:fldChar w:fldCharType="begin" w:fldLock="1"/>
      </w:r>
      <w:r>
        <w:instrText xml:space="preserve"> PAGEREF _Toc415151692 \h </w:instrText>
      </w:r>
      <w:r w:rsidR="007E298C">
        <w:fldChar w:fldCharType="separate"/>
      </w:r>
      <w:r>
        <w:t>5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4.3</w:t>
      </w:r>
      <w:r>
        <w:tab/>
        <w:t>Test procedure</w:t>
      </w:r>
      <w:r>
        <w:tab/>
      </w:r>
      <w:r w:rsidR="007E298C">
        <w:fldChar w:fldCharType="begin" w:fldLock="1"/>
      </w:r>
      <w:r>
        <w:instrText xml:space="preserve"> PAGEREF _Toc415151693 \h </w:instrText>
      </w:r>
      <w:r w:rsidR="007E298C">
        <w:fldChar w:fldCharType="separate"/>
      </w:r>
      <w:r>
        <w:t>53</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1.5</w:t>
      </w:r>
      <w:r>
        <w:tab/>
        <w:t>Test case 4: measurement of C6 input capacitance</w:t>
      </w:r>
      <w:r>
        <w:tab/>
      </w:r>
      <w:r w:rsidR="007E298C">
        <w:fldChar w:fldCharType="begin" w:fldLock="1"/>
      </w:r>
      <w:r>
        <w:instrText xml:space="preserve"> PAGEREF _Toc415151694 \h </w:instrText>
      </w:r>
      <w:r w:rsidR="007E298C">
        <w:fldChar w:fldCharType="separate"/>
      </w:r>
      <w:r>
        <w:t>5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5.1</w:t>
      </w:r>
      <w:r>
        <w:tab/>
        <w:t>Test execution</w:t>
      </w:r>
      <w:r>
        <w:tab/>
      </w:r>
      <w:r w:rsidR="007E298C">
        <w:fldChar w:fldCharType="begin" w:fldLock="1"/>
      </w:r>
      <w:r>
        <w:instrText xml:space="preserve"> PAGEREF _Toc415151695 \h </w:instrText>
      </w:r>
      <w:r w:rsidR="007E298C">
        <w:fldChar w:fldCharType="separate"/>
      </w:r>
      <w:r>
        <w:t>5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5.2</w:t>
      </w:r>
      <w:r>
        <w:tab/>
        <w:t>Initial conditions</w:t>
      </w:r>
      <w:r>
        <w:tab/>
      </w:r>
      <w:r w:rsidR="007E298C">
        <w:fldChar w:fldCharType="begin" w:fldLock="1"/>
      </w:r>
      <w:r>
        <w:instrText xml:space="preserve"> PAGEREF _Toc415151696 \h </w:instrText>
      </w:r>
      <w:r w:rsidR="007E298C">
        <w:fldChar w:fldCharType="separate"/>
      </w:r>
      <w:r>
        <w:t>5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5.3</w:t>
      </w:r>
      <w:r>
        <w:tab/>
        <w:t>Test procedure</w:t>
      </w:r>
      <w:r>
        <w:tab/>
      </w:r>
      <w:r w:rsidR="007E298C">
        <w:fldChar w:fldCharType="begin" w:fldLock="1"/>
      </w:r>
      <w:r>
        <w:instrText xml:space="preserve"> PAGEREF _Toc415151697 \h </w:instrText>
      </w:r>
      <w:r w:rsidR="007E298C">
        <w:fldChar w:fldCharType="separate"/>
      </w:r>
      <w:r>
        <w:t>5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5.4</w:t>
      </w:r>
      <w:r>
        <w:tab/>
        <w:t>Example for C6 input capacitance test implementation (informative)</w:t>
      </w:r>
      <w:r>
        <w:tab/>
      </w:r>
      <w:r w:rsidR="007E298C">
        <w:fldChar w:fldCharType="begin" w:fldLock="1"/>
      </w:r>
      <w:r>
        <w:instrText xml:space="preserve"> PAGEREF _Toc415151698 \h </w:instrText>
      </w:r>
      <w:r w:rsidR="007E298C">
        <w:fldChar w:fldCharType="separate"/>
      </w:r>
      <w:r>
        <w:t>53</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1.6</w:t>
      </w:r>
      <w:r>
        <w:tab/>
        <w:t>Test case 5: communication with variation in bit duration</w:t>
      </w:r>
      <w:r>
        <w:tab/>
      </w:r>
      <w:r w:rsidR="007E298C">
        <w:fldChar w:fldCharType="begin" w:fldLock="1"/>
      </w:r>
      <w:r>
        <w:instrText xml:space="preserve"> PAGEREF _Toc415151699 \h </w:instrText>
      </w:r>
      <w:r w:rsidR="007E298C">
        <w:fldChar w:fldCharType="separate"/>
      </w:r>
      <w:r>
        <w:t>5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6.1</w:t>
      </w:r>
      <w:r>
        <w:tab/>
        <w:t>Test execution</w:t>
      </w:r>
      <w:r>
        <w:tab/>
      </w:r>
      <w:r w:rsidR="007E298C">
        <w:fldChar w:fldCharType="begin" w:fldLock="1"/>
      </w:r>
      <w:r>
        <w:instrText xml:space="preserve"> PAGEREF _Toc415151700 \h </w:instrText>
      </w:r>
      <w:r w:rsidR="007E298C">
        <w:fldChar w:fldCharType="separate"/>
      </w:r>
      <w:r>
        <w:t>5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6.2</w:t>
      </w:r>
      <w:r>
        <w:tab/>
        <w:t>Initial conditions</w:t>
      </w:r>
      <w:r>
        <w:tab/>
      </w:r>
      <w:r w:rsidR="007E298C">
        <w:fldChar w:fldCharType="begin" w:fldLock="1"/>
      </w:r>
      <w:r>
        <w:instrText xml:space="preserve"> PAGEREF _Toc415151701 \h </w:instrText>
      </w:r>
      <w:r w:rsidR="007E298C">
        <w:fldChar w:fldCharType="separate"/>
      </w:r>
      <w:r>
        <w:t>5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1.6.3</w:t>
      </w:r>
      <w:r>
        <w:tab/>
        <w:t>Test procedure</w:t>
      </w:r>
      <w:r>
        <w:tab/>
      </w:r>
      <w:r w:rsidR="007E298C">
        <w:fldChar w:fldCharType="begin" w:fldLock="1"/>
      </w:r>
      <w:r>
        <w:instrText xml:space="preserve"> PAGEREF _Toc415151702 \h </w:instrText>
      </w:r>
      <w:r w:rsidR="007E298C">
        <w:fldChar w:fldCharType="separate"/>
      </w:r>
      <w:r>
        <w:t>54</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5.2</w:t>
      </w:r>
      <w:r>
        <w:tab/>
        <w:t>S2 switching management</w:t>
      </w:r>
      <w:r>
        <w:tab/>
      </w:r>
      <w:r w:rsidR="007E298C">
        <w:fldChar w:fldCharType="begin" w:fldLock="1"/>
      </w:r>
      <w:r>
        <w:instrText xml:space="preserve"> PAGEREF _Toc415151703 \h </w:instrText>
      </w:r>
      <w:r w:rsidR="007E298C">
        <w:fldChar w:fldCharType="separate"/>
      </w:r>
      <w:r>
        <w:t>54</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2.1</w:t>
      </w:r>
      <w:r>
        <w:tab/>
        <w:t>Conformance requirements</w:t>
      </w:r>
      <w:r>
        <w:tab/>
      </w:r>
      <w:r w:rsidR="007E298C">
        <w:fldChar w:fldCharType="begin" w:fldLock="1"/>
      </w:r>
      <w:r>
        <w:instrText xml:space="preserve"> PAGEREF _Toc415151704 \h </w:instrText>
      </w:r>
      <w:r w:rsidR="007E298C">
        <w:fldChar w:fldCharType="separate"/>
      </w:r>
      <w:r>
        <w:t>54</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2.2</w:t>
      </w:r>
      <w:r>
        <w:tab/>
        <w:t>Test case 1: S2 switching management</w:t>
      </w:r>
      <w:r>
        <w:tab/>
      </w:r>
      <w:r w:rsidR="007E298C">
        <w:fldChar w:fldCharType="begin" w:fldLock="1"/>
      </w:r>
      <w:r>
        <w:instrText xml:space="preserve"> PAGEREF _Toc415151705 \h </w:instrText>
      </w:r>
      <w:r w:rsidR="007E298C">
        <w:fldChar w:fldCharType="separate"/>
      </w:r>
      <w:r>
        <w:t>5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2.2.1</w:t>
      </w:r>
      <w:r>
        <w:tab/>
        <w:t>Test execution</w:t>
      </w:r>
      <w:r>
        <w:tab/>
      </w:r>
      <w:r w:rsidR="007E298C">
        <w:fldChar w:fldCharType="begin" w:fldLock="1"/>
      </w:r>
      <w:r>
        <w:instrText xml:space="preserve"> PAGEREF _Toc415151706 \h </w:instrText>
      </w:r>
      <w:r w:rsidR="007E298C">
        <w:fldChar w:fldCharType="separate"/>
      </w:r>
      <w:r>
        <w:t>5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2.2.2</w:t>
      </w:r>
      <w:r>
        <w:tab/>
        <w:t>Initial conditions</w:t>
      </w:r>
      <w:r>
        <w:tab/>
      </w:r>
      <w:r w:rsidR="007E298C">
        <w:fldChar w:fldCharType="begin" w:fldLock="1"/>
      </w:r>
      <w:r>
        <w:instrText xml:space="preserve"> PAGEREF _Toc415151707 \h </w:instrText>
      </w:r>
      <w:r w:rsidR="007E298C">
        <w:fldChar w:fldCharType="separate"/>
      </w:r>
      <w:r>
        <w:t>5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2.2.3</w:t>
      </w:r>
      <w:r>
        <w:tab/>
        <w:t>Test procedure</w:t>
      </w:r>
      <w:r>
        <w:tab/>
      </w:r>
      <w:r w:rsidR="007E298C">
        <w:fldChar w:fldCharType="begin" w:fldLock="1"/>
      </w:r>
      <w:r>
        <w:instrText xml:space="preserve"> PAGEREF _Toc415151708 \h </w:instrText>
      </w:r>
      <w:r w:rsidR="007E298C">
        <w:fldChar w:fldCharType="separate"/>
      </w:r>
      <w:r>
        <w:t>54</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5.3</w:t>
      </w:r>
      <w:r>
        <w:tab/>
        <w:t>SWP interface states management</w:t>
      </w:r>
      <w:r>
        <w:tab/>
      </w:r>
      <w:r w:rsidR="007E298C">
        <w:fldChar w:fldCharType="begin" w:fldLock="1"/>
      </w:r>
      <w:r>
        <w:instrText xml:space="preserve"> PAGEREF _Toc415151709 \h </w:instrText>
      </w:r>
      <w:r w:rsidR="007E298C">
        <w:fldChar w:fldCharType="separate"/>
      </w:r>
      <w:r>
        <w:t>5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3.1</w:t>
      </w:r>
      <w:r>
        <w:tab/>
        <w:t>Conformance requirements</w:t>
      </w:r>
      <w:r>
        <w:tab/>
      </w:r>
      <w:r w:rsidR="007E298C">
        <w:fldChar w:fldCharType="begin" w:fldLock="1"/>
      </w:r>
      <w:r>
        <w:instrText xml:space="preserve"> PAGEREF _Toc415151710 \h </w:instrText>
      </w:r>
      <w:r w:rsidR="007E298C">
        <w:fldChar w:fldCharType="separate"/>
      </w:r>
      <w:r>
        <w:t>5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3.2</w:t>
      </w:r>
      <w:r>
        <w:tab/>
        <w:t>Test case 1: SWP interface states management by the UICC</w:t>
      </w:r>
      <w:r>
        <w:tab/>
      </w:r>
      <w:r w:rsidR="007E298C">
        <w:fldChar w:fldCharType="begin" w:fldLock="1"/>
      </w:r>
      <w:r>
        <w:instrText xml:space="preserve"> PAGEREF _Toc415151711 \h </w:instrText>
      </w:r>
      <w:r w:rsidR="007E298C">
        <w:fldChar w:fldCharType="separate"/>
      </w:r>
      <w:r>
        <w:t>5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3.2.1</w:t>
      </w:r>
      <w:r>
        <w:tab/>
        <w:t>Test execution</w:t>
      </w:r>
      <w:r>
        <w:tab/>
      </w:r>
      <w:r w:rsidR="007E298C">
        <w:fldChar w:fldCharType="begin" w:fldLock="1"/>
      </w:r>
      <w:r>
        <w:instrText xml:space="preserve"> PAGEREF _Toc415151712 \h </w:instrText>
      </w:r>
      <w:r w:rsidR="007E298C">
        <w:fldChar w:fldCharType="separate"/>
      </w:r>
      <w:r>
        <w:t>5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5.3.2.2</w:t>
      </w:r>
      <w:r>
        <w:tab/>
        <w:t>Initial conditions</w:t>
      </w:r>
      <w:r>
        <w:tab/>
      </w:r>
      <w:r w:rsidR="007E298C">
        <w:fldChar w:fldCharType="begin" w:fldLock="1"/>
      </w:r>
      <w:r>
        <w:instrText xml:space="preserve"> PAGEREF _Toc415151713 \h </w:instrText>
      </w:r>
      <w:r w:rsidR="007E298C">
        <w:fldChar w:fldCharType="separate"/>
      </w:r>
      <w:r>
        <w:t>5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3.2.3</w:t>
      </w:r>
      <w:r>
        <w:tab/>
        <w:t>Test procedure</w:t>
      </w:r>
      <w:r>
        <w:tab/>
      </w:r>
      <w:r w:rsidR="007E298C">
        <w:fldChar w:fldCharType="begin" w:fldLock="1"/>
      </w:r>
      <w:r>
        <w:instrText xml:space="preserve"> PAGEREF _Toc415151714 \h </w:instrText>
      </w:r>
      <w:r w:rsidR="007E298C">
        <w:fldChar w:fldCharType="separate"/>
      </w:r>
      <w:r>
        <w:t>5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3.3</w:t>
      </w:r>
      <w:r>
        <w:tab/>
        <w:t>Test case 2: UICC resume - P3 values and delay after transition sequence</w:t>
      </w:r>
      <w:r>
        <w:tab/>
      </w:r>
      <w:r w:rsidR="007E298C">
        <w:fldChar w:fldCharType="begin" w:fldLock="1"/>
      </w:r>
      <w:r>
        <w:instrText xml:space="preserve"> PAGEREF _Toc415151715 \h </w:instrText>
      </w:r>
      <w:r w:rsidR="007E298C">
        <w:fldChar w:fldCharType="separate"/>
      </w:r>
      <w:r>
        <w:t>5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3.3.1</w:t>
      </w:r>
      <w:r>
        <w:tab/>
        <w:t>Test execution</w:t>
      </w:r>
      <w:r>
        <w:tab/>
      </w:r>
      <w:r w:rsidR="007E298C">
        <w:fldChar w:fldCharType="begin" w:fldLock="1"/>
      </w:r>
      <w:r>
        <w:instrText xml:space="preserve"> PAGEREF _Toc415151716 \h </w:instrText>
      </w:r>
      <w:r w:rsidR="007E298C">
        <w:fldChar w:fldCharType="separate"/>
      </w:r>
      <w:r>
        <w:t>5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3.3.2</w:t>
      </w:r>
      <w:r>
        <w:tab/>
        <w:t>Initial conditions</w:t>
      </w:r>
      <w:r>
        <w:tab/>
      </w:r>
      <w:r w:rsidR="007E298C">
        <w:fldChar w:fldCharType="begin" w:fldLock="1"/>
      </w:r>
      <w:r>
        <w:instrText xml:space="preserve"> PAGEREF _Toc415151717 \h </w:instrText>
      </w:r>
      <w:r w:rsidR="007E298C">
        <w:fldChar w:fldCharType="separate"/>
      </w:r>
      <w:r>
        <w:t>5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3.3.3</w:t>
      </w:r>
      <w:r>
        <w:tab/>
        <w:t>Test procedure</w:t>
      </w:r>
      <w:r>
        <w:tab/>
      </w:r>
      <w:r w:rsidR="007E298C">
        <w:fldChar w:fldCharType="begin" w:fldLock="1"/>
      </w:r>
      <w:r>
        <w:instrText xml:space="preserve"> PAGEREF _Toc415151718 \h </w:instrText>
      </w:r>
      <w:r w:rsidR="007E298C">
        <w:fldChar w:fldCharType="separate"/>
      </w:r>
      <w:r>
        <w:t>56</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5.4</w:t>
      </w:r>
      <w:r>
        <w:tab/>
        <w:t>Power mode states/transitions and Power saving mode</w:t>
      </w:r>
      <w:r>
        <w:tab/>
      </w:r>
      <w:r w:rsidR="007E298C">
        <w:fldChar w:fldCharType="begin" w:fldLock="1"/>
      </w:r>
      <w:r>
        <w:instrText xml:space="preserve"> PAGEREF _Toc415151719 \h </w:instrText>
      </w:r>
      <w:r w:rsidR="007E298C">
        <w:fldChar w:fldCharType="separate"/>
      </w:r>
      <w:r>
        <w:t>5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4.1</w:t>
      </w:r>
      <w:r>
        <w:tab/>
        <w:t>Conformance requirements</w:t>
      </w:r>
      <w:r>
        <w:tab/>
      </w:r>
      <w:r w:rsidR="007E298C">
        <w:fldChar w:fldCharType="begin" w:fldLock="1"/>
      </w:r>
      <w:r>
        <w:instrText xml:space="preserve"> PAGEREF _Toc415151720 \h </w:instrText>
      </w:r>
      <w:r w:rsidR="007E298C">
        <w:fldChar w:fldCharType="separate"/>
      </w:r>
      <w:r>
        <w:t>5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4.2</w:t>
      </w:r>
      <w:r>
        <w:tab/>
        <w:t>Test case 1: power states in low power mode (ACT_POWER_MODE)</w:t>
      </w:r>
      <w:r>
        <w:tab/>
      </w:r>
      <w:r w:rsidR="007E298C">
        <w:fldChar w:fldCharType="begin" w:fldLock="1"/>
      </w:r>
      <w:r>
        <w:instrText xml:space="preserve"> PAGEREF _Toc415151721 \h </w:instrText>
      </w:r>
      <w:r w:rsidR="007E298C">
        <w:fldChar w:fldCharType="separate"/>
      </w:r>
      <w:r>
        <w:t>5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2.1</w:t>
      </w:r>
      <w:r>
        <w:tab/>
        <w:t>Test execution</w:t>
      </w:r>
      <w:r>
        <w:tab/>
      </w:r>
      <w:r w:rsidR="007E298C">
        <w:fldChar w:fldCharType="begin" w:fldLock="1"/>
      </w:r>
      <w:r>
        <w:instrText xml:space="preserve"> PAGEREF _Toc415151722 \h </w:instrText>
      </w:r>
      <w:r w:rsidR="007E298C">
        <w:fldChar w:fldCharType="separate"/>
      </w:r>
      <w:r>
        <w:t>5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2.2</w:t>
      </w:r>
      <w:r>
        <w:tab/>
        <w:t>Initial conditions</w:t>
      </w:r>
      <w:r>
        <w:tab/>
      </w:r>
      <w:r w:rsidR="007E298C">
        <w:fldChar w:fldCharType="begin" w:fldLock="1"/>
      </w:r>
      <w:r>
        <w:instrText xml:space="preserve"> PAGEREF _Toc415151723 \h </w:instrText>
      </w:r>
      <w:r w:rsidR="007E298C">
        <w:fldChar w:fldCharType="separate"/>
      </w:r>
      <w:r>
        <w:t>5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2.3</w:t>
      </w:r>
      <w:r>
        <w:tab/>
        <w:t>Test procedure</w:t>
      </w:r>
      <w:r>
        <w:tab/>
      </w:r>
      <w:r w:rsidR="007E298C">
        <w:fldChar w:fldCharType="begin" w:fldLock="1"/>
      </w:r>
      <w:r>
        <w:instrText xml:space="preserve"> PAGEREF _Toc415151724 \h </w:instrText>
      </w:r>
      <w:r w:rsidR="007E298C">
        <w:fldChar w:fldCharType="separate"/>
      </w:r>
      <w:r>
        <w:t>5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4.3</w:t>
      </w:r>
      <w:r>
        <w:tab/>
        <w:t>Test case 2: power states in low power mode (non-ACT)</w:t>
      </w:r>
      <w:r>
        <w:tab/>
      </w:r>
      <w:r w:rsidR="007E298C">
        <w:fldChar w:fldCharType="begin" w:fldLock="1"/>
      </w:r>
      <w:r>
        <w:instrText xml:space="preserve"> PAGEREF _Toc415151725 \h </w:instrText>
      </w:r>
      <w:r w:rsidR="007E298C">
        <w:fldChar w:fldCharType="separate"/>
      </w:r>
      <w:r>
        <w:t>5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3.1</w:t>
      </w:r>
      <w:r>
        <w:tab/>
        <w:t>Test execution</w:t>
      </w:r>
      <w:r>
        <w:tab/>
      </w:r>
      <w:r w:rsidR="007E298C">
        <w:fldChar w:fldCharType="begin" w:fldLock="1"/>
      </w:r>
      <w:r>
        <w:instrText xml:space="preserve"> PAGEREF _Toc415151726 \h </w:instrText>
      </w:r>
      <w:r w:rsidR="007E298C">
        <w:fldChar w:fldCharType="separate"/>
      </w:r>
      <w:r>
        <w:t>5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3.2</w:t>
      </w:r>
      <w:r>
        <w:tab/>
        <w:t>Initial conditions</w:t>
      </w:r>
      <w:r>
        <w:tab/>
      </w:r>
      <w:r w:rsidR="007E298C">
        <w:fldChar w:fldCharType="begin" w:fldLock="1"/>
      </w:r>
      <w:r>
        <w:instrText xml:space="preserve"> PAGEREF _Toc415151727 \h </w:instrText>
      </w:r>
      <w:r w:rsidR="007E298C">
        <w:fldChar w:fldCharType="separate"/>
      </w:r>
      <w:r>
        <w:t>5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3.3</w:t>
      </w:r>
      <w:r>
        <w:tab/>
        <w:t>Test procedure</w:t>
      </w:r>
      <w:r>
        <w:tab/>
      </w:r>
      <w:r w:rsidR="007E298C">
        <w:fldChar w:fldCharType="begin" w:fldLock="1"/>
      </w:r>
      <w:r>
        <w:instrText xml:space="preserve"> PAGEREF _Toc415151728 \h </w:instrText>
      </w:r>
      <w:r w:rsidR="007E298C">
        <w:fldChar w:fldCharType="separate"/>
      </w:r>
      <w:r>
        <w:t>58</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4.4</w:t>
      </w:r>
      <w:r>
        <w:tab/>
        <w:t>Test case 3: power states in full power mode, without ETSI TS 102 221</w:t>
      </w:r>
      <w:r>
        <w:tab/>
      </w:r>
      <w:r w:rsidR="007E298C">
        <w:fldChar w:fldCharType="begin" w:fldLock="1"/>
      </w:r>
      <w:r>
        <w:instrText xml:space="preserve"> PAGEREF _Toc415151729 \h </w:instrText>
      </w:r>
      <w:r w:rsidR="007E298C">
        <w:fldChar w:fldCharType="separate"/>
      </w:r>
      <w:r>
        <w:t>5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4.1</w:t>
      </w:r>
      <w:r>
        <w:tab/>
        <w:t>Test execution</w:t>
      </w:r>
      <w:r>
        <w:tab/>
      </w:r>
      <w:r w:rsidR="007E298C">
        <w:fldChar w:fldCharType="begin" w:fldLock="1"/>
      </w:r>
      <w:r>
        <w:instrText xml:space="preserve"> PAGEREF _Toc415151730 \h </w:instrText>
      </w:r>
      <w:r w:rsidR="007E298C">
        <w:fldChar w:fldCharType="separate"/>
      </w:r>
      <w:r>
        <w:t>5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4.2</w:t>
      </w:r>
      <w:r>
        <w:tab/>
        <w:t>Initial conditions</w:t>
      </w:r>
      <w:r>
        <w:tab/>
      </w:r>
      <w:r w:rsidR="007E298C">
        <w:fldChar w:fldCharType="begin" w:fldLock="1"/>
      </w:r>
      <w:r>
        <w:instrText xml:space="preserve"> PAGEREF _Toc415151731 \h </w:instrText>
      </w:r>
      <w:r w:rsidR="007E298C">
        <w:fldChar w:fldCharType="separate"/>
      </w:r>
      <w:r>
        <w:t>5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4.3</w:t>
      </w:r>
      <w:r>
        <w:tab/>
        <w:t>Test procedure</w:t>
      </w:r>
      <w:r>
        <w:tab/>
      </w:r>
      <w:r w:rsidR="007E298C">
        <w:fldChar w:fldCharType="begin" w:fldLock="1"/>
      </w:r>
      <w:r>
        <w:instrText xml:space="preserve"> PAGEREF _Toc415151732 \h </w:instrText>
      </w:r>
      <w:r w:rsidR="007E298C">
        <w:fldChar w:fldCharType="separate"/>
      </w:r>
      <w:r>
        <w:t>58</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4.5</w:t>
      </w:r>
      <w:r>
        <w:tab/>
        <w:t>Test case 4: power saving mode with ETSI TS 102 221 interface - restart ETSI TS 102 221 interface first</w:t>
      </w:r>
      <w:r>
        <w:tab/>
      </w:r>
      <w:r w:rsidR="007E298C">
        <w:fldChar w:fldCharType="begin" w:fldLock="1"/>
      </w:r>
      <w:r>
        <w:instrText xml:space="preserve"> PAGEREF _Toc415151733 \h </w:instrText>
      </w:r>
      <w:r w:rsidR="007E298C">
        <w:fldChar w:fldCharType="separate"/>
      </w:r>
      <w:r>
        <w:t>5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5.1</w:t>
      </w:r>
      <w:r>
        <w:tab/>
        <w:t>Test execution</w:t>
      </w:r>
      <w:r>
        <w:tab/>
      </w:r>
      <w:r w:rsidR="007E298C">
        <w:fldChar w:fldCharType="begin" w:fldLock="1"/>
      </w:r>
      <w:r>
        <w:instrText xml:space="preserve"> PAGEREF _Toc415151734 \h </w:instrText>
      </w:r>
      <w:r w:rsidR="007E298C">
        <w:fldChar w:fldCharType="separate"/>
      </w:r>
      <w:r>
        <w:t>5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5.2</w:t>
      </w:r>
      <w:r>
        <w:tab/>
        <w:t>Initial conditions</w:t>
      </w:r>
      <w:r>
        <w:tab/>
      </w:r>
      <w:r w:rsidR="007E298C">
        <w:fldChar w:fldCharType="begin" w:fldLock="1"/>
      </w:r>
      <w:r>
        <w:instrText xml:space="preserve"> PAGEREF _Toc415151735 \h </w:instrText>
      </w:r>
      <w:r w:rsidR="007E298C">
        <w:fldChar w:fldCharType="separate"/>
      </w:r>
      <w:r>
        <w:t>5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5.3</w:t>
      </w:r>
      <w:r>
        <w:tab/>
        <w:t>Test procedure</w:t>
      </w:r>
      <w:r>
        <w:tab/>
      </w:r>
      <w:r w:rsidR="007E298C">
        <w:fldChar w:fldCharType="begin" w:fldLock="1"/>
      </w:r>
      <w:r>
        <w:instrText xml:space="preserve"> PAGEREF _Toc415151736 \h </w:instrText>
      </w:r>
      <w:r w:rsidR="007E298C">
        <w:fldChar w:fldCharType="separate"/>
      </w:r>
      <w:r>
        <w:t>59</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4.6</w:t>
      </w:r>
      <w:r>
        <w:tab/>
        <w:t>Test case 5: power saving mode with ETSI TS 102 221 interface - restart ETSI TS 102 613 interface first</w:t>
      </w:r>
      <w:r>
        <w:tab/>
      </w:r>
      <w:r w:rsidR="007E298C">
        <w:fldChar w:fldCharType="begin" w:fldLock="1"/>
      </w:r>
      <w:r>
        <w:instrText xml:space="preserve"> PAGEREF _Toc415151737 \h </w:instrText>
      </w:r>
      <w:r w:rsidR="007E298C">
        <w:fldChar w:fldCharType="separate"/>
      </w:r>
      <w:r>
        <w:t>5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6.1</w:t>
      </w:r>
      <w:r>
        <w:tab/>
        <w:t>Test execution</w:t>
      </w:r>
      <w:r>
        <w:tab/>
      </w:r>
      <w:r w:rsidR="007E298C">
        <w:fldChar w:fldCharType="begin" w:fldLock="1"/>
      </w:r>
      <w:r>
        <w:instrText xml:space="preserve"> PAGEREF _Toc415151738 \h </w:instrText>
      </w:r>
      <w:r w:rsidR="007E298C">
        <w:fldChar w:fldCharType="separate"/>
      </w:r>
      <w:r>
        <w:t>5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6.2</w:t>
      </w:r>
      <w:r>
        <w:tab/>
        <w:t>Initial conditions</w:t>
      </w:r>
      <w:r>
        <w:tab/>
      </w:r>
      <w:r w:rsidR="007E298C">
        <w:fldChar w:fldCharType="begin" w:fldLock="1"/>
      </w:r>
      <w:r>
        <w:instrText xml:space="preserve"> PAGEREF _Toc415151739 \h </w:instrText>
      </w:r>
      <w:r w:rsidR="007E298C">
        <w:fldChar w:fldCharType="separate"/>
      </w:r>
      <w:r>
        <w:t>6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6.3</w:t>
      </w:r>
      <w:r>
        <w:tab/>
        <w:t>Test procedure</w:t>
      </w:r>
      <w:r>
        <w:tab/>
      </w:r>
      <w:r w:rsidR="007E298C">
        <w:fldChar w:fldCharType="begin" w:fldLock="1"/>
      </w:r>
      <w:r>
        <w:instrText xml:space="preserve"> PAGEREF _Toc415151740 \h </w:instrText>
      </w:r>
      <w:r w:rsidR="007E298C">
        <w:fldChar w:fldCharType="separate"/>
      </w:r>
      <w:r>
        <w:t>60</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4.7</w:t>
      </w:r>
      <w:r>
        <w:tab/>
        <w:t>Test case 6: power saving mode with ETSI TS 102 600 interface - restart ETSI TS 102 600 interface first</w:t>
      </w:r>
      <w:r>
        <w:tab/>
      </w:r>
      <w:r w:rsidR="007E298C">
        <w:fldChar w:fldCharType="begin" w:fldLock="1"/>
      </w:r>
      <w:r>
        <w:instrText xml:space="preserve"> PAGEREF _Toc415151741 \h </w:instrText>
      </w:r>
      <w:r w:rsidR="007E298C">
        <w:fldChar w:fldCharType="separate"/>
      </w:r>
      <w:r>
        <w:t>6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7.1</w:t>
      </w:r>
      <w:r>
        <w:tab/>
        <w:t>Test execution</w:t>
      </w:r>
      <w:r>
        <w:tab/>
      </w:r>
      <w:r w:rsidR="007E298C">
        <w:fldChar w:fldCharType="begin" w:fldLock="1"/>
      </w:r>
      <w:r>
        <w:instrText xml:space="preserve"> PAGEREF _Toc415151742 \h </w:instrText>
      </w:r>
      <w:r w:rsidR="007E298C">
        <w:fldChar w:fldCharType="separate"/>
      </w:r>
      <w:r>
        <w:t>6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7.2</w:t>
      </w:r>
      <w:r>
        <w:tab/>
        <w:t>Initial conditions</w:t>
      </w:r>
      <w:r>
        <w:tab/>
      </w:r>
      <w:r w:rsidR="007E298C">
        <w:fldChar w:fldCharType="begin" w:fldLock="1"/>
      </w:r>
      <w:r>
        <w:instrText xml:space="preserve"> PAGEREF _Toc415151743 \h </w:instrText>
      </w:r>
      <w:r w:rsidR="007E298C">
        <w:fldChar w:fldCharType="separate"/>
      </w:r>
      <w:r>
        <w:t>6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7.3</w:t>
      </w:r>
      <w:r>
        <w:tab/>
        <w:t>Test procedure</w:t>
      </w:r>
      <w:r>
        <w:tab/>
      </w:r>
      <w:r w:rsidR="007E298C">
        <w:fldChar w:fldCharType="begin" w:fldLock="1"/>
      </w:r>
      <w:r>
        <w:instrText xml:space="preserve"> PAGEREF _Toc415151744 \h </w:instrText>
      </w:r>
      <w:r w:rsidR="007E298C">
        <w:fldChar w:fldCharType="separate"/>
      </w:r>
      <w:r>
        <w:t>60</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4.8</w:t>
      </w:r>
      <w:r>
        <w:tab/>
        <w:t>Test case 7: power saving mode with ETSI TS 102 600 interface - restart ETSI TS 102 613 interface first</w:t>
      </w:r>
      <w:r>
        <w:tab/>
      </w:r>
      <w:r w:rsidR="007E298C">
        <w:fldChar w:fldCharType="begin" w:fldLock="1"/>
      </w:r>
      <w:r>
        <w:instrText xml:space="preserve"> PAGEREF _Toc415151745 \h </w:instrText>
      </w:r>
      <w:r w:rsidR="007E298C">
        <w:fldChar w:fldCharType="separate"/>
      </w:r>
      <w:r>
        <w:t>6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8.1</w:t>
      </w:r>
      <w:r>
        <w:tab/>
        <w:t>Test execution</w:t>
      </w:r>
      <w:r>
        <w:tab/>
      </w:r>
      <w:r w:rsidR="007E298C">
        <w:fldChar w:fldCharType="begin" w:fldLock="1"/>
      </w:r>
      <w:r>
        <w:instrText xml:space="preserve"> PAGEREF _Toc415151746 \h </w:instrText>
      </w:r>
      <w:r w:rsidR="007E298C">
        <w:fldChar w:fldCharType="separate"/>
      </w:r>
      <w:r>
        <w:t>6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8.2</w:t>
      </w:r>
      <w:r>
        <w:tab/>
        <w:t>Initial conditions</w:t>
      </w:r>
      <w:r>
        <w:tab/>
      </w:r>
      <w:r w:rsidR="007E298C">
        <w:fldChar w:fldCharType="begin" w:fldLock="1"/>
      </w:r>
      <w:r>
        <w:instrText xml:space="preserve"> PAGEREF _Toc415151747 \h </w:instrText>
      </w:r>
      <w:r w:rsidR="007E298C">
        <w:fldChar w:fldCharType="separate"/>
      </w:r>
      <w:r>
        <w:t>6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8.3</w:t>
      </w:r>
      <w:r>
        <w:tab/>
        <w:t>Test procedure</w:t>
      </w:r>
      <w:r>
        <w:tab/>
      </w:r>
      <w:r w:rsidR="007E298C">
        <w:fldChar w:fldCharType="begin" w:fldLock="1"/>
      </w:r>
      <w:r>
        <w:instrText xml:space="preserve"> PAGEREF _Toc415151748 \h </w:instrText>
      </w:r>
      <w:r w:rsidR="007E298C">
        <w:fldChar w:fldCharType="separate"/>
      </w:r>
      <w:r>
        <w:t>61</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4.9</w:t>
      </w:r>
      <w:r>
        <w:tab/>
        <w:t>Void</w:t>
      </w:r>
      <w:r>
        <w:tab/>
      </w:r>
      <w:r w:rsidR="007E298C">
        <w:fldChar w:fldCharType="begin" w:fldLock="1"/>
      </w:r>
      <w:r>
        <w:instrText xml:space="preserve"> PAGEREF _Toc415151749 \h </w:instrText>
      </w:r>
      <w:r w:rsidR="007E298C">
        <w:fldChar w:fldCharType="separate"/>
      </w:r>
      <w:r>
        <w:t>61</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4.10</w:t>
      </w:r>
      <w:r>
        <w:tab/>
        <w:t>Test case 9: power saving mode in SUSPENDED, with ETSI TS 102 221 interface restarted first</w:t>
      </w:r>
      <w:r>
        <w:tab/>
      </w:r>
      <w:r w:rsidR="007E298C">
        <w:fldChar w:fldCharType="begin" w:fldLock="1"/>
      </w:r>
      <w:r>
        <w:instrText xml:space="preserve"> PAGEREF _Toc415151750 \h </w:instrText>
      </w:r>
      <w:r w:rsidR="007E298C">
        <w:fldChar w:fldCharType="separate"/>
      </w:r>
      <w:r>
        <w:t>6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10.1</w:t>
      </w:r>
      <w:r>
        <w:tab/>
        <w:t>Test execution</w:t>
      </w:r>
      <w:r>
        <w:tab/>
      </w:r>
      <w:r w:rsidR="007E298C">
        <w:fldChar w:fldCharType="begin" w:fldLock="1"/>
      </w:r>
      <w:r>
        <w:instrText xml:space="preserve"> PAGEREF _Toc415151751 \h </w:instrText>
      </w:r>
      <w:r w:rsidR="007E298C">
        <w:fldChar w:fldCharType="separate"/>
      </w:r>
      <w:r>
        <w:t>6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10.2</w:t>
      </w:r>
      <w:r>
        <w:tab/>
        <w:t>Initial conditions</w:t>
      </w:r>
      <w:r>
        <w:tab/>
      </w:r>
      <w:r w:rsidR="007E298C">
        <w:fldChar w:fldCharType="begin" w:fldLock="1"/>
      </w:r>
      <w:r>
        <w:instrText xml:space="preserve"> PAGEREF _Toc415151752 \h </w:instrText>
      </w:r>
      <w:r w:rsidR="007E298C">
        <w:fldChar w:fldCharType="separate"/>
      </w:r>
      <w:r>
        <w:t>6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10.3</w:t>
      </w:r>
      <w:r>
        <w:tab/>
        <w:t>Test procedure</w:t>
      </w:r>
      <w:r>
        <w:tab/>
      </w:r>
      <w:r w:rsidR="007E298C">
        <w:fldChar w:fldCharType="begin" w:fldLock="1"/>
      </w:r>
      <w:r>
        <w:instrText xml:space="preserve"> PAGEREF _Toc415151753 \h </w:instrText>
      </w:r>
      <w:r w:rsidR="007E298C">
        <w:fldChar w:fldCharType="separate"/>
      </w:r>
      <w:r>
        <w:t>61</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5.4.11</w:t>
      </w:r>
      <w:r>
        <w:tab/>
        <w:t>Test case 10: power saving mode in SUSPENDED, with ETSI TS 102 221 interface restarted after ETSI TS 102 613 interface</w:t>
      </w:r>
      <w:r>
        <w:tab/>
      </w:r>
      <w:r w:rsidR="007E298C">
        <w:fldChar w:fldCharType="begin" w:fldLock="1"/>
      </w:r>
      <w:r>
        <w:instrText xml:space="preserve"> PAGEREF _Toc415151754 \h </w:instrText>
      </w:r>
      <w:r w:rsidR="007E298C">
        <w:fldChar w:fldCharType="separate"/>
      </w:r>
      <w:r>
        <w:t>6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11.1</w:t>
      </w:r>
      <w:r>
        <w:tab/>
        <w:t>Test execution</w:t>
      </w:r>
      <w:r>
        <w:tab/>
      </w:r>
      <w:r w:rsidR="007E298C">
        <w:fldChar w:fldCharType="begin" w:fldLock="1"/>
      </w:r>
      <w:r>
        <w:instrText xml:space="preserve"> PAGEREF _Toc415151755 \h </w:instrText>
      </w:r>
      <w:r w:rsidR="007E298C">
        <w:fldChar w:fldCharType="separate"/>
      </w:r>
      <w:r>
        <w:t>6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11.2</w:t>
      </w:r>
      <w:r>
        <w:tab/>
        <w:t>Initial conditions</w:t>
      </w:r>
      <w:r>
        <w:tab/>
      </w:r>
      <w:r w:rsidR="007E298C">
        <w:fldChar w:fldCharType="begin" w:fldLock="1"/>
      </w:r>
      <w:r>
        <w:instrText xml:space="preserve"> PAGEREF _Toc415151756 \h </w:instrText>
      </w:r>
      <w:r w:rsidR="007E298C">
        <w:fldChar w:fldCharType="separate"/>
      </w:r>
      <w:r>
        <w:t>6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5.4.11.3</w:t>
      </w:r>
      <w:r>
        <w:tab/>
        <w:t>Test procedure</w:t>
      </w:r>
      <w:r>
        <w:tab/>
      </w:r>
      <w:r w:rsidR="007E298C">
        <w:fldChar w:fldCharType="begin" w:fldLock="1"/>
      </w:r>
      <w:r>
        <w:instrText xml:space="preserve"> PAGEREF _Toc415151757 \h </w:instrText>
      </w:r>
      <w:r w:rsidR="007E298C">
        <w:fldChar w:fldCharType="separate"/>
      </w:r>
      <w:r>
        <w:t>62</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5.6</w:t>
      </w:r>
      <w:r>
        <w:tab/>
        <w:t>Data link layer</w:t>
      </w:r>
      <w:r>
        <w:tab/>
      </w:r>
      <w:r w:rsidR="007E298C">
        <w:fldChar w:fldCharType="begin" w:fldLock="1"/>
      </w:r>
      <w:r>
        <w:instrText xml:space="preserve"> PAGEREF _Toc415151758 \h </w:instrText>
      </w:r>
      <w:r w:rsidR="007E298C">
        <w:fldChar w:fldCharType="separate"/>
      </w:r>
      <w:r>
        <w:t>62</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6.1</w:t>
      </w:r>
      <w:r>
        <w:tab/>
        <w:t>Overview</w:t>
      </w:r>
      <w:r>
        <w:tab/>
      </w:r>
      <w:r w:rsidR="007E298C">
        <w:fldChar w:fldCharType="begin" w:fldLock="1"/>
      </w:r>
      <w:r>
        <w:instrText xml:space="preserve"> PAGEREF _Toc415151759 \h </w:instrText>
      </w:r>
      <w:r w:rsidR="007E298C">
        <w:fldChar w:fldCharType="separate"/>
      </w:r>
      <w:r>
        <w:t>62</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6.2</w:t>
      </w:r>
      <w:r>
        <w:tab/>
        <w:t>Medium Access Control (MAC) layer</w:t>
      </w:r>
      <w:r>
        <w:tab/>
      </w:r>
      <w:r w:rsidR="007E298C">
        <w:fldChar w:fldCharType="begin" w:fldLock="1"/>
      </w:r>
      <w:r>
        <w:instrText xml:space="preserve"> PAGEREF _Toc415151760 \h </w:instrText>
      </w:r>
      <w:r w:rsidR="007E298C">
        <w:fldChar w:fldCharType="separate"/>
      </w:r>
      <w:r>
        <w:t>6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6.2.1</w:t>
      </w:r>
      <w:r>
        <w:tab/>
        <w:t>Bit order</w:t>
      </w:r>
      <w:r>
        <w:tab/>
      </w:r>
      <w:r w:rsidR="007E298C">
        <w:fldChar w:fldCharType="begin" w:fldLock="1"/>
      </w:r>
      <w:r>
        <w:instrText xml:space="preserve"> PAGEREF _Toc415151761 \h </w:instrText>
      </w:r>
      <w:r w:rsidR="007E298C">
        <w:fldChar w:fldCharType="separate"/>
      </w:r>
      <w:r>
        <w:t>6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2.1.1</w:t>
      </w:r>
      <w:r>
        <w:tab/>
        <w:t>Conformance requirements</w:t>
      </w:r>
      <w:r>
        <w:tab/>
      </w:r>
      <w:r w:rsidR="007E298C">
        <w:fldChar w:fldCharType="begin" w:fldLock="1"/>
      </w:r>
      <w:r>
        <w:instrText xml:space="preserve"> PAGEREF _Toc415151762 \h </w:instrText>
      </w:r>
      <w:r w:rsidR="007E298C">
        <w:fldChar w:fldCharType="separate"/>
      </w:r>
      <w:r>
        <w:t>6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2.1.2</w:t>
      </w:r>
      <w:r>
        <w:tab/>
        <w:t>Void</w:t>
      </w:r>
      <w:r>
        <w:tab/>
      </w:r>
      <w:r w:rsidR="007E298C">
        <w:fldChar w:fldCharType="begin" w:fldLock="1"/>
      </w:r>
      <w:r>
        <w:instrText xml:space="preserve"> PAGEREF _Toc415151763 \h </w:instrText>
      </w:r>
      <w:r w:rsidR="007E298C">
        <w:fldChar w:fldCharType="separate"/>
      </w:r>
      <w:r>
        <w:t>63</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6.2.2</w:t>
      </w:r>
      <w:r>
        <w:tab/>
        <w:t>Structure</w:t>
      </w:r>
      <w:r>
        <w:tab/>
      </w:r>
      <w:r w:rsidR="007E298C">
        <w:fldChar w:fldCharType="begin" w:fldLock="1"/>
      </w:r>
      <w:r>
        <w:instrText xml:space="preserve"> PAGEREF _Toc415151764 \h </w:instrText>
      </w:r>
      <w:r w:rsidR="007E298C">
        <w:fldChar w:fldCharType="separate"/>
      </w:r>
      <w:r>
        <w:t>6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2.2.1</w:t>
      </w:r>
      <w:r>
        <w:tab/>
        <w:t>Conformance requirements</w:t>
      </w:r>
      <w:r>
        <w:tab/>
      </w:r>
      <w:r w:rsidR="007E298C">
        <w:fldChar w:fldCharType="begin" w:fldLock="1"/>
      </w:r>
      <w:r>
        <w:instrText xml:space="preserve"> PAGEREF _Toc415151765 \h </w:instrText>
      </w:r>
      <w:r w:rsidR="007E298C">
        <w:fldChar w:fldCharType="separate"/>
      </w:r>
      <w:r>
        <w:t>6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2.2.2</w:t>
      </w:r>
      <w:r>
        <w:tab/>
        <w:t>Test case 1: interpretation of incorrectly formed frames - ACT LLC</w:t>
      </w:r>
      <w:r>
        <w:tab/>
      </w:r>
      <w:r w:rsidR="007E298C">
        <w:fldChar w:fldCharType="begin" w:fldLock="1"/>
      </w:r>
      <w:r>
        <w:instrText xml:space="preserve"> PAGEREF _Toc415151766 \h </w:instrText>
      </w:r>
      <w:r w:rsidR="007E298C">
        <w:fldChar w:fldCharType="separate"/>
      </w:r>
      <w:r>
        <w:t>6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2.2.3</w:t>
      </w:r>
      <w:r>
        <w:tab/>
        <w:t>Test case 2: interpretation of incorrectly formed frames - SHDLC RSET frames</w:t>
      </w:r>
      <w:r>
        <w:tab/>
      </w:r>
      <w:r w:rsidR="007E298C">
        <w:fldChar w:fldCharType="begin" w:fldLock="1"/>
      </w:r>
      <w:r>
        <w:instrText xml:space="preserve"> PAGEREF _Toc415151767 \h </w:instrText>
      </w:r>
      <w:r w:rsidR="007E298C">
        <w:fldChar w:fldCharType="separate"/>
      </w:r>
      <w:r>
        <w:t>6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2.2.4</w:t>
      </w:r>
      <w:r>
        <w:tab/>
        <w:t>Test case 3: interpretation of incorrectly formed frames - SHDLC I-frames</w:t>
      </w:r>
      <w:r>
        <w:tab/>
      </w:r>
      <w:r w:rsidR="007E298C">
        <w:fldChar w:fldCharType="begin" w:fldLock="1"/>
      </w:r>
      <w:r>
        <w:instrText xml:space="preserve"> PAGEREF _Toc415151768 \h </w:instrText>
      </w:r>
      <w:r w:rsidR="007E298C">
        <w:fldChar w:fldCharType="separate"/>
      </w:r>
      <w:r>
        <w:t>6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2.2.5</w:t>
      </w:r>
      <w:r>
        <w:tab/>
        <w:t>Test case 4: communication with frames - idle bits and wakeup sequence</w:t>
      </w:r>
      <w:r>
        <w:tab/>
      </w:r>
      <w:r w:rsidR="007E298C">
        <w:fldChar w:fldCharType="begin" w:fldLock="1"/>
      </w:r>
      <w:r>
        <w:instrText xml:space="preserve"> PAGEREF _Toc415151769 \h </w:instrText>
      </w:r>
      <w:r w:rsidR="007E298C">
        <w:fldChar w:fldCharType="separate"/>
      </w:r>
      <w:r>
        <w:t>64</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6.2.3</w:t>
      </w:r>
      <w:r>
        <w:tab/>
        <w:t>Bit stuffing</w:t>
      </w:r>
      <w:r>
        <w:tab/>
      </w:r>
      <w:r w:rsidR="007E298C">
        <w:fldChar w:fldCharType="begin" w:fldLock="1"/>
      </w:r>
      <w:r>
        <w:instrText xml:space="preserve"> PAGEREF _Toc415151770 \h </w:instrText>
      </w:r>
      <w:r w:rsidR="007E298C">
        <w:fldChar w:fldCharType="separate"/>
      </w:r>
      <w:r>
        <w:t>6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2.3.1</w:t>
      </w:r>
      <w:r>
        <w:tab/>
        <w:t>Conformance requirements</w:t>
      </w:r>
      <w:r>
        <w:tab/>
      </w:r>
      <w:r w:rsidR="007E298C">
        <w:fldChar w:fldCharType="begin" w:fldLock="1"/>
      </w:r>
      <w:r>
        <w:instrText xml:space="preserve"> PAGEREF _Toc415151771 \h </w:instrText>
      </w:r>
      <w:r w:rsidR="007E298C">
        <w:fldChar w:fldCharType="separate"/>
      </w:r>
      <w:r>
        <w:t>6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2.3.2</w:t>
      </w:r>
      <w:r>
        <w:tab/>
        <w:t>Test case 1: behaviour of UICC with bit stuffing in frame</w:t>
      </w:r>
      <w:r>
        <w:tab/>
      </w:r>
      <w:r w:rsidR="007E298C">
        <w:fldChar w:fldCharType="begin" w:fldLock="1"/>
      </w:r>
      <w:r>
        <w:instrText xml:space="preserve"> PAGEREF _Toc415151772 \h </w:instrText>
      </w:r>
      <w:r w:rsidR="007E298C">
        <w:fldChar w:fldCharType="separate"/>
      </w:r>
      <w:r>
        <w:t>6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6.2.4</w:t>
      </w:r>
      <w:r>
        <w:tab/>
        <w:t>Error detection</w:t>
      </w:r>
      <w:r>
        <w:tab/>
      </w:r>
      <w:r w:rsidR="007E298C">
        <w:fldChar w:fldCharType="begin" w:fldLock="1"/>
      </w:r>
      <w:r>
        <w:instrText xml:space="preserve"> PAGEREF _Toc415151773 \h </w:instrText>
      </w:r>
      <w:r w:rsidR="007E298C">
        <w:fldChar w:fldCharType="separate"/>
      </w:r>
      <w:r>
        <w:t>6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2.4.1</w:t>
      </w:r>
      <w:r>
        <w:tab/>
        <w:t>Conformance requirements</w:t>
      </w:r>
      <w:r>
        <w:tab/>
      </w:r>
      <w:r w:rsidR="007E298C">
        <w:fldChar w:fldCharType="begin" w:fldLock="1"/>
      </w:r>
      <w:r>
        <w:instrText xml:space="preserve"> PAGEREF _Toc415151774 \h </w:instrText>
      </w:r>
      <w:r w:rsidR="007E298C">
        <w:fldChar w:fldCharType="separate"/>
      </w:r>
      <w:r>
        <w:t>6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2.4.2</w:t>
      </w:r>
      <w:r>
        <w:tab/>
        <w:t>Test case 1: RSET with CRC error</w:t>
      </w:r>
      <w:r>
        <w:tab/>
      </w:r>
      <w:r w:rsidR="007E298C">
        <w:fldChar w:fldCharType="begin" w:fldLock="1"/>
      </w:r>
      <w:r>
        <w:instrText xml:space="preserve"> PAGEREF _Toc415151775 \h </w:instrText>
      </w:r>
      <w:r w:rsidR="007E298C">
        <w:fldChar w:fldCharType="separate"/>
      </w:r>
      <w:r>
        <w:t>66</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6.3</w:t>
      </w:r>
      <w:r>
        <w:tab/>
        <w:t>Supported LLC layers</w:t>
      </w:r>
      <w:r>
        <w:tab/>
      </w:r>
      <w:r w:rsidR="007E298C">
        <w:fldChar w:fldCharType="begin" w:fldLock="1"/>
      </w:r>
      <w:r>
        <w:instrText xml:space="preserve"> PAGEREF _Toc415151776 \h </w:instrText>
      </w:r>
      <w:r w:rsidR="007E298C">
        <w:fldChar w:fldCharType="separate"/>
      </w:r>
      <w:r>
        <w:t>6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6.3.1</w:t>
      </w:r>
      <w:r>
        <w:tab/>
        <w:t>Supported LLC layers</w:t>
      </w:r>
      <w:r>
        <w:tab/>
      </w:r>
      <w:r w:rsidR="007E298C">
        <w:fldChar w:fldCharType="begin" w:fldLock="1"/>
      </w:r>
      <w:r>
        <w:instrText xml:space="preserve"> PAGEREF _Toc415151777 \h </w:instrText>
      </w:r>
      <w:r w:rsidR="007E298C">
        <w:fldChar w:fldCharType="separate"/>
      </w:r>
      <w:r>
        <w:t>6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1.1</w:t>
      </w:r>
      <w:r>
        <w:tab/>
        <w:t>Conformance requirements</w:t>
      </w:r>
      <w:r>
        <w:tab/>
      </w:r>
      <w:r w:rsidR="007E298C">
        <w:fldChar w:fldCharType="begin" w:fldLock="1"/>
      </w:r>
      <w:r>
        <w:instrText xml:space="preserve"> PAGEREF _Toc415151778 \h </w:instrText>
      </w:r>
      <w:r w:rsidR="007E298C">
        <w:fldChar w:fldCharType="separate"/>
      </w:r>
      <w:r>
        <w:t>6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1.2</w:t>
      </w:r>
      <w:r>
        <w:tab/>
        <w:t>Test case 1: support of ACT LLC and ACT LPDU structure</w:t>
      </w:r>
      <w:r>
        <w:tab/>
      </w:r>
      <w:r w:rsidR="007E298C">
        <w:fldChar w:fldCharType="begin" w:fldLock="1"/>
      </w:r>
      <w:r>
        <w:instrText xml:space="preserve"> PAGEREF _Toc415151779 \h </w:instrText>
      </w:r>
      <w:r w:rsidR="007E298C">
        <w:fldChar w:fldCharType="separate"/>
      </w:r>
      <w:r>
        <w:t>6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1.3</w:t>
      </w:r>
      <w:r>
        <w:tab/>
        <w:t>Test case 2: support of SHDLC LLC and SHDLC LPDU structure</w:t>
      </w:r>
      <w:r>
        <w:tab/>
      </w:r>
      <w:r w:rsidR="007E298C">
        <w:fldChar w:fldCharType="begin" w:fldLock="1"/>
      </w:r>
      <w:r>
        <w:instrText xml:space="preserve"> PAGEREF _Toc415151780 \h </w:instrText>
      </w:r>
      <w:r w:rsidR="007E298C">
        <w:fldChar w:fldCharType="separate"/>
      </w:r>
      <w:r>
        <w:t>6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6.3.2</w:t>
      </w:r>
      <w:r>
        <w:tab/>
        <w:t>Interworking of the LLC layers</w:t>
      </w:r>
      <w:r>
        <w:tab/>
      </w:r>
      <w:r w:rsidR="007E298C">
        <w:fldChar w:fldCharType="begin" w:fldLock="1"/>
      </w:r>
      <w:r>
        <w:instrText xml:space="preserve"> PAGEREF _Toc415151781 \h </w:instrText>
      </w:r>
      <w:r w:rsidR="007E298C">
        <w:fldChar w:fldCharType="separate"/>
      </w:r>
      <w:r>
        <w:t>6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1</w:t>
      </w:r>
      <w:r>
        <w:tab/>
        <w:t>Conformance requirements</w:t>
      </w:r>
      <w:r>
        <w:tab/>
      </w:r>
      <w:r w:rsidR="007E298C">
        <w:fldChar w:fldCharType="begin" w:fldLock="1"/>
      </w:r>
      <w:r>
        <w:instrText xml:space="preserve"> PAGEREF _Toc415151782 \h </w:instrText>
      </w:r>
      <w:r w:rsidR="007E298C">
        <w:fldChar w:fldCharType="separate"/>
      </w:r>
      <w:r>
        <w:t>6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2</w:t>
      </w:r>
      <w:r>
        <w:tab/>
        <w:t>Test case 1: error handling of ACT LLC on reception of corrupted frame, after SWIO activation</w:t>
      </w:r>
      <w:r>
        <w:tab/>
      </w:r>
      <w:r w:rsidR="007E298C">
        <w:fldChar w:fldCharType="begin" w:fldLock="1"/>
      </w:r>
      <w:r>
        <w:instrText xml:space="preserve"> PAGEREF _Toc415151783 \h </w:instrText>
      </w:r>
      <w:r w:rsidR="007E298C">
        <w:fldChar w:fldCharType="separate"/>
      </w:r>
      <w:r>
        <w:t>6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3</w:t>
      </w:r>
      <w:r>
        <w:tab/>
        <w:t>Test case 2: ignore ACT LLC frame reception after the SHDLC link establishment</w:t>
      </w:r>
      <w:r>
        <w:tab/>
      </w:r>
      <w:r w:rsidR="007E298C">
        <w:fldChar w:fldCharType="begin" w:fldLock="1"/>
      </w:r>
      <w:r>
        <w:instrText xml:space="preserve"> PAGEREF _Toc415151784 \h </w:instrText>
      </w:r>
      <w:r w:rsidR="007E298C">
        <w:fldChar w:fldCharType="separate"/>
      </w:r>
      <w:r>
        <w:t>6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4</w:t>
      </w:r>
      <w:r>
        <w:tab/>
        <w:t>Test case 3: ignore ACT LLC frame reception in CLT session</w:t>
      </w:r>
      <w:r>
        <w:tab/>
      </w:r>
      <w:r w:rsidR="007E298C">
        <w:fldChar w:fldCharType="begin" w:fldLock="1"/>
      </w:r>
      <w:r>
        <w:instrText xml:space="preserve"> PAGEREF _Toc415151785 \h </w:instrText>
      </w:r>
      <w:r w:rsidR="007E298C">
        <w:fldChar w:fldCharType="separate"/>
      </w:r>
      <w:r>
        <w:t>6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5</w:t>
      </w:r>
      <w:r>
        <w:tab/>
        <w:t>Test case 4: CLT session during SHDLC communication</w:t>
      </w:r>
      <w:r>
        <w:tab/>
      </w:r>
      <w:r w:rsidR="007E298C">
        <w:fldChar w:fldCharType="begin" w:fldLock="1"/>
      </w:r>
      <w:r>
        <w:instrText xml:space="preserve"> PAGEREF _Toc415151786 \h </w:instrText>
      </w:r>
      <w:r w:rsidR="007E298C">
        <w:fldChar w:fldCharType="separate"/>
      </w:r>
      <w:r>
        <w:t>6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6</w:t>
      </w:r>
      <w:r>
        <w:tab/>
        <w:t>Test case 5: closing condition of CLT session whereas SHDLC link has been established before CLT session</w:t>
      </w:r>
      <w:r>
        <w:tab/>
      </w:r>
      <w:r w:rsidR="007E298C">
        <w:fldChar w:fldCharType="begin" w:fldLock="1"/>
      </w:r>
      <w:r>
        <w:instrText xml:space="preserve"> PAGEREF _Toc415151787 \h </w:instrText>
      </w:r>
      <w:r w:rsidR="007E298C">
        <w:fldChar w:fldCharType="separate"/>
      </w:r>
      <w:r>
        <w:t>6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7</w:t>
      </w:r>
      <w:r>
        <w:tab/>
        <w:t>Test case 6: closing condition of CLT session whereas SHDLC link has not been established before CLT session</w:t>
      </w:r>
      <w:r>
        <w:tab/>
      </w:r>
      <w:r w:rsidR="007E298C">
        <w:fldChar w:fldCharType="begin" w:fldLock="1"/>
      </w:r>
      <w:r>
        <w:instrText xml:space="preserve"> PAGEREF _Toc415151788 \h </w:instrText>
      </w:r>
      <w:r w:rsidR="007E298C">
        <w:fldChar w:fldCharType="separate"/>
      </w:r>
      <w:r>
        <w:t>7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8</w:t>
      </w:r>
      <w:r>
        <w:tab/>
        <w:t>Test case 7: interpretation of corrupted frames - single SHDLC frame</w:t>
      </w:r>
      <w:r>
        <w:tab/>
      </w:r>
      <w:r w:rsidR="007E298C">
        <w:fldChar w:fldCharType="begin" w:fldLock="1"/>
      </w:r>
      <w:r>
        <w:instrText xml:space="preserve"> PAGEREF _Toc415151789 \h </w:instrText>
      </w:r>
      <w:r w:rsidR="007E298C">
        <w:fldChar w:fldCharType="separate"/>
      </w:r>
      <w:r>
        <w:t>7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9</w:t>
      </w:r>
      <w:r>
        <w:tab/>
        <w:t>Void</w:t>
      </w:r>
      <w:r>
        <w:tab/>
      </w:r>
      <w:r w:rsidR="007E298C">
        <w:fldChar w:fldCharType="begin" w:fldLock="1"/>
      </w:r>
      <w:r>
        <w:instrText xml:space="preserve"> PAGEREF _Toc415151790 \h </w:instrText>
      </w:r>
      <w:r w:rsidR="007E298C">
        <w:fldChar w:fldCharType="separate"/>
      </w:r>
      <w:r>
        <w:t>7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10</w:t>
      </w:r>
      <w:r>
        <w:tab/>
        <w:t>Test case 9: interpretation of corrupted frames - CLT frames</w:t>
      </w:r>
      <w:r>
        <w:tab/>
      </w:r>
      <w:r w:rsidR="007E298C">
        <w:fldChar w:fldCharType="begin" w:fldLock="1"/>
      </w:r>
      <w:r>
        <w:instrText xml:space="preserve"> PAGEREF _Toc415151791 \h </w:instrText>
      </w:r>
      <w:r w:rsidR="007E298C">
        <w:fldChar w:fldCharType="separate"/>
      </w:r>
      <w:r>
        <w:t>7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11</w:t>
      </w:r>
      <w:r>
        <w:tab/>
        <w:t>Test case 10: first non-ACT frame sent by CLF - initial interface activation</w:t>
      </w:r>
      <w:r>
        <w:tab/>
      </w:r>
      <w:r w:rsidR="007E298C">
        <w:fldChar w:fldCharType="begin" w:fldLock="1"/>
      </w:r>
      <w:r>
        <w:instrText xml:space="preserve"> PAGEREF _Toc415151792 \h </w:instrText>
      </w:r>
      <w:r w:rsidR="007E298C">
        <w:fldChar w:fldCharType="separate"/>
      </w:r>
      <w:r>
        <w:t>7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3.2.12</w:t>
      </w:r>
      <w:r>
        <w:tab/>
        <w:t>Test case 11: first non-ACT frame sent by CLF - subsequent interface activation</w:t>
      </w:r>
      <w:r>
        <w:tab/>
      </w:r>
      <w:r w:rsidR="007E298C">
        <w:fldChar w:fldCharType="begin" w:fldLock="1"/>
      </w:r>
      <w:r>
        <w:instrText xml:space="preserve"> PAGEREF _Toc415151793 \h </w:instrText>
      </w:r>
      <w:r w:rsidR="007E298C">
        <w:fldChar w:fldCharType="separate"/>
      </w:r>
      <w:r>
        <w:t>71</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6.4</w:t>
      </w:r>
      <w:r>
        <w:tab/>
        <w:t>ACT LLC definition</w:t>
      </w:r>
      <w:r>
        <w:tab/>
      </w:r>
      <w:r w:rsidR="007E298C">
        <w:fldChar w:fldCharType="begin" w:fldLock="1"/>
      </w:r>
      <w:r>
        <w:instrText xml:space="preserve"> PAGEREF _Toc415151794 \h </w:instrText>
      </w:r>
      <w:r w:rsidR="007E298C">
        <w:fldChar w:fldCharType="separate"/>
      </w:r>
      <w:r>
        <w:t>7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6.4.1</w:t>
      </w:r>
      <w:r>
        <w:tab/>
        <w:t>ACT LLC definition</w:t>
      </w:r>
      <w:r>
        <w:tab/>
      </w:r>
      <w:r w:rsidR="007E298C">
        <w:fldChar w:fldCharType="begin" w:fldLock="1"/>
      </w:r>
      <w:r>
        <w:instrText xml:space="preserve"> PAGEREF _Toc415151795 \h </w:instrText>
      </w:r>
      <w:r w:rsidR="007E298C">
        <w:fldChar w:fldCharType="separate"/>
      </w:r>
      <w:r>
        <w:t>7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4.1.1</w:t>
      </w:r>
      <w:r>
        <w:tab/>
        <w:t>Conformance requirements</w:t>
      </w:r>
      <w:r>
        <w:tab/>
      </w:r>
      <w:r w:rsidR="007E298C">
        <w:fldChar w:fldCharType="begin" w:fldLock="1"/>
      </w:r>
      <w:r>
        <w:instrText xml:space="preserve"> PAGEREF _Toc415151796 \h </w:instrText>
      </w:r>
      <w:r w:rsidR="007E298C">
        <w:fldChar w:fldCharType="separate"/>
      </w:r>
      <w:r>
        <w:t>7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4.1.2</w:t>
      </w:r>
      <w:r>
        <w:tab/>
        <w:t>Test case 1: structure of ACT LPDU - full power mode</w:t>
      </w:r>
      <w:r>
        <w:tab/>
      </w:r>
      <w:r w:rsidR="007E298C">
        <w:fldChar w:fldCharType="begin" w:fldLock="1"/>
      </w:r>
      <w:r>
        <w:instrText xml:space="preserve"> PAGEREF _Toc415151797 \h </w:instrText>
      </w:r>
      <w:r w:rsidR="007E298C">
        <w:fldChar w:fldCharType="separate"/>
      </w:r>
      <w:r>
        <w:t>7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4.1.3</w:t>
      </w:r>
      <w:r>
        <w:tab/>
        <w:t>Test case 2: structure of ACT LPDU - low power mode</w:t>
      </w:r>
      <w:r>
        <w:tab/>
      </w:r>
      <w:r w:rsidR="007E298C">
        <w:fldChar w:fldCharType="begin" w:fldLock="1"/>
      </w:r>
      <w:r>
        <w:instrText xml:space="preserve"> PAGEREF _Toc415151798 \h </w:instrText>
      </w:r>
      <w:r w:rsidR="007E298C">
        <w:fldChar w:fldCharType="separate"/>
      </w:r>
      <w:r>
        <w:t>7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4.1.4</w:t>
      </w:r>
      <w:r>
        <w:tab/>
        <w:t>Test case 3: behaviour of UICC on reception of ACT frames - values of INF bit</w:t>
      </w:r>
      <w:r>
        <w:tab/>
      </w:r>
      <w:r w:rsidR="007E298C">
        <w:fldChar w:fldCharType="begin" w:fldLock="1"/>
      </w:r>
      <w:r>
        <w:instrText xml:space="preserve"> PAGEREF _Toc415151799 \h </w:instrText>
      </w:r>
      <w:r w:rsidR="007E298C">
        <w:fldChar w:fldCharType="separate"/>
      </w:r>
      <w:r>
        <w:t>7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4.1.5</w:t>
      </w:r>
      <w:r>
        <w:tab/>
        <w:t>Test case 4: RFU values in ACT_INFORMATION field</w:t>
      </w:r>
      <w:r>
        <w:tab/>
      </w:r>
      <w:r w:rsidR="007E298C">
        <w:fldChar w:fldCharType="begin" w:fldLock="1"/>
      </w:r>
      <w:r>
        <w:instrText xml:space="preserve"> PAGEREF _Toc415151800 \h </w:instrText>
      </w:r>
      <w:r w:rsidR="007E298C">
        <w:fldChar w:fldCharType="separate"/>
      </w:r>
      <w:r>
        <w:t>7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4.1.6</w:t>
      </w:r>
      <w:r>
        <w:tab/>
        <w:t>Test case 5: extended bit durations as per ACT_INFORMATION field</w:t>
      </w:r>
      <w:r>
        <w:tab/>
      </w:r>
      <w:r w:rsidR="007E298C">
        <w:fldChar w:fldCharType="begin" w:fldLock="1"/>
      </w:r>
      <w:r>
        <w:instrText xml:space="preserve"> PAGEREF _Toc415151801 \h </w:instrText>
      </w:r>
      <w:r w:rsidR="007E298C">
        <w:fldChar w:fldCharType="separate"/>
      </w:r>
      <w:r>
        <w:t>7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4.1.7</w:t>
      </w:r>
      <w:r>
        <w:tab/>
        <w:t>Test case 6: RFU values in ACT_INFORMATION field</w:t>
      </w:r>
      <w:r>
        <w:tab/>
      </w:r>
      <w:r w:rsidR="007E298C">
        <w:fldChar w:fldCharType="begin" w:fldLock="1"/>
      </w:r>
      <w:r>
        <w:instrText xml:space="preserve"> PAGEREF _Toc415151802 \h </w:instrText>
      </w:r>
      <w:r w:rsidR="007E298C">
        <w:fldChar w:fldCharType="separate"/>
      </w:r>
      <w:r>
        <w:t>74</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6.4.2</w:t>
      </w:r>
      <w:r>
        <w:tab/>
        <w:t>SYNC_ID verification process</w:t>
      </w:r>
      <w:r>
        <w:tab/>
      </w:r>
      <w:r w:rsidR="007E298C">
        <w:fldChar w:fldCharType="begin" w:fldLock="1"/>
      </w:r>
      <w:r>
        <w:instrText xml:space="preserve"> PAGEREF _Toc415151803 \h </w:instrText>
      </w:r>
      <w:r w:rsidR="007E298C">
        <w:fldChar w:fldCharType="separate"/>
      </w:r>
      <w:r>
        <w:t>7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6.4.2.1</w:t>
      </w:r>
      <w:r>
        <w:tab/>
        <w:t>Conformance requirements</w:t>
      </w:r>
      <w:r>
        <w:tab/>
      </w:r>
      <w:r w:rsidR="007E298C">
        <w:fldChar w:fldCharType="begin" w:fldLock="1"/>
      </w:r>
      <w:r>
        <w:instrText xml:space="preserve"> PAGEREF _Toc415151804 \h </w:instrText>
      </w:r>
      <w:r w:rsidR="007E298C">
        <w:fldChar w:fldCharType="separate"/>
      </w:r>
      <w:r>
        <w:t>75</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5.7</w:t>
      </w:r>
      <w:r>
        <w:tab/>
        <w:t>SHDLC LLC definition</w:t>
      </w:r>
      <w:r>
        <w:tab/>
      </w:r>
      <w:r w:rsidR="007E298C">
        <w:fldChar w:fldCharType="begin" w:fldLock="1"/>
      </w:r>
      <w:r>
        <w:instrText xml:space="preserve"> PAGEREF _Toc415151805 \h </w:instrText>
      </w:r>
      <w:r w:rsidR="007E298C">
        <w:fldChar w:fldCharType="separate"/>
      </w:r>
      <w:r>
        <w:t>75</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7.1</w:t>
      </w:r>
      <w:r>
        <w:tab/>
        <w:t>SHDLC overview</w:t>
      </w:r>
      <w:r>
        <w:tab/>
      </w:r>
      <w:r w:rsidR="007E298C">
        <w:fldChar w:fldCharType="begin" w:fldLock="1"/>
      </w:r>
      <w:r>
        <w:instrText xml:space="preserve"> PAGEREF _Toc415151806 \h </w:instrText>
      </w:r>
      <w:r w:rsidR="007E298C">
        <w:fldChar w:fldCharType="separate"/>
      </w:r>
      <w:r>
        <w:t>7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1.1</w:t>
      </w:r>
      <w:r>
        <w:tab/>
        <w:t>Conformance requirements</w:t>
      </w:r>
      <w:r>
        <w:tab/>
      </w:r>
      <w:r w:rsidR="007E298C">
        <w:fldChar w:fldCharType="begin" w:fldLock="1"/>
      </w:r>
      <w:r>
        <w:instrText xml:space="preserve"> PAGEREF _Toc415151807 \h </w:instrText>
      </w:r>
      <w:r w:rsidR="007E298C">
        <w:fldChar w:fldCharType="separate"/>
      </w:r>
      <w:r>
        <w:t>7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1.2</w:t>
      </w:r>
      <w:r>
        <w:tab/>
        <w:t>Test Case 1: data passed up to the next layer</w:t>
      </w:r>
      <w:r>
        <w:tab/>
      </w:r>
      <w:r w:rsidR="007E298C">
        <w:fldChar w:fldCharType="begin" w:fldLock="1"/>
      </w:r>
      <w:r>
        <w:instrText xml:space="preserve"> PAGEREF _Toc415151808 \h </w:instrText>
      </w:r>
      <w:r w:rsidR="007E298C">
        <w:fldChar w:fldCharType="separate"/>
      </w:r>
      <w:r>
        <w:t>7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1.2.1</w:t>
      </w:r>
      <w:r>
        <w:tab/>
        <w:t>Test execution</w:t>
      </w:r>
      <w:r>
        <w:tab/>
      </w:r>
      <w:r w:rsidR="007E298C">
        <w:fldChar w:fldCharType="begin" w:fldLock="1"/>
      </w:r>
      <w:r>
        <w:instrText xml:space="preserve"> PAGEREF _Toc415151809 \h </w:instrText>
      </w:r>
      <w:r w:rsidR="007E298C">
        <w:fldChar w:fldCharType="separate"/>
      </w:r>
      <w:r>
        <w:t>7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1.2.2</w:t>
      </w:r>
      <w:r>
        <w:tab/>
        <w:t>Initial conditions</w:t>
      </w:r>
      <w:r>
        <w:tab/>
      </w:r>
      <w:r w:rsidR="007E298C">
        <w:fldChar w:fldCharType="begin" w:fldLock="1"/>
      </w:r>
      <w:r>
        <w:instrText xml:space="preserve"> PAGEREF _Toc415151810 \h </w:instrText>
      </w:r>
      <w:r w:rsidR="007E298C">
        <w:fldChar w:fldCharType="separate"/>
      </w:r>
      <w:r>
        <w:t>7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1.2.3</w:t>
      </w:r>
      <w:r>
        <w:tab/>
        <w:t>Test procedure</w:t>
      </w:r>
      <w:r>
        <w:tab/>
      </w:r>
      <w:r w:rsidR="007E298C">
        <w:fldChar w:fldCharType="begin" w:fldLock="1"/>
      </w:r>
      <w:r>
        <w:instrText xml:space="preserve"> PAGEREF _Toc415151811 \h </w:instrText>
      </w:r>
      <w:r w:rsidR="007E298C">
        <w:fldChar w:fldCharType="separate"/>
      </w:r>
      <w:r>
        <w:t>7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1.3</w:t>
      </w:r>
      <w:r>
        <w:tab/>
        <w:t>Test Case 2: error management, UICC sending I-Frame</w:t>
      </w:r>
      <w:r>
        <w:tab/>
      </w:r>
      <w:r w:rsidR="007E298C">
        <w:fldChar w:fldCharType="begin" w:fldLock="1"/>
      </w:r>
      <w:r>
        <w:instrText xml:space="preserve"> PAGEREF _Toc415151812 \h </w:instrText>
      </w:r>
      <w:r w:rsidR="007E298C">
        <w:fldChar w:fldCharType="separate"/>
      </w:r>
      <w:r>
        <w:t>7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1.3.1</w:t>
      </w:r>
      <w:r>
        <w:tab/>
        <w:t>Test execution</w:t>
      </w:r>
      <w:r>
        <w:tab/>
      </w:r>
      <w:r w:rsidR="007E298C">
        <w:fldChar w:fldCharType="begin" w:fldLock="1"/>
      </w:r>
      <w:r>
        <w:instrText xml:space="preserve"> PAGEREF _Toc415151813 \h </w:instrText>
      </w:r>
      <w:r w:rsidR="007E298C">
        <w:fldChar w:fldCharType="separate"/>
      </w:r>
      <w:r>
        <w:t>7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1.3.2</w:t>
      </w:r>
      <w:r>
        <w:tab/>
        <w:t>Initial Conditions</w:t>
      </w:r>
      <w:r>
        <w:tab/>
      </w:r>
      <w:r w:rsidR="007E298C">
        <w:fldChar w:fldCharType="begin" w:fldLock="1"/>
      </w:r>
      <w:r>
        <w:instrText xml:space="preserve"> PAGEREF _Toc415151814 \h </w:instrText>
      </w:r>
      <w:r w:rsidR="007E298C">
        <w:fldChar w:fldCharType="separate"/>
      </w:r>
      <w:r>
        <w:t>7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1.3.3</w:t>
      </w:r>
      <w:r>
        <w:tab/>
        <w:t>Test procedure</w:t>
      </w:r>
      <w:r>
        <w:tab/>
      </w:r>
      <w:r w:rsidR="007E298C">
        <w:fldChar w:fldCharType="begin" w:fldLock="1"/>
      </w:r>
      <w:r>
        <w:instrText xml:space="preserve"> PAGEREF _Toc415151815 \h </w:instrText>
      </w:r>
      <w:r w:rsidR="007E298C">
        <w:fldChar w:fldCharType="separate"/>
      </w:r>
      <w:r>
        <w:t>7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1.4</w:t>
      </w:r>
      <w:r>
        <w:tab/>
        <w:t>Test Case 3: error management</w:t>
      </w:r>
      <w:r>
        <w:tab/>
      </w:r>
      <w:r w:rsidR="007E298C">
        <w:fldChar w:fldCharType="begin" w:fldLock="1"/>
      </w:r>
      <w:r>
        <w:instrText xml:space="preserve"> PAGEREF _Toc415151816 \h </w:instrText>
      </w:r>
      <w:r w:rsidR="007E298C">
        <w:fldChar w:fldCharType="separate"/>
      </w:r>
      <w:r>
        <w:t>7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1.4.1</w:t>
      </w:r>
      <w:r>
        <w:tab/>
        <w:t>Test execution</w:t>
      </w:r>
      <w:r>
        <w:tab/>
      </w:r>
      <w:r w:rsidR="007E298C">
        <w:fldChar w:fldCharType="begin" w:fldLock="1"/>
      </w:r>
      <w:r>
        <w:instrText xml:space="preserve"> PAGEREF _Toc415151817 \h </w:instrText>
      </w:r>
      <w:r w:rsidR="007E298C">
        <w:fldChar w:fldCharType="separate"/>
      </w:r>
      <w:r>
        <w:t>7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1.4.2</w:t>
      </w:r>
      <w:r>
        <w:tab/>
        <w:t>Initial Conditions</w:t>
      </w:r>
      <w:r>
        <w:tab/>
      </w:r>
      <w:r w:rsidR="007E298C">
        <w:fldChar w:fldCharType="begin" w:fldLock="1"/>
      </w:r>
      <w:r>
        <w:instrText xml:space="preserve"> PAGEREF _Toc415151818 \h </w:instrText>
      </w:r>
      <w:r w:rsidR="007E298C">
        <w:fldChar w:fldCharType="separate"/>
      </w:r>
      <w:r>
        <w:t>7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1.4.3</w:t>
      </w:r>
      <w:r>
        <w:tab/>
        <w:t>Test procedure</w:t>
      </w:r>
      <w:r>
        <w:tab/>
      </w:r>
      <w:r w:rsidR="007E298C">
        <w:fldChar w:fldCharType="begin" w:fldLock="1"/>
      </w:r>
      <w:r>
        <w:instrText xml:space="preserve"> PAGEREF _Toc415151819 \h </w:instrText>
      </w:r>
      <w:r w:rsidR="007E298C">
        <w:fldChar w:fldCharType="separate"/>
      </w:r>
      <w:r>
        <w:t>76</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7.2</w:t>
      </w:r>
      <w:r>
        <w:tab/>
        <w:t>Endpoints</w:t>
      </w:r>
      <w:r>
        <w:tab/>
      </w:r>
      <w:r w:rsidR="007E298C">
        <w:fldChar w:fldCharType="begin" w:fldLock="1"/>
      </w:r>
      <w:r>
        <w:instrText xml:space="preserve"> PAGEREF _Toc415151820 \h </w:instrText>
      </w:r>
      <w:r w:rsidR="007E298C">
        <w:fldChar w:fldCharType="separate"/>
      </w:r>
      <w:r>
        <w:t>7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2.1</w:t>
      </w:r>
      <w:r>
        <w:tab/>
        <w:t>Conformance requirements</w:t>
      </w:r>
      <w:r>
        <w:tab/>
      </w:r>
      <w:r w:rsidR="007E298C">
        <w:fldChar w:fldCharType="begin" w:fldLock="1"/>
      </w:r>
      <w:r>
        <w:instrText xml:space="preserve"> PAGEREF _Toc415151821 \h </w:instrText>
      </w:r>
      <w:r w:rsidR="007E298C">
        <w:fldChar w:fldCharType="separate"/>
      </w:r>
      <w:r>
        <w:t>76</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7.3</w:t>
      </w:r>
      <w:r>
        <w:tab/>
        <w:t>SHDLC frames types</w:t>
      </w:r>
      <w:r>
        <w:tab/>
      </w:r>
      <w:r w:rsidR="007E298C">
        <w:fldChar w:fldCharType="begin" w:fldLock="1"/>
      </w:r>
      <w:r>
        <w:instrText xml:space="preserve"> PAGEREF _Toc415151822 \h </w:instrText>
      </w:r>
      <w:r w:rsidR="007E298C">
        <w:fldChar w:fldCharType="separate"/>
      </w:r>
      <w:r>
        <w:t>7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3.1</w:t>
      </w:r>
      <w:r>
        <w:tab/>
        <w:t>Conformance requirements</w:t>
      </w:r>
      <w:r>
        <w:tab/>
      </w:r>
      <w:r w:rsidR="007E298C">
        <w:fldChar w:fldCharType="begin" w:fldLock="1"/>
      </w:r>
      <w:r>
        <w:instrText xml:space="preserve"> PAGEREF _Toc415151823 \h </w:instrText>
      </w:r>
      <w:r w:rsidR="007E298C">
        <w:fldChar w:fldCharType="separate"/>
      </w:r>
      <w:r>
        <w:t>76</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7.4</w:t>
      </w:r>
      <w:r>
        <w:tab/>
        <w:t>Control Field</w:t>
      </w:r>
      <w:r>
        <w:tab/>
      </w:r>
      <w:r w:rsidR="007E298C">
        <w:fldChar w:fldCharType="begin" w:fldLock="1"/>
      </w:r>
      <w:r>
        <w:instrText xml:space="preserve"> PAGEREF _Toc415151824 \h </w:instrText>
      </w:r>
      <w:r w:rsidR="007E298C">
        <w:fldChar w:fldCharType="separate"/>
      </w:r>
      <w:r>
        <w:t>7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4.1</w:t>
      </w:r>
      <w:r>
        <w:tab/>
        <w:t>Conformance requirements</w:t>
      </w:r>
      <w:r>
        <w:tab/>
      </w:r>
      <w:r w:rsidR="007E298C">
        <w:fldChar w:fldCharType="begin" w:fldLock="1"/>
      </w:r>
      <w:r>
        <w:instrText xml:space="preserve"> PAGEREF _Toc415151825 \h </w:instrText>
      </w:r>
      <w:r w:rsidR="007E298C">
        <w:fldChar w:fldCharType="separate"/>
      </w:r>
      <w:r>
        <w:t>7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4.2</w:t>
      </w:r>
      <w:r>
        <w:tab/>
        <w:t>I-Frames coding</w:t>
      </w:r>
      <w:r>
        <w:tab/>
      </w:r>
      <w:r w:rsidR="007E298C">
        <w:fldChar w:fldCharType="begin" w:fldLock="1"/>
      </w:r>
      <w:r>
        <w:instrText xml:space="preserve"> PAGEREF _Toc415151826 \h </w:instrText>
      </w:r>
      <w:r w:rsidR="007E298C">
        <w:fldChar w:fldCharType="separate"/>
      </w:r>
      <w:r>
        <w:t>7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4.2.1</w:t>
      </w:r>
      <w:r>
        <w:tab/>
        <w:t>Conformance requirements</w:t>
      </w:r>
      <w:r>
        <w:tab/>
      </w:r>
      <w:r w:rsidR="007E298C">
        <w:fldChar w:fldCharType="begin" w:fldLock="1"/>
      </w:r>
      <w:r>
        <w:instrText xml:space="preserve"> PAGEREF _Toc415151827 \h </w:instrText>
      </w:r>
      <w:r w:rsidR="007E298C">
        <w:fldChar w:fldCharType="separate"/>
      </w:r>
      <w:r>
        <w:t>7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4.3</w:t>
      </w:r>
      <w:r>
        <w:tab/>
        <w:t>S-Frames coding</w:t>
      </w:r>
      <w:r>
        <w:tab/>
      </w:r>
      <w:r w:rsidR="007E298C">
        <w:fldChar w:fldCharType="begin" w:fldLock="1"/>
      </w:r>
      <w:r>
        <w:instrText xml:space="preserve"> PAGEREF _Toc415151828 \h </w:instrText>
      </w:r>
      <w:r w:rsidR="007E298C">
        <w:fldChar w:fldCharType="separate"/>
      </w:r>
      <w:r>
        <w:t>7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7.4.3.1</w:t>
      </w:r>
      <w:r>
        <w:tab/>
        <w:t>Conformance requirements</w:t>
      </w:r>
      <w:r>
        <w:tab/>
      </w:r>
      <w:r w:rsidR="007E298C">
        <w:fldChar w:fldCharType="begin" w:fldLock="1"/>
      </w:r>
      <w:r>
        <w:instrText xml:space="preserve"> PAGEREF _Toc415151829 \h </w:instrText>
      </w:r>
      <w:r w:rsidR="007E298C">
        <w:fldChar w:fldCharType="separate"/>
      </w:r>
      <w:r>
        <w:t>7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4.4</w:t>
      </w:r>
      <w:r>
        <w:tab/>
        <w:t>U-Frames coding</w:t>
      </w:r>
      <w:r>
        <w:tab/>
      </w:r>
      <w:r w:rsidR="007E298C">
        <w:fldChar w:fldCharType="begin" w:fldLock="1"/>
      </w:r>
      <w:r>
        <w:instrText xml:space="preserve"> PAGEREF _Toc415151830 \h </w:instrText>
      </w:r>
      <w:r w:rsidR="007E298C">
        <w:fldChar w:fldCharType="separate"/>
      </w:r>
      <w:r>
        <w:t>7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4.4.1</w:t>
      </w:r>
      <w:r>
        <w:tab/>
        <w:t>Conformance requirements</w:t>
      </w:r>
      <w:r>
        <w:tab/>
      </w:r>
      <w:r w:rsidR="007E298C">
        <w:fldChar w:fldCharType="begin" w:fldLock="1"/>
      </w:r>
      <w:r>
        <w:instrText xml:space="preserve"> PAGEREF _Toc415151831 \h </w:instrText>
      </w:r>
      <w:r w:rsidR="007E298C">
        <w:fldChar w:fldCharType="separate"/>
      </w:r>
      <w:r>
        <w:t>77</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7.5</w:t>
      </w:r>
      <w:r>
        <w:tab/>
        <w:t>Changing sliding window size and endpoint capabilities</w:t>
      </w:r>
      <w:r>
        <w:tab/>
      </w:r>
      <w:r w:rsidR="007E298C">
        <w:fldChar w:fldCharType="begin" w:fldLock="1"/>
      </w:r>
      <w:r>
        <w:instrText xml:space="preserve"> PAGEREF _Toc415151832 \h </w:instrText>
      </w:r>
      <w:r w:rsidR="007E298C">
        <w:fldChar w:fldCharType="separate"/>
      </w:r>
      <w:r>
        <w:t>7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5.1</w:t>
      </w:r>
      <w:r>
        <w:tab/>
        <w:t>Conformance requirements</w:t>
      </w:r>
      <w:r>
        <w:tab/>
      </w:r>
      <w:r w:rsidR="007E298C">
        <w:fldChar w:fldCharType="begin" w:fldLock="1"/>
      </w:r>
      <w:r>
        <w:instrText xml:space="preserve"> PAGEREF _Toc415151833 \h </w:instrText>
      </w:r>
      <w:r w:rsidR="007E298C">
        <w:fldChar w:fldCharType="separate"/>
      </w:r>
      <w:r>
        <w:t>7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5.2</w:t>
      </w:r>
      <w:r>
        <w:tab/>
        <w:t>RSET frame payload</w:t>
      </w:r>
      <w:r>
        <w:tab/>
      </w:r>
      <w:r w:rsidR="007E298C">
        <w:fldChar w:fldCharType="begin" w:fldLock="1"/>
      </w:r>
      <w:r>
        <w:instrText xml:space="preserve"> PAGEREF _Toc415151834 \h </w:instrText>
      </w:r>
      <w:r w:rsidR="007E298C">
        <w:fldChar w:fldCharType="separate"/>
      </w:r>
      <w:r>
        <w:t>7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5.2.1</w:t>
      </w:r>
      <w:r>
        <w:tab/>
        <w:t>Conformance requirements</w:t>
      </w:r>
      <w:r>
        <w:tab/>
      </w:r>
      <w:r w:rsidR="007E298C">
        <w:fldChar w:fldCharType="begin" w:fldLock="1"/>
      </w:r>
      <w:r>
        <w:instrText xml:space="preserve"> PAGEREF _Toc415151835 \h </w:instrText>
      </w:r>
      <w:r w:rsidR="007E298C">
        <w:fldChar w:fldCharType="separate"/>
      </w:r>
      <w:r>
        <w:t>7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5.3</w:t>
      </w:r>
      <w:r>
        <w:tab/>
        <w:t>UA frame payload</w:t>
      </w:r>
      <w:r>
        <w:tab/>
      </w:r>
      <w:r w:rsidR="007E298C">
        <w:fldChar w:fldCharType="begin" w:fldLock="1"/>
      </w:r>
      <w:r>
        <w:instrText xml:space="preserve"> PAGEREF _Toc415151836 \h </w:instrText>
      </w:r>
      <w:r w:rsidR="007E298C">
        <w:fldChar w:fldCharType="separate"/>
      </w:r>
      <w:r>
        <w:t>7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5.3.1</w:t>
      </w:r>
      <w:r>
        <w:tab/>
        <w:t>Conformance requirements</w:t>
      </w:r>
      <w:r>
        <w:tab/>
      </w:r>
      <w:r w:rsidR="007E298C">
        <w:fldChar w:fldCharType="begin" w:fldLock="1"/>
      </w:r>
      <w:r>
        <w:instrText xml:space="preserve"> PAGEREF _Toc415151837 \h </w:instrText>
      </w:r>
      <w:r w:rsidR="007E298C">
        <w:fldChar w:fldCharType="separate"/>
      </w:r>
      <w:r>
        <w:t>7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5.3.2</w:t>
      </w:r>
      <w:r>
        <w:tab/>
        <w:t>Void</w:t>
      </w:r>
      <w:r>
        <w:tab/>
      </w:r>
      <w:r w:rsidR="007E298C">
        <w:fldChar w:fldCharType="begin" w:fldLock="1"/>
      </w:r>
      <w:r>
        <w:instrText xml:space="preserve"> PAGEREF _Toc415151838 \h </w:instrText>
      </w:r>
      <w:r w:rsidR="007E298C">
        <w:fldChar w:fldCharType="separate"/>
      </w:r>
      <w:r>
        <w:t>78</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7.6</w:t>
      </w:r>
      <w:r>
        <w:tab/>
        <w:t>SHDLC context</w:t>
      </w:r>
      <w:r>
        <w:tab/>
      </w:r>
      <w:r w:rsidR="007E298C">
        <w:fldChar w:fldCharType="begin" w:fldLock="1"/>
      </w:r>
      <w:r>
        <w:instrText xml:space="preserve"> PAGEREF _Toc415151839 \h </w:instrText>
      </w:r>
      <w:r w:rsidR="007E298C">
        <w:fldChar w:fldCharType="separate"/>
      </w:r>
      <w:r>
        <w:t>78</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6.1</w:t>
      </w:r>
      <w:r>
        <w:tab/>
        <w:t>Conformance requirements</w:t>
      </w:r>
      <w:r>
        <w:tab/>
      </w:r>
      <w:r w:rsidR="007E298C">
        <w:fldChar w:fldCharType="begin" w:fldLock="1"/>
      </w:r>
      <w:r>
        <w:instrText xml:space="preserve"> PAGEREF _Toc415151840 \h </w:instrText>
      </w:r>
      <w:r w:rsidR="007E298C">
        <w:fldChar w:fldCharType="separate"/>
      </w:r>
      <w:r>
        <w:t>78</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6.2</w:t>
      </w:r>
      <w:r>
        <w:tab/>
        <w:t>Constants</w:t>
      </w:r>
      <w:r>
        <w:tab/>
      </w:r>
      <w:r w:rsidR="007E298C">
        <w:fldChar w:fldCharType="begin" w:fldLock="1"/>
      </w:r>
      <w:r>
        <w:instrText xml:space="preserve"> PAGEREF _Toc415151841 \h </w:instrText>
      </w:r>
      <w:r w:rsidR="007E298C">
        <w:fldChar w:fldCharType="separate"/>
      </w:r>
      <w:r>
        <w:t>7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6.2.1</w:t>
      </w:r>
      <w:r>
        <w:tab/>
        <w:t>Conformance requirements</w:t>
      </w:r>
      <w:r>
        <w:tab/>
      </w:r>
      <w:r w:rsidR="007E298C">
        <w:fldChar w:fldCharType="begin" w:fldLock="1"/>
      </w:r>
      <w:r>
        <w:instrText xml:space="preserve"> PAGEREF _Toc415151842 \h </w:instrText>
      </w:r>
      <w:r w:rsidR="007E298C">
        <w:fldChar w:fldCharType="separate"/>
      </w:r>
      <w:r>
        <w:t>78</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6.3</w:t>
      </w:r>
      <w:r>
        <w:tab/>
        <w:t>Variables</w:t>
      </w:r>
      <w:r>
        <w:tab/>
      </w:r>
      <w:r w:rsidR="007E298C">
        <w:fldChar w:fldCharType="begin" w:fldLock="1"/>
      </w:r>
      <w:r>
        <w:instrText xml:space="preserve"> PAGEREF _Toc415151843 \h </w:instrText>
      </w:r>
      <w:r w:rsidR="007E298C">
        <w:fldChar w:fldCharType="separate"/>
      </w:r>
      <w:r>
        <w:t>7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6.3.1</w:t>
      </w:r>
      <w:r>
        <w:tab/>
        <w:t>Conformance requirements</w:t>
      </w:r>
      <w:r>
        <w:tab/>
      </w:r>
      <w:r w:rsidR="007E298C">
        <w:fldChar w:fldCharType="begin" w:fldLock="1"/>
      </w:r>
      <w:r>
        <w:instrText xml:space="preserve"> PAGEREF _Toc415151844 \h </w:instrText>
      </w:r>
      <w:r w:rsidR="007E298C">
        <w:fldChar w:fldCharType="separate"/>
      </w:r>
      <w:r>
        <w:t>78</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6.4</w:t>
      </w:r>
      <w:r>
        <w:tab/>
        <w:t>Initial Reset state</w:t>
      </w:r>
      <w:r>
        <w:tab/>
      </w:r>
      <w:r w:rsidR="007E298C">
        <w:fldChar w:fldCharType="begin" w:fldLock="1"/>
      </w:r>
      <w:r>
        <w:instrText xml:space="preserve"> PAGEREF _Toc415151845 \h </w:instrText>
      </w:r>
      <w:r w:rsidR="007E298C">
        <w:fldChar w:fldCharType="separate"/>
      </w:r>
      <w:r>
        <w:t>7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6.4.1</w:t>
      </w:r>
      <w:r>
        <w:tab/>
        <w:t>Conformance requirements</w:t>
      </w:r>
      <w:r>
        <w:tab/>
      </w:r>
      <w:r w:rsidR="007E298C">
        <w:fldChar w:fldCharType="begin" w:fldLock="1"/>
      </w:r>
      <w:r>
        <w:instrText xml:space="preserve"> PAGEREF _Toc415151846 \h </w:instrText>
      </w:r>
      <w:r w:rsidR="007E298C">
        <w:fldChar w:fldCharType="separate"/>
      </w:r>
      <w:r>
        <w:t>7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6.4.2</w:t>
      </w:r>
      <w:r>
        <w:tab/>
        <w:t>Test case 1: initial state at link reset - reset by the UICC</w:t>
      </w:r>
      <w:r>
        <w:tab/>
      </w:r>
      <w:r w:rsidR="007E298C">
        <w:fldChar w:fldCharType="begin" w:fldLock="1"/>
      </w:r>
      <w:r>
        <w:instrText xml:space="preserve"> PAGEREF _Toc415151847 \h </w:instrText>
      </w:r>
      <w:r w:rsidR="007E298C">
        <w:fldChar w:fldCharType="separate"/>
      </w:r>
      <w:r>
        <w:t>7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6.4.3</w:t>
      </w:r>
      <w:r>
        <w:tab/>
        <w:t>Test case 2: initial state at link reset - reset by the terminal simulator</w:t>
      </w:r>
      <w:r>
        <w:tab/>
      </w:r>
      <w:r w:rsidR="007E298C">
        <w:fldChar w:fldCharType="begin" w:fldLock="1"/>
      </w:r>
      <w:r>
        <w:instrText xml:space="preserve"> PAGEREF _Toc415151848 \h </w:instrText>
      </w:r>
      <w:r w:rsidR="007E298C">
        <w:fldChar w:fldCharType="separate"/>
      </w:r>
      <w:r>
        <w:t>79</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7.7</w:t>
      </w:r>
      <w:r>
        <w:tab/>
        <w:t>SHDLC sequence of frames</w:t>
      </w:r>
      <w:r>
        <w:tab/>
      </w:r>
      <w:r w:rsidR="007E298C">
        <w:fldChar w:fldCharType="begin" w:fldLock="1"/>
      </w:r>
      <w:r>
        <w:instrText xml:space="preserve"> PAGEREF _Toc415151849 \h </w:instrText>
      </w:r>
      <w:r w:rsidR="007E298C">
        <w:fldChar w:fldCharType="separate"/>
      </w:r>
      <w:r>
        <w:t>79</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7.1</w:t>
      </w:r>
      <w:r>
        <w:tab/>
        <w:t>Conformance requirements</w:t>
      </w:r>
      <w:r>
        <w:tab/>
      </w:r>
      <w:r w:rsidR="007E298C">
        <w:fldChar w:fldCharType="begin" w:fldLock="1"/>
      </w:r>
      <w:r>
        <w:instrText xml:space="preserve"> PAGEREF _Toc415151850 \h </w:instrText>
      </w:r>
      <w:r w:rsidR="007E298C">
        <w:fldChar w:fldCharType="separate"/>
      </w:r>
      <w:r>
        <w:t>79</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7.2</w:t>
      </w:r>
      <w:r>
        <w:tab/>
        <w:t>Nomenclature</w:t>
      </w:r>
      <w:r>
        <w:tab/>
      </w:r>
      <w:r w:rsidR="007E298C">
        <w:fldChar w:fldCharType="begin" w:fldLock="1"/>
      </w:r>
      <w:r>
        <w:instrText xml:space="preserve"> PAGEREF _Toc415151851 \h </w:instrText>
      </w:r>
      <w:r w:rsidR="007E298C">
        <w:fldChar w:fldCharType="separate"/>
      </w:r>
      <w:r>
        <w:t>8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2.1</w:t>
      </w:r>
      <w:r>
        <w:tab/>
        <w:t>Conformance requirements</w:t>
      </w:r>
      <w:r>
        <w:tab/>
      </w:r>
      <w:r w:rsidR="007E298C">
        <w:fldChar w:fldCharType="begin" w:fldLock="1"/>
      </w:r>
      <w:r>
        <w:instrText xml:space="preserve"> PAGEREF _Toc415151852 \h </w:instrText>
      </w:r>
      <w:r w:rsidR="007E298C">
        <w:fldChar w:fldCharType="separate"/>
      </w:r>
      <w:r>
        <w:t>80</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7.3</w:t>
      </w:r>
      <w:r>
        <w:tab/>
        <w:t>Link establishment with default sliding window size</w:t>
      </w:r>
      <w:r>
        <w:tab/>
      </w:r>
      <w:r w:rsidR="007E298C">
        <w:fldChar w:fldCharType="begin" w:fldLock="1"/>
      </w:r>
      <w:r>
        <w:instrText xml:space="preserve"> PAGEREF _Toc415151853 \h </w:instrText>
      </w:r>
      <w:r w:rsidR="007E298C">
        <w:fldChar w:fldCharType="separate"/>
      </w:r>
      <w:r>
        <w:t>8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1</w:t>
      </w:r>
      <w:r>
        <w:tab/>
        <w:t>Conformance requirements</w:t>
      </w:r>
      <w:r>
        <w:tab/>
      </w:r>
      <w:r w:rsidR="007E298C">
        <w:fldChar w:fldCharType="begin" w:fldLock="1"/>
      </w:r>
      <w:r>
        <w:instrText xml:space="preserve"> PAGEREF _Toc415151854 \h </w:instrText>
      </w:r>
      <w:r w:rsidR="007E298C">
        <w:fldChar w:fldCharType="separate"/>
      </w:r>
      <w:r>
        <w:t>8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2</w:t>
      </w:r>
      <w:r>
        <w:tab/>
        <w:t>Test Case 1: link establishment by the UICC</w:t>
      </w:r>
      <w:r>
        <w:tab/>
      </w:r>
      <w:r w:rsidR="007E298C">
        <w:fldChar w:fldCharType="begin" w:fldLock="1"/>
      </w:r>
      <w:r>
        <w:instrText xml:space="preserve"> PAGEREF _Toc415151855 \h </w:instrText>
      </w:r>
      <w:r w:rsidR="007E298C">
        <w:fldChar w:fldCharType="separate"/>
      </w:r>
      <w:r>
        <w:t>8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3</w:t>
      </w:r>
      <w:r>
        <w:tab/>
        <w:t>Test Case 2: link establishment by the terminal simulator</w:t>
      </w:r>
      <w:r>
        <w:tab/>
      </w:r>
      <w:r w:rsidR="007E298C">
        <w:fldChar w:fldCharType="begin" w:fldLock="1"/>
      </w:r>
      <w:r>
        <w:instrText xml:space="preserve"> PAGEREF _Toc415151856 \h </w:instrText>
      </w:r>
      <w:r w:rsidR="007E298C">
        <w:fldChar w:fldCharType="separate"/>
      </w:r>
      <w:r>
        <w:t>8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4</w:t>
      </w:r>
      <w:r>
        <w:tab/>
        <w:t>Test case 3: discard frames before initialization</w:t>
      </w:r>
      <w:r>
        <w:tab/>
      </w:r>
      <w:r w:rsidR="007E298C">
        <w:fldChar w:fldCharType="begin" w:fldLock="1"/>
      </w:r>
      <w:r>
        <w:instrText xml:space="preserve"> PAGEREF _Toc415151857 \h </w:instrText>
      </w:r>
      <w:r w:rsidR="007E298C">
        <w:fldChar w:fldCharType="separate"/>
      </w:r>
      <w:r>
        <w:t>8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5</w:t>
      </w:r>
      <w:r>
        <w:tab/>
        <w:t>Test case 4: connection time - reset by UICC</w:t>
      </w:r>
      <w:r>
        <w:tab/>
      </w:r>
      <w:r w:rsidR="007E298C">
        <w:fldChar w:fldCharType="begin" w:fldLock="1"/>
      </w:r>
      <w:r>
        <w:instrText xml:space="preserve"> PAGEREF _Toc415151858 \h </w:instrText>
      </w:r>
      <w:r w:rsidR="007E298C">
        <w:fldChar w:fldCharType="separate"/>
      </w:r>
      <w:r>
        <w:t>8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6</w:t>
      </w:r>
      <w:r>
        <w:tab/>
        <w:t>Test case 5: connection time - reset by terminal simulator</w:t>
      </w:r>
      <w:r>
        <w:tab/>
      </w:r>
      <w:r w:rsidR="007E298C">
        <w:fldChar w:fldCharType="begin" w:fldLock="1"/>
      </w:r>
      <w:r>
        <w:instrText xml:space="preserve"> PAGEREF _Toc415151859 \h </w:instrText>
      </w:r>
      <w:r w:rsidR="007E298C">
        <w:fldChar w:fldCharType="separate"/>
      </w:r>
      <w:r>
        <w:t>8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7</w:t>
      </w:r>
      <w:r>
        <w:tab/>
        <w:t>Test case 6: UICC discards I-frames and S-frames during link establishment</w:t>
      </w:r>
      <w:r>
        <w:tab/>
      </w:r>
      <w:r w:rsidR="007E298C">
        <w:fldChar w:fldCharType="begin" w:fldLock="1"/>
      </w:r>
      <w:r>
        <w:instrText xml:space="preserve"> PAGEREF _Toc415151860 \h </w:instrText>
      </w:r>
      <w:r w:rsidR="007E298C">
        <w:fldChar w:fldCharType="separate"/>
      </w:r>
      <w:r>
        <w:t>8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8</w:t>
      </w:r>
      <w:r>
        <w:tab/>
        <w:t>Test case 7: requesting unsupported window size - link establishment by terminal simulator</w:t>
      </w:r>
      <w:r>
        <w:tab/>
      </w:r>
      <w:r w:rsidR="007E298C">
        <w:fldChar w:fldCharType="begin" w:fldLock="1"/>
      </w:r>
      <w:r>
        <w:instrText xml:space="preserve"> PAGEREF _Toc415151861 \h </w:instrText>
      </w:r>
      <w:r w:rsidR="007E298C">
        <w:fldChar w:fldCharType="separate"/>
      </w:r>
      <w:r>
        <w:t>8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9</w:t>
      </w:r>
      <w:r>
        <w:tab/>
        <w:t>Test Case 8: requesting unsupported SREJ support - link establishment by terminal simulator</w:t>
      </w:r>
      <w:r>
        <w:tab/>
      </w:r>
      <w:r w:rsidR="007E298C">
        <w:fldChar w:fldCharType="begin" w:fldLock="1"/>
      </w:r>
      <w:r>
        <w:instrText xml:space="preserve"> PAGEREF _Toc415151862 \h </w:instrText>
      </w:r>
      <w:r w:rsidR="007E298C">
        <w:fldChar w:fldCharType="separate"/>
      </w:r>
      <w:r>
        <w:t>8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10</w:t>
      </w:r>
      <w:r>
        <w:tab/>
        <w:t>Test Case 9: requesting unsupported window size and SREJ support - link establishment by terminal simulator</w:t>
      </w:r>
      <w:r>
        <w:tab/>
      </w:r>
      <w:r w:rsidR="007E298C">
        <w:fldChar w:fldCharType="begin" w:fldLock="1"/>
      </w:r>
      <w:r>
        <w:instrText xml:space="preserve"> PAGEREF _Toc415151863 \h </w:instrText>
      </w:r>
      <w:r w:rsidR="007E298C">
        <w:fldChar w:fldCharType="separate"/>
      </w:r>
      <w:r>
        <w:t>8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11</w:t>
      </w:r>
      <w:r>
        <w:tab/>
        <w:t>Test Case 10: forcing lower window size - link establishment by the UICC</w:t>
      </w:r>
      <w:r>
        <w:tab/>
      </w:r>
      <w:r w:rsidR="007E298C">
        <w:fldChar w:fldCharType="begin" w:fldLock="1"/>
      </w:r>
      <w:r>
        <w:instrText xml:space="preserve"> PAGEREF _Toc415151864 \h </w:instrText>
      </w:r>
      <w:r w:rsidR="007E298C">
        <w:fldChar w:fldCharType="separate"/>
      </w:r>
      <w:r>
        <w:t>8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12</w:t>
      </w:r>
      <w:r>
        <w:tab/>
        <w:t>Test Case 11: forcing SREJ not used - link establishment by the UICC</w:t>
      </w:r>
      <w:r>
        <w:tab/>
      </w:r>
      <w:r w:rsidR="007E298C">
        <w:fldChar w:fldCharType="begin" w:fldLock="1"/>
      </w:r>
      <w:r>
        <w:instrText xml:space="preserve"> PAGEREF _Toc415151865 \h </w:instrText>
      </w:r>
      <w:r w:rsidR="007E298C">
        <w:fldChar w:fldCharType="separate"/>
      </w:r>
      <w:r>
        <w:t>8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13</w:t>
      </w:r>
      <w:r>
        <w:tab/>
        <w:t>Test Case 12: forcing lower window size and SREJ not used - link establishment by the UICC</w:t>
      </w:r>
      <w:r>
        <w:tab/>
      </w:r>
      <w:r w:rsidR="007E298C">
        <w:fldChar w:fldCharType="begin" w:fldLock="1"/>
      </w:r>
      <w:r>
        <w:instrText xml:space="preserve"> PAGEREF _Toc415151866 \h </w:instrText>
      </w:r>
      <w:r w:rsidR="007E298C">
        <w:fldChar w:fldCharType="separate"/>
      </w:r>
      <w:r>
        <w:t>8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3.14</w:t>
      </w:r>
      <w:r>
        <w:tab/>
        <w:t>Test case 13: discard buffered frames on link re-establishment</w:t>
      </w:r>
      <w:r>
        <w:tab/>
      </w:r>
      <w:r w:rsidR="007E298C">
        <w:fldChar w:fldCharType="begin" w:fldLock="1"/>
      </w:r>
      <w:r>
        <w:instrText xml:space="preserve"> PAGEREF _Toc415151867 \h </w:instrText>
      </w:r>
      <w:r w:rsidR="007E298C">
        <w:fldChar w:fldCharType="separate"/>
      </w:r>
      <w:r>
        <w:t>8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7.4</w:t>
      </w:r>
      <w:r>
        <w:tab/>
        <w:t>Link establishment with custom sliding window size</w:t>
      </w:r>
      <w:r>
        <w:tab/>
      </w:r>
      <w:r w:rsidR="007E298C">
        <w:fldChar w:fldCharType="begin" w:fldLock="1"/>
      </w:r>
      <w:r>
        <w:instrText xml:space="preserve"> PAGEREF _Toc415151868 \h </w:instrText>
      </w:r>
      <w:r w:rsidR="007E298C">
        <w:fldChar w:fldCharType="separate"/>
      </w:r>
      <w:r>
        <w:t>8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4.1</w:t>
      </w:r>
      <w:r>
        <w:tab/>
        <w:t>Conformance requirements</w:t>
      </w:r>
      <w:r>
        <w:tab/>
      </w:r>
      <w:r w:rsidR="007E298C">
        <w:fldChar w:fldCharType="begin" w:fldLock="1"/>
      </w:r>
      <w:r>
        <w:instrText xml:space="preserve"> PAGEREF _Toc415151869 \h </w:instrText>
      </w:r>
      <w:r w:rsidR="007E298C">
        <w:fldChar w:fldCharType="separate"/>
      </w:r>
      <w:r>
        <w:t>8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7.5</w:t>
      </w:r>
      <w:r>
        <w:tab/>
        <w:t>Data flow</w:t>
      </w:r>
      <w:r>
        <w:tab/>
      </w:r>
      <w:r w:rsidR="007E298C">
        <w:fldChar w:fldCharType="begin" w:fldLock="1"/>
      </w:r>
      <w:r>
        <w:instrText xml:space="preserve"> PAGEREF _Toc415151870 \h </w:instrText>
      </w:r>
      <w:r w:rsidR="007E298C">
        <w:fldChar w:fldCharType="separate"/>
      </w:r>
      <w:r>
        <w:t>8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5.1</w:t>
      </w:r>
      <w:r>
        <w:tab/>
        <w:t>Conformance requirements</w:t>
      </w:r>
      <w:r>
        <w:tab/>
      </w:r>
      <w:r w:rsidR="007E298C">
        <w:fldChar w:fldCharType="begin" w:fldLock="1"/>
      </w:r>
      <w:r>
        <w:instrText xml:space="preserve"> PAGEREF _Toc415151871 \h </w:instrText>
      </w:r>
      <w:r w:rsidR="007E298C">
        <w:fldChar w:fldCharType="separate"/>
      </w:r>
      <w:r>
        <w:t>8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5.2</w:t>
      </w:r>
      <w:r>
        <w:tab/>
        <w:t>Test case 1: I-frame transmission</w:t>
      </w:r>
      <w:r>
        <w:tab/>
      </w:r>
      <w:r w:rsidR="007E298C">
        <w:fldChar w:fldCharType="begin" w:fldLock="1"/>
      </w:r>
      <w:r>
        <w:instrText xml:space="preserve"> PAGEREF _Toc415151872 \h </w:instrText>
      </w:r>
      <w:r w:rsidR="007E298C">
        <w:fldChar w:fldCharType="separate"/>
      </w:r>
      <w:r>
        <w:t>8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5.3</w:t>
      </w:r>
      <w:r>
        <w:tab/>
        <w:t>Test case 2: I-frame reception - single I-Frame reception</w:t>
      </w:r>
      <w:r>
        <w:tab/>
      </w:r>
      <w:r w:rsidR="007E298C">
        <w:fldChar w:fldCharType="begin" w:fldLock="1"/>
      </w:r>
      <w:r>
        <w:instrText xml:space="preserve"> PAGEREF _Toc415151873 \h </w:instrText>
      </w:r>
      <w:r w:rsidR="007E298C">
        <w:fldChar w:fldCharType="separate"/>
      </w:r>
      <w:r>
        <w:t>8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5.4</w:t>
      </w:r>
      <w:r>
        <w:tab/>
        <w:t>Test case 3: I-frame reception - multiple I-Frame reception</w:t>
      </w:r>
      <w:r>
        <w:tab/>
      </w:r>
      <w:r w:rsidR="007E298C">
        <w:fldChar w:fldCharType="begin" w:fldLock="1"/>
      </w:r>
      <w:r>
        <w:instrText xml:space="preserve"> PAGEREF _Toc415151874 \h </w:instrText>
      </w:r>
      <w:r w:rsidR="007E298C">
        <w:fldChar w:fldCharType="separate"/>
      </w:r>
      <w:r>
        <w:t>8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5.5</w:t>
      </w:r>
      <w:r>
        <w:tab/>
        <w:t>Test case 4: piggybacking</w:t>
      </w:r>
      <w:r>
        <w:tab/>
      </w:r>
      <w:r w:rsidR="007E298C">
        <w:fldChar w:fldCharType="begin" w:fldLock="1"/>
      </w:r>
      <w:r>
        <w:instrText xml:space="preserve"> PAGEREF _Toc415151875 \h </w:instrText>
      </w:r>
      <w:r w:rsidR="007E298C">
        <w:fldChar w:fldCharType="separate"/>
      </w:r>
      <w:r>
        <w:t>88</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7.6</w:t>
      </w:r>
      <w:r>
        <w:tab/>
        <w:t>Reject (go N back)</w:t>
      </w:r>
      <w:r>
        <w:tab/>
      </w:r>
      <w:r w:rsidR="007E298C">
        <w:fldChar w:fldCharType="begin" w:fldLock="1"/>
      </w:r>
      <w:r>
        <w:instrText xml:space="preserve"> PAGEREF _Toc415151876 \h </w:instrText>
      </w:r>
      <w:r w:rsidR="007E298C">
        <w:fldChar w:fldCharType="separate"/>
      </w:r>
      <w:r>
        <w:t>8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6.1</w:t>
      </w:r>
      <w:r>
        <w:tab/>
        <w:t>Conformance requirements</w:t>
      </w:r>
      <w:r>
        <w:tab/>
      </w:r>
      <w:r w:rsidR="007E298C">
        <w:fldChar w:fldCharType="begin" w:fldLock="1"/>
      </w:r>
      <w:r>
        <w:instrText xml:space="preserve"> PAGEREF _Toc415151877 \h </w:instrText>
      </w:r>
      <w:r w:rsidR="007E298C">
        <w:fldChar w:fldCharType="separate"/>
      </w:r>
      <w:r>
        <w:t>8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6.2</w:t>
      </w:r>
      <w:r>
        <w:tab/>
        <w:t>Test case 1: REJ transmission</w:t>
      </w:r>
      <w:r>
        <w:tab/>
      </w:r>
      <w:r w:rsidR="007E298C">
        <w:fldChar w:fldCharType="begin" w:fldLock="1"/>
      </w:r>
      <w:r>
        <w:instrText xml:space="preserve"> PAGEREF _Toc415151878 \h </w:instrText>
      </w:r>
      <w:r w:rsidR="007E298C">
        <w:fldChar w:fldCharType="separate"/>
      </w:r>
      <w:r>
        <w:t>8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6.3</w:t>
      </w:r>
      <w:r>
        <w:tab/>
        <w:t>Test case 2: REJ transmission - multiple I-frames received</w:t>
      </w:r>
      <w:r>
        <w:tab/>
      </w:r>
      <w:r w:rsidR="007E298C">
        <w:fldChar w:fldCharType="begin" w:fldLock="1"/>
      </w:r>
      <w:r>
        <w:instrText xml:space="preserve"> PAGEREF _Toc415151879 \h </w:instrText>
      </w:r>
      <w:r w:rsidR="007E298C">
        <w:fldChar w:fldCharType="separate"/>
      </w:r>
      <w:r>
        <w:t>8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6.4</w:t>
      </w:r>
      <w:r>
        <w:tab/>
        <w:t>Test case 3: REJ reception</w:t>
      </w:r>
      <w:r>
        <w:tab/>
      </w:r>
      <w:r w:rsidR="007E298C">
        <w:fldChar w:fldCharType="begin" w:fldLock="1"/>
      </w:r>
      <w:r>
        <w:instrText xml:space="preserve"> PAGEREF _Toc415151880 \h </w:instrText>
      </w:r>
      <w:r w:rsidR="007E298C">
        <w:fldChar w:fldCharType="separate"/>
      </w:r>
      <w:r>
        <w:t>90</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7.7</w:t>
      </w:r>
      <w:r>
        <w:tab/>
        <w:t>Last Frame Loss</w:t>
      </w:r>
      <w:r>
        <w:tab/>
      </w:r>
      <w:r w:rsidR="007E298C">
        <w:fldChar w:fldCharType="begin" w:fldLock="1"/>
      </w:r>
      <w:r>
        <w:instrText xml:space="preserve"> PAGEREF _Toc415151881 \h </w:instrText>
      </w:r>
      <w:r w:rsidR="007E298C">
        <w:fldChar w:fldCharType="separate"/>
      </w:r>
      <w:r>
        <w:t>9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7.1</w:t>
      </w:r>
      <w:r>
        <w:tab/>
        <w:t>Conformance requirements</w:t>
      </w:r>
      <w:r>
        <w:tab/>
      </w:r>
      <w:r w:rsidR="007E298C">
        <w:fldChar w:fldCharType="begin" w:fldLock="1"/>
      </w:r>
      <w:r>
        <w:instrText xml:space="preserve"> PAGEREF _Toc415151882 \h </w:instrText>
      </w:r>
      <w:r w:rsidR="007E298C">
        <w:fldChar w:fldCharType="separate"/>
      </w:r>
      <w:r>
        <w:t>9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7.2</w:t>
      </w:r>
      <w:r>
        <w:tab/>
        <w:t>Test Case 1: retransmission of a single frame</w:t>
      </w:r>
      <w:r>
        <w:tab/>
      </w:r>
      <w:r w:rsidR="007E298C">
        <w:fldChar w:fldCharType="begin" w:fldLock="1"/>
      </w:r>
      <w:r>
        <w:instrText xml:space="preserve"> PAGEREF _Toc415151883 \h </w:instrText>
      </w:r>
      <w:r w:rsidR="007E298C">
        <w:fldChar w:fldCharType="separate"/>
      </w:r>
      <w:r>
        <w:t>9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7.3</w:t>
      </w:r>
      <w:r>
        <w:tab/>
        <w:t>Test Case 2: retransmission of multiple frames</w:t>
      </w:r>
      <w:r>
        <w:tab/>
      </w:r>
      <w:r w:rsidR="007E298C">
        <w:fldChar w:fldCharType="begin" w:fldLock="1"/>
      </w:r>
      <w:r>
        <w:instrText xml:space="preserve"> PAGEREF _Toc415151884 \h </w:instrText>
      </w:r>
      <w:r w:rsidR="007E298C">
        <w:fldChar w:fldCharType="separate"/>
      </w:r>
      <w:r>
        <w:t>91</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7.8</w:t>
      </w:r>
      <w:r>
        <w:tab/>
        <w:t>Receive and not ready</w:t>
      </w:r>
      <w:r>
        <w:tab/>
      </w:r>
      <w:r w:rsidR="007E298C">
        <w:fldChar w:fldCharType="begin" w:fldLock="1"/>
      </w:r>
      <w:r>
        <w:instrText xml:space="preserve"> PAGEREF _Toc415151885 \h </w:instrText>
      </w:r>
      <w:r w:rsidR="007E298C">
        <w:fldChar w:fldCharType="separate"/>
      </w:r>
      <w:r>
        <w:t>9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8.1</w:t>
      </w:r>
      <w:r>
        <w:tab/>
        <w:t>Conformance requirements</w:t>
      </w:r>
      <w:r>
        <w:tab/>
      </w:r>
      <w:r w:rsidR="007E298C">
        <w:fldChar w:fldCharType="begin" w:fldLock="1"/>
      </w:r>
      <w:r>
        <w:instrText xml:space="preserve"> PAGEREF _Toc415151886 \h </w:instrText>
      </w:r>
      <w:r w:rsidR="007E298C">
        <w:fldChar w:fldCharType="separate"/>
      </w:r>
      <w:r>
        <w:t>91</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8.2</w:t>
      </w:r>
      <w:r>
        <w:tab/>
        <w:t>Test case 1: RNR reception</w:t>
      </w:r>
      <w:r>
        <w:tab/>
      </w:r>
      <w:r w:rsidR="007E298C">
        <w:fldChar w:fldCharType="begin" w:fldLock="1"/>
      </w:r>
      <w:r>
        <w:instrText xml:space="preserve"> PAGEREF _Toc415151887 \h </w:instrText>
      </w:r>
      <w:r w:rsidR="007E298C">
        <w:fldChar w:fldCharType="separate"/>
      </w:r>
      <w:r>
        <w:t>9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8.3</w:t>
      </w:r>
      <w:r>
        <w:tab/>
        <w:t>Test case 2: Empty I-frame transmission</w:t>
      </w:r>
      <w:r>
        <w:tab/>
      </w:r>
      <w:r w:rsidR="007E298C">
        <w:fldChar w:fldCharType="begin" w:fldLock="1"/>
      </w:r>
      <w:r>
        <w:instrText xml:space="preserve"> PAGEREF _Toc415151888 \h </w:instrText>
      </w:r>
      <w:r w:rsidR="007E298C">
        <w:fldChar w:fldCharType="separate"/>
      </w:r>
      <w:r>
        <w:t>9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7.7.9</w:t>
      </w:r>
      <w:r>
        <w:tab/>
        <w:t>Selective reject</w:t>
      </w:r>
      <w:r>
        <w:tab/>
      </w:r>
      <w:r w:rsidR="007E298C">
        <w:fldChar w:fldCharType="begin" w:fldLock="1"/>
      </w:r>
      <w:r>
        <w:instrText xml:space="preserve"> PAGEREF _Toc415151889 \h </w:instrText>
      </w:r>
      <w:r w:rsidR="007E298C">
        <w:fldChar w:fldCharType="separate"/>
      </w:r>
      <w:r>
        <w:t>9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9.1</w:t>
      </w:r>
      <w:r>
        <w:tab/>
        <w:t>Conformance requirements</w:t>
      </w:r>
      <w:r>
        <w:tab/>
      </w:r>
      <w:r w:rsidR="007E298C">
        <w:fldChar w:fldCharType="begin" w:fldLock="1"/>
      </w:r>
      <w:r>
        <w:instrText xml:space="preserve"> PAGEREF _Toc415151890 \h </w:instrText>
      </w:r>
      <w:r w:rsidR="007E298C">
        <w:fldChar w:fldCharType="separate"/>
      </w:r>
      <w:r>
        <w:t>9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9.2</w:t>
      </w:r>
      <w:r>
        <w:tab/>
        <w:t>Test case 1: SREJ transmission</w:t>
      </w:r>
      <w:r>
        <w:tab/>
      </w:r>
      <w:r w:rsidR="007E298C">
        <w:fldChar w:fldCharType="begin" w:fldLock="1"/>
      </w:r>
      <w:r>
        <w:instrText xml:space="preserve"> PAGEREF _Toc415151891 \h </w:instrText>
      </w:r>
      <w:r w:rsidR="007E298C">
        <w:fldChar w:fldCharType="separate"/>
      </w:r>
      <w:r>
        <w:t>93</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9.3</w:t>
      </w:r>
      <w:r>
        <w:tab/>
        <w:t>Test case 2: SREJ transmission - multiple I-frames received</w:t>
      </w:r>
      <w:r>
        <w:tab/>
      </w:r>
      <w:r w:rsidR="007E298C">
        <w:fldChar w:fldCharType="begin" w:fldLock="1"/>
      </w:r>
      <w:r>
        <w:instrText xml:space="preserve"> PAGEREF _Toc415151892 \h </w:instrText>
      </w:r>
      <w:r w:rsidR="007E298C">
        <w:fldChar w:fldCharType="separate"/>
      </w:r>
      <w:r>
        <w:t>9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9.4</w:t>
      </w:r>
      <w:r>
        <w:tab/>
        <w:t>Test case 3: SREJ reception</w:t>
      </w:r>
      <w:r>
        <w:tab/>
      </w:r>
      <w:r w:rsidR="007E298C">
        <w:fldChar w:fldCharType="begin" w:fldLock="1"/>
      </w:r>
      <w:r>
        <w:instrText xml:space="preserve"> PAGEREF _Toc415151893 \h </w:instrText>
      </w:r>
      <w:r w:rsidR="007E298C">
        <w:fldChar w:fldCharType="separate"/>
      </w:r>
      <w:r>
        <w:t>94</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7.9.5</w:t>
      </w:r>
      <w:r>
        <w:tab/>
        <w:t>Void</w:t>
      </w:r>
      <w:r>
        <w:tab/>
      </w:r>
      <w:r w:rsidR="007E298C">
        <w:fldChar w:fldCharType="begin" w:fldLock="1"/>
      </w:r>
      <w:r>
        <w:instrText xml:space="preserve"> PAGEREF _Toc415151894 \h </w:instrText>
      </w:r>
      <w:r w:rsidR="007E298C">
        <w:fldChar w:fldCharType="separate"/>
      </w:r>
      <w:r>
        <w:t>94</w:t>
      </w:r>
      <w:r w:rsidR="007E298C">
        <w:fldChar w:fldCharType="end"/>
      </w:r>
    </w:p>
    <w:p w:rsidR="007953AE" w:rsidRPr="002C059B" w:rsidRDefault="007E298C" w:rsidP="007953AE">
      <w:pPr>
        <w:pStyle w:val="TOC3"/>
        <w:rPr>
          <w:rFonts w:asciiTheme="minorHAnsi" w:eastAsiaTheme="minorEastAsia" w:hAnsiTheme="minorHAnsi" w:cstheme="minorBidi"/>
          <w:sz w:val="22"/>
          <w:szCs w:val="22"/>
          <w:lang w:val="fr-FR" w:eastAsia="en-GB"/>
          <w:rPrChange w:id="34" w:author="SCP(15)000094" w:date="2017-09-12T15:33:00Z">
            <w:rPr>
              <w:rFonts w:asciiTheme="minorHAnsi" w:eastAsiaTheme="minorEastAsia" w:hAnsiTheme="minorHAnsi" w:cstheme="minorBidi"/>
              <w:sz w:val="22"/>
              <w:szCs w:val="22"/>
              <w:lang w:eastAsia="en-GB"/>
            </w:rPr>
          </w:rPrChange>
        </w:rPr>
      </w:pPr>
      <w:r w:rsidRPr="007E298C">
        <w:rPr>
          <w:lang w:val="fr-FR"/>
          <w:rPrChange w:id="35" w:author="SCP(15)000094" w:date="2017-09-12T15:33:00Z">
            <w:rPr/>
          </w:rPrChange>
        </w:rPr>
        <w:t>5.7.8</w:t>
      </w:r>
      <w:r w:rsidRPr="007E298C">
        <w:rPr>
          <w:lang w:val="fr-FR"/>
          <w:rPrChange w:id="36" w:author="SCP(15)000094" w:date="2017-09-12T15:33:00Z">
            <w:rPr/>
          </w:rPrChange>
        </w:rPr>
        <w:tab/>
        <w:t>Implementation</w:t>
      </w:r>
      <w:r w:rsidRPr="007E298C">
        <w:rPr>
          <w:lang w:val="fr-FR"/>
          <w:rPrChange w:id="37" w:author="SCP(15)000094" w:date="2017-09-12T15:33:00Z">
            <w:rPr/>
          </w:rPrChange>
        </w:rPr>
        <w:tab/>
      </w:r>
      <w:r>
        <w:fldChar w:fldCharType="begin" w:fldLock="1"/>
      </w:r>
      <w:r w:rsidRPr="007E298C">
        <w:rPr>
          <w:lang w:val="fr-FR"/>
          <w:rPrChange w:id="38" w:author="SCP(15)000094" w:date="2017-09-12T15:33:00Z">
            <w:rPr/>
          </w:rPrChange>
        </w:rPr>
        <w:instrText xml:space="preserve"> PAGEREF _Toc415151895 \h </w:instrText>
      </w:r>
      <w:r>
        <w:fldChar w:fldCharType="separate"/>
      </w:r>
      <w:r w:rsidRPr="007E298C">
        <w:rPr>
          <w:lang w:val="fr-FR"/>
          <w:rPrChange w:id="39" w:author="SCP(15)000094" w:date="2017-09-12T15:33:00Z">
            <w:rPr/>
          </w:rPrChange>
        </w:rPr>
        <w:t>94</w:t>
      </w:r>
      <w:r>
        <w:fldChar w:fldCharType="end"/>
      </w:r>
    </w:p>
    <w:p w:rsidR="007953AE" w:rsidRPr="002C059B" w:rsidRDefault="007E298C" w:rsidP="007953AE">
      <w:pPr>
        <w:pStyle w:val="TOC4"/>
        <w:rPr>
          <w:rFonts w:asciiTheme="minorHAnsi" w:eastAsiaTheme="minorEastAsia" w:hAnsiTheme="minorHAnsi" w:cstheme="minorBidi"/>
          <w:sz w:val="22"/>
          <w:szCs w:val="22"/>
          <w:lang w:val="fr-FR" w:eastAsia="en-GB"/>
          <w:rPrChange w:id="40" w:author="SCP(15)000094" w:date="2017-09-12T15:33:00Z">
            <w:rPr>
              <w:rFonts w:asciiTheme="minorHAnsi" w:eastAsiaTheme="minorEastAsia" w:hAnsiTheme="minorHAnsi" w:cstheme="minorBidi"/>
              <w:sz w:val="22"/>
              <w:szCs w:val="22"/>
              <w:lang w:eastAsia="en-GB"/>
            </w:rPr>
          </w:rPrChange>
        </w:rPr>
      </w:pPr>
      <w:r w:rsidRPr="007E298C">
        <w:rPr>
          <w:lang w:val="fr-FR"/>
          <w:rPrChange w:id="41" w:author="SCP(15)000094" w:date="2017-09-12T15:33:00Z">
            <w:rPr/>
          </w:rPrChange>
        </w:rPr>
        <w:t>5.7.8.1</w:t>
      </w:r>
      <w:r w:rsidRPr="007E298C">
        <w:rPr>
          <w:lang w:val="fr-FR"/>
          <w:rPrChange w:id="42" w:author="SCP(15)000094" w:date="2017-09-12T15:33:00Z">
            <w:rPr/>
          </w:rPrChange>
        </w:rPr>
        <w:tab/>
        <w:t>Conformance requirements</w:t>
      </w:r>
      <w:r w:rsidRPr="007E298C">
        <w:rPr>
          <w:lang w:val="fr-FR"/>
          <w:rPrChange w:id="43" w:author="SCP(15)000094" w:date="2017-09-12T15:33:00Z">
            <w:rPr/>
          </w:rPrChange>
        </w:rPr>
        <w:tab/>
      </w:r>
      <w:r>
        <w:fldChar w:fldCharType="begin" w:fldLock="1"/>
      </w:r>
      <w:r w:rsidRPr="007E298C">
        <w:rPr>
          <w:lang w:val="fr-FR"/>
          <w:rPrChange w:id="44" w:author="SCP(15)000094" w:date="2017-09-12T15:33:00Z">
            <w:rPr/>
          </w:rPrChange>
        </w:rPr>
        <w:instrText xml:space="preserve"> PAGEREF _Toc415151896 \h </w:instrText>
      </w:r>
      <w:r>
        <w:fldChar w:fldCharType="separate"/>
      </w:r>
      <w:r w:rsidRPr="007E298C">
        <w:rPr>
          <w:lang w:val="fr-FR"/>
          <w:rPrChange w:id="45" w:author="SCP(15)000094" w:date="2017-09-12T15:33:00Z">
            <w:rPr/>
          </w:rPrChange>
        </w:rPr>
        <w:t>94</w:t>
      </w:r>
      <w:r>
        <w:fldChar w:fldCharType="end"/>
      </w:r>
    </w:p>
    <w:p w:rsidR="007953AE" w:rsidRPr="002C059B" w:rsidRDefault="007E298C" w:rsidP="007953AE">
      <w:pPr>
        <w:pStyle w:val="TOC4"/>
        <w:rPr>
          <w:rFonts w:asciiTheme="minorHAnsi" w:eastAsiaTheme="minorEastAsia" w:hAnsiTheme="minorHAnsi" w:cstheme="minorBidi"/>
          <w:sz w:val="22"/>
          <w:szCs w:val="22"/>
          <w:lang w:val="fr-FR" w:eastAsia="en-GB"/>
          <w:rPrChange w:id="46" w:author="SCP(15)000094" w:date="2017-09-12T15:33:00Z">
            <w:rPr>
              <w:rFonts w:asciiTheme="minorHAnsi" w:eastAsiaTheme="minorEastAsia" w:hAnsiTheme="minorHAnsi" w:cstheme="minorBidi"/>
              <w:sz w:val="22"/>
              <w:szCs w:val="22"/>
              <w:lang w:eastAsia="en-GB"/>
            </w:rPr>
          </w:rPrChange>
        </w:rPr>
      </w:pPr>
      <w:r w:rsidRPr="007E298C">
        <w:rPr>
          <w:lang w:val="fr-FR"/>
          <w:rPrChange w:id="47" w:author="SCP(15)000094" w:date="2017-09-12T15:33:00Z">
            <w:rPr/>
          </w:rPrChange>
        </w:rPr>
        <w:t>5.7.8.2</w:t>
      </w:r>
      <w:r w:rsidRPr="007E298C">
        <w:rPr>
          <w:lang w:val="fr-FR"/>
          <w:rPrChange w:id="48" w:author="SCP(15)000094" w:date="2017-09-12T15:33:00Z">
            <w:rPr/>
          </w:rPrChange>
        </w:rPr>
        <w:tab/>
        <w:t>Information Frame emission</w:t>
      </w:r>
      <w:r w:rsidRPr="007E298C">
        <w:rPr>
          <w:lang w:val="fr-FR"/>
          <w:rPrChange w:id="49" w:author="SCP(15)000094" w:date="2017-09-12T15:33:00Z">
            <w:rPr/>
          </w:rPrChange>
        </w:rPr>
        <w:tab/>
      </w:r>
      <w:r>
        <w:fldChar w:fldCharType="begin" w:fldLock="1"/>
      </w:r>
      <w:r w:rsidRPr="007E298C">
        <w:rPr>
          <w:lang w:val="fr-FR"/>
          <w:rPrChange w:id="50" w:author="SCP(15)000094" w:date="2017-09-12T15:33:00Z">
            <w:rPr/>
          </w:rPrChange>
        </w:rPr>
        <w:instrText xml:space="preserve"> PAGEREF _Toc415151897 \h </w:instrText>
      </w:r>
      <w:r>
        <w:fldChar w:fldCharType="separate"/>
      </w:r>
      <w:r w:rsidRPr="007E298C">
        <w:rPr>
          <w:lang w:val="fr-FR"/>
          <w:rPrChange w:id="51" w:author="SCP(15)000094" w:date="2017-09-12T15:33:00Z">
            <w:rPr/>
          </w:rPrChange>
        </w:rPr>
        <w:t>94</w:t>
      </w:r>
      <w:r>
        <w:fldChar w:fldCharType="end"/>
      </w:r>
    </w:p>
    <w:p w:rsidR="007953AE" w:rsidRPr="002C059B" w:rsidRDefault="007E298C" w:rsidP="007953AE">
      <w:pPr>
        <w:pStyle w:val="TOC5"/>
        <w:rPr>
          <w:rFonts w:asciiTheme="minorHAnsi" w:eastAsiaTheme="minorEastAsia" w:hAnsiTheme="minorHAnsi" w:cstheme="minorBidi"/>
          <w:sz w:val="22"/>
          <w:szCs w:val="22"/>
          <w:lang w:val="fr-FR" w:eastAsia="en-GB"/>
          <w:rPrChange w:id="52" w:author="SCP(15)000094" w:date="2017-09-12T15:33:00Z">
            <w:rPr>
              <w:rFonts w:asciiTheme="minorHAnsi" w:eastAsiaTheme="minorEastAsia" w:hAnsiTheme="minorHAnsi" w:cstheme="minorBidi"/>
              <w:sz w:val="22"/>
              <w:szCs w:val="22"/>
              <w:lang w:eastAsia="en-GB"/>
            </w:rPr>
          </w:rPrChange>
        </w:rPr>
      </w:pPr>
      <w:r w:rsidRPr="007E298C">
        <w:rPr>
          <w:lang w:val="fr-FR"/>
          <w:rPrChange w:id="53" w:author="SCP(15)000094" w:date="2017-09-12T15:33:00Z">
            <w:rPr/>
          </w:rPrChange>
        </w:rPr>
        <w:t>5.7.8.2.1</w:t>
      </w:r>
      <w:r w:rsidRPr="007E298C">
        <w:rPr>
          <w:lang w:val="fr-FR"/>
          <w:rPrChange w:id="54" w:author="SCP(15)000094" w:date="2017-09-12T15:33:00Z">
            <w:rPr/>
          </w:rPrChange>
        </w:rPr>
        <w:tab/>
        <w:t>Conformance requirements</w:t>
      </w:r>
      <w:r w:rsidRPr="007E298C">
        <w:rPr>
          <w:lang w:val="fr-FR"/>
          <w:rPrChange w:id="55" w:author="SCP(15)000094" w:date="2017-09-12T15:33:00Z">
            <w:rPr/>
          </w:rPrChange>
        </w:rPr>
        <w:tab/>
      </w:r>
      <w:r>
        <w:fldChar w:fldCharType="begin" w:fldLock="1"/>
      </w:r>
      <w:r w:rsidRPr="007E298C">
        <w:rPr>
          <w:lang w:val="fr-FR"/>
          <w:rPrChange w:id="56" w:author="SCP(15)000094" w:date="2017-09-12T15:33:00Z">
            <w:rPr/>
          </w:rPrChange>
        </w:rPr>
        <w:instrText xml:space="preserve"> PAGEREF _Toc415151898 \h </w:instrText>
      </w:r>
      <w:r>
        <w:fldChar w:fldCharType="separate"/>
      </w:r>
      <w:r w:rsidRPr="007E298C">
        <w:rPr>
          <w:lang w:val="fr-FR"/>
          <w:rPrChange w:id="57" w:author="SCP(15)000094" w:date="2017-09-12T15:33:00Z">
            <w:rPr/>
          </w:rPrChange>
        </w:rPr>
        <w:t>94</w:t>
      </w:r>
      <w:r>
        <w:fldChar w:fldCharType="end"/>
      </w:r>
    </w:p>
    <w:p w:rsidR="007953AE" w:rsidRPr="002C059B" w:rsidRDefault="007E298C" w:rsidP="007953AE">
      <w:pPr>
        <w:pStyle w:val="TOC4"/>
        <w:rPr>
          <w:rFonts w:asciiTheme="minorHAnsi" w:eastAsiaTheme="minorEastAsia" w:hAnsiTheme="minorHAnsi" w:cstheme="minorBidi"/>
          <w:sz w:val="22"/>
          <w:szCs w:val="22"/>
          <w:lang w:val="fr-FR" w:eastAsia="en-GB"/>
          <w:rPrChange w:id="58" w:author="SCP(15)000094" w:date="2017-09-12T15:33:00Z">
            <w:rPr>
              <w:rFonts w:asciiTheme="minorHAnsi" w:eastAsiaTheme="minorEastAsia" w:hAnsiTheme="minorHAnsi" w:cstheme="minorBidi"/>
              <w:sz w:val="22"/>
              <w:szCs w:val="22"/>
              <w:lang w:eastAsia="en-GB"/>
            </w:rPr>
          </w:rPrChange>
        </w:rPr>
      </w:pPr>
      <w:r w:rsidRPr="007E298C">
        <w:rPr>
          <w:lang w:val="fr-FR"/>
          <w:rPrChange w:id="59" w:author="SCP(15)000094" w:date="2017-09-12T15:33:00Z">
            <w:rPr/>
          </w:rPrChange>
        </w:rPr>
        <w:t>5.7.8.3</w:t>
      </w:r>
      <w:r w:rsidRPr="007E298C">
        <w:rPr>
          <w:lang w:val="fr-FR"/>
          <w:rPrChange w:id="60" w:author="SCP(15)000094" w:date="2017-09-12T15:33:00Z">
            <w:rPr/>
          </w:rPrChange>
        </w:rPr>
        <w:tab/>
        <w:t>Information Frame reception</w:t>
      </w:r>
      <w:r w:rsidRPr="007E298C">
        <w:rPr>
          <w:lang w:val="fr-FR"/>
          <w:rPrChange w:id="61" w:author="SCP(15)000094" w:date="2017-09-12T15:33:00Z">
            <w:rPr/>
          </w:rPrChange>
        </w:rPr>
        <w:tab/>
      </w:r>
      <w:r>
        <w:fldChar w:fldCharType="begin" w:fldLock="1"/>
      </w:r>
      <w:r w:rsidRPr="007E298C">
        <w:rPr>
          <w:lang w:val="fr-FR"/>
          <w:rPrChange w:id="62" w:author="SCP(15)000094" w:date="2017-09-12T15:33:00Z">
            <w:rPr/>
          </w:rPrChange>
        </w:rPr>
        <w:instrText xml:space="preserve"> PAGEREF _Toc415151899 \h </w:instrText>
      </w:r>
      <w:r>
        <w:fldChar w:fldCharType="separate"/>
      </w:r>
      <w:r w:rsidRPr="007E298C">
        <w:rPr>
          <w:lang w:val="fr-FR"/>
          <w:rPrChange w:id="63" w:author="SCP(15)000094" w:date="2017-09-12T15:33:00Z">
            <w:rPr/>
          </w:rPrChange>
        </w:rPr>
        <w:t>95</w:t>
      </w:r>
      <w:r>
        <w:fldChar w:fldCharType="end"/>
      </w:r>
    </w:p>
    <w:p w:rsidR="007953AE" w:rsidRPr="002C059B" w:rsidRDefault="007E298C" w:rsidP="007953AE">
      <w:pPr>
        <w:pStyle w:val="TOC5"/>
        <w:rPr>
          <w:rFonts w:asciiTheme="minorHAnsi" w:eastAsiaTheme="minorEastAsia" w:hAnsiTheme="minorHAnsi" w:cstheme="minorBidi"/>
          <w:sz w:val="22"/>
          <w:szCs w:val="22"/>
          <w:lang w:val="fr-FR" w:eastAsia="en-GB"/>
          <w:rPrChange w:id="64" w:author="SCP(15)000094" w:date="2017-09-12T15:33:00Z">
            <w:rPr>
              <w:rFonts w:asciiTheme="minorHAnsi" w:eastAsiaTheme="minorEastAsia" w:hAnsiTheme="minorHAnsi" w:cstheme="minorBidi"/>
              <w:sz w:val="22"/>
              <w:szCs w:val="22"/>
              <w:lang w:eastAsia="en-GB"/>
            </w:rPr>
          </w:rPrChange>
        </w:rPr>
      </w:pPr>
      <w:r w:rsidRPr="007E298C">
        <w:rPr>
          <w:lang w:val="fr-FR"/>
          <w:rPrChange w:id="65" w:author="SCP(15)000094" w:date="2017-09-12T15:33:00Z">
            <w:rPr/>
          </w:rPrChange>
        </w:rPr>
        <w:t>5.7.8.3.1</w:t>
      </w:r>
      <w:r w:rsidRPr="007E298C">
        <w:rPr>
          <w:lang w:val="fr-FR"/>
          <w:rPrChange w:id="66" w:author="SCP(15)000094" w:date="2017-09-12T15:33:00Z">
            <w:rPr/>
          </w:rPrChange>
        </w:rPr>
        <w:tab/>
        <w:t>Conformance requirements</w:t>
      </w:r>
      <w:r w:rsidRPr="007E298C">
        <w:rPr>
          <w:lang w:val="fr-FR"/>
          <w:rPrChange w:id="67" w:author="SCP(15)000094" w:date="2017-09-12T15:33:00Z">
            <w:rPr/>
          </w:rPrChange>
        </w:rPr>
        <w:tab/>
      </w:r>
      <w:r>
        <w:fldChar w:fldCharType="begin" w:fldLock="1"/>
      </w:r>
      <w:r w:rsidRPr="007E298C">
        <w:rPr>
          <w:lang w:val="fr-FR"/>
          <w:rPrChange w:id="68" w:author="SCP(15)000094" w:date="2017-09-12T15:33:00Z">
            <w:rPr/>
          </w:rPrChange>
        </w:rPr>
        <w:instrText xml:space="preserve"> PAGEREF _Toc415151900 \h </w:instrText>
      </w:r>
      <w:r>
        <w:fldChar w:fldCharType="separate"/>
      </w:r>
      <w:r w:rsidRPr="007E298C">
        <w:rPr>
          <w:lang w:val="fr-FR"/>
          <w:rPrChange w:id="69" w:author="SCP(15)000094" w:date="2017-09-12T15:33:00Z">
            <w:rPr/>
          </w:rPrChange>
        </w:rPr>
        <w:t>95</w:t>
      </w:r>
      <w:r>
        <w:fldChar w:fldCharType="end"/>
      </w:r>
    </w:p>
    <w:p w:rsidR="007953AE" w:rsidRPr="002C059B" w:rsidRDefault="007E298C" w:rsidP="007953AE">
      <w:pPr>
        <w:pStyle w:val="TOC4"/>
        <w:rPr>
          <w:rFonts w:asciiTheme="minorHAnsi" w:eastAsiaTheme="minorEastAsia" w:hAnsiTheme="minorHAnsi" w:cstheme="minorBidi"/>
          <w:sz w:val="22"/>
          <w:szCs w:val="22"/>
          <w:lang w:val="fr-FR" w:eastAsia="en-GB"/>
          <w:rPrChange w:id="70" w:author="SCP(15)000094" w:date="2017-09-12T15:33:00Z">
            <w:rPr>
              <w:rFonts w:asciiTheme="minorHAnsi" w:eastAsiaTheme="minorEastAsia" w:hAnsiTheme="minorHAnsi" w:cstheme="minorBidi"/>
              <w:sz w:val="22"/>
              <w:szCs w:val="22"/>
              <w:lang w:eastAsia="en-GB"/>
            </w:rPr>
          </w:rPrChange>
        </w:rPr>
      </w:pPr>
      <w:r w:rsidRPr="007E298C">
        <w:rPr>
          <w:lang w:val="fr-FR"/>
          <w:rPrChange w:id="71" w:author="SCP(15)000094" w:date="2017-09-12T15:33:00Z">
            <w:rPr/>
          </w:rPrChange>
        </w:rPr>
        <w:t>5.7.8.4</w:t>
      </w:r>
      <w:r w:rsidRPr="007E298C">
        <w:rPr>
          <w:lang w:val="fr-FR"/>
          <w:rPrChange w:id="72" w:author="SCP(15)000094" w:date="2017-09-12T15:33:00Z">
            <w:rPr/>
          </w:rPrChange>
        </w:rPr>
        <w:tab/>
        <w:t>Reception Ready Frame reception</w:t>
      </w:r>
      <w:r w:rsidRPr="007E298C">
        <w:rPr>
          <w:lang w:val="fr-FR"/>
          <w:rPrChange w:id="73" w:author="SCP(15)000094" w:date="2017-09-12T15:33:00Z">
            <w:rPr/>
          </w:rPrChange>
        </w:rPr>
        <w:tab/>
      </w:r>
      <w:r>
        <w:fldChar w:fldCharType="begin" w:fldLock="1"/>
      </w:r>
      <w:r w:rsidRPr="007E298C">
        <w:rPr>
          <w:lang w:val="fr-FR"/>
          <w:rPrChange w:id="74" w:author="SCP(15)000094" w:date="2017-09-12T15:33:00Z">
            <w:rPr/>
          </w:rPrChange>
        </w:rPr>
        <w:instrText xml:space="preserve"> PAGEREF _Toc415151901 \h </w:instrText>
      </w:r>
      <w:r>
        <w:fldChar w:fldCharType="separate"/>
      </w:r>
      <w:r w:rsidRPr="007E298C">
        <w:rPr>
          <w:lang w:val="fr-FR"/>
          <w:rPrChange w:id="75" w:author="SCP(15)000094" w:date="2017-09-12T15:33:00Z">
            <w:rPr/>
          </w:rPrChange>
        </w:rPr>
        <w:t>95</w:t>
      </w:r>
      <w:r>
        <w:fldChar w:fldCharType="end"/>
      </w:r>
    </w:p>
    <w:p w:rsidR="007953AE" w:rsidRPr="002C059B" w:rsidRDefault="007E298C" w:rsidP="007953AE">
      <w:pPr>
        <w:pStyle w:val="TOC5"/>
        <w:rPr>
          <w:rFonts w:asciiTheme="minorHAnsi" w:eastAsiaTheme="minorEastAsia" w:hAnsiTheme="minorHAnsi" w:cstheme="minorBidi"/>
          <w:sz w:val="22"/>
          <w:szCs w:val="22"/>
          <w:lang w:val="fr-FR" w:eastAsia="en-GB"/>
          <w:rPrChange w:id="76" w:author="SCP(15)000094" w:date="2017-09-12T15:33:00Z">
            <w:rPr>
              <w:rFonts w:asciiTheme="minorHAnsi" w:eastAsiaTheme="minorEastAsia" w:hAnsiTheme="minorHAnsi" w:cstheme="minorBidi"/>
              <w:sz w:val="22"/>
              <w:szCs w:val="22"/>
              <w:lang w:eastAsia="en-GB"/>
            </w:rPr>
          </w:rPrChange>
        </w:rPr>
      </w:pPr>
      <w:r w:rsidRPr="007E298C">
        <w:rPr>
          <w:lang w:val="fr-FR"/>
          <w:rPrChange w:id="77" w:author="SCP(15)000094" w:date="2017-09-12T15:33:00Z">
            <w:rPr/>
          </w:rPrChange>
        </w:rPr>
        <w:t>5.7.8.4.1</w:t>
      </w:r>
      <w:r w:rsidRPr="007E298C">
        <w:rPr>
          <w:lang w:val="fr-FR"/>
          <w:rPrChange w:id="78" w:author="SCP(15)000094" w:date="2017-09-12T15:33:00Z">
            <w:rPr/>
          </w:rPrChange>
        </w:rPr>
        <w:tab/>
        <w:t>Conformance requirements</w:t>
      </w:r>
      <w:r w:rsidRPr="007E298C">
        <w:rPr>
          <w:lang w:val="fr-FR"/>
          <w:rPrChange w:id="79" w:author="SCP(15)000094" w:date="2017-09-12T15:33:00Z">
            <w:rPr/>
          </w:rPrChange>
        </w:rPr>
        <w:tab/>
      </w:r>
      <w:r>
        <w:fldChar w:fldCharType="begin" w:fldLock="1"/>
      </w:r>
      <w:r w:rsidRPr="007E298C">
        <w:rPr>
          <w:lang w:val="fr-FR"/>
          <w:rPrChange w:id="80" w:author="SCP(15)000094" w:date="2017-09-12T15:33:00Z">
            <w:rPr/>
          </w:rPrChange>
        </w:rPr>
        <w:instrText xml:space="preserve"> PAGEREF _Toc415151902 \h </w:instrText>
      </w:r>
      <w:r>
        <w:fldChar w:fldCharType="separate"/>
      </w:r>
      <w:r w:rsidRPr="007E298C">
        <w:rPr>
          <w:lang w:val="fr-FR"/>
          <w:rPrChange w:id="81" w:author="SCP(15)000094" w:date="2017-09-12T15:33:00Z">
            <w:rPr/>
          </w:rPrChange>
        </w:rPr>
        <w:t>95</w:t>
      </w:r>
      <w:r>
        <w:fldChar w:fldCharType="end"/>
      </w:r>
    </w:p>
    <w:p w:rsidR="007953AE" w:rsidRPr="002C059B" w:rsidRDefault="007E298C" w:rsidP="007953AE">
      <w:pPr>
        <w:pStyle w:val="TOC4"/>
        <w:rPr>
          <w:rFonts w:asciiTheme="minorHAnsi" w:eastAsiaTheme="minorEastAsia" w:hAnsiTheme="minorHAnsi" w:cstheme="minorBidi"/>
          <w:sz w:val="22"/>
          <w:szCs w:val="22"/>
          <w:lang w:val="fr-FR" w:eastAsia="en-GB"/>
          <w:rPrChange w:id="82" w:author="SCP(15)000094" w:date="2017-09-12T15:33:00Z">
            <w:rPr>
              <w:rFonts w:asciiTheme="minorHAnsi" w:eastAsiaTheme="minorEastAsia" w:hAnsiTheme="minorHAnsi" w:cstheme="minorBidi"/>
              <w:sz w:val="22"/>
              <w:szCs w:val="22"/>
              <w:lang w:eastAsia="en-GB"/>
            </w:rPr>
          </w:rPrChange>
        </w:rPr>
      </w:pPr>
      <w:r w:rsidRPr="007E298C">
        <w:rPr>
          <w:lang w:val="fr-FR"/>
          <w:rPrChange w:id="83" w:author="SCP(15)000094" w:date="2017-09-12T15:33:00Z">
            <w:rPr/>
          </w:rPrChange>
        </w:rPr>
        <w:t>5.7.8.5</w:t>
      </w:r>
      <w:r w:rsidRPr="007E298C">
        <w:rPr>
          <w:lang w:val="fr-FR"/>
          <w:rPrChange w:id="84" w:author="SCP(15)000094" w:date="2017-09-12T15:33:00Z">
            <w:rPr/>
          </w:rPrChange>
        </w:rPr>
        <w:tab/>
        <w:t>Reject Frame reception</w:t>
      </w:r>
      <w:r w:rsidRPr="007E298C">
        <w:rPr>
          <w:lang w:val="fr-FR"/>
          <w:rPrChange w:id="85" w:author="SCP(15)000094" w:date="2017-09-12T15:33:00Z">
            <w:rPr/>
          </w:rPrChange>
        </w:rPr>
        <w:tab/>
      </w:r>
      <w:r>
        <w:fldChar w:fldCharType="begin" w:fldLock="1"/>
      </w:r>
      <w:r w:rsidRPr="007E298C">
        <w:rPr>
          <w:lang w:val="fr-FR"/>
          <w:rPrChange w:id="86" w:author="SCP(15)000094" w:date="2017-09-12T15:33:00Z">
            <w:rPr/>
          </w:rPrChange>
        </w:rPr>
        <w:instrText xml:space="preserve"> PAGEREF _Toc415151903 \h </w:instrText>
      </w:r>
      <w:r>
        <w:fldChar w:fldCharType="separate"/>
      </w:r>
      <w:r w:rsidRPr="007E298C">
        <w:rPr>
          <w:lang w:val="fr-FR"/>
          <w:rPrChange w:id="87" w:author="SCP(15)000094" w:date="2017-09-12T15:33:00Z">
            <w:rPr/>
          </w:rPrChange>
        </w:rPr>
        <w:t>95</w:t>
      </w:r>
      <w:r>
        <w:fldChar w:fldCharType="end"/>
      </w:r>
    </w:p>
    <w:p w:rsidR="007953AE" w:rsidRPr="002C059B" w:rsidRDefault="007E298C" w:rsidP="007953AE">
      <w:pPr>
        <w:pStyle w:val="TOC5"/>
        <w:rPr>
          <w:rFonts w:asciiTheme="minorHAnsi" w:eastAsiaTheme="minorEastAsia" w:hAnsiTheme="minorHAnsi" w:cstheme="minorBidi"/>
          <w:sz w:val="22"/>
          <w:szCs w:val="22"/>
          <w:lang w:val="fr-FR" w:eastAsia="en-GB"/>
          <w:rPrChange w:id="88" w:author="SCP(15)000094" w:date="2017-09-12T15:33:00Z">
            <w:rPr>
              <w:rFonts w:asciiTheme="minorHAnsi" w:eastAsiaTheme="minorEastAsia" w:hAnsiTheme="minorHAnsi" w:cstheme="minorBidi"/>
              <w:sz w:val="22"/>
              <w:szCs w:val="22"/>
              <w:lang w:eastAsia="en-GB"/>
            </w:rPr>
          </w:rPrChange>
        </w:rPr>
      </w:pPr>
      <w:r w:rsidRPr="007E298C">
        <w:rPr>
          <w:lang w:val="fr-FR"/>
          <w:rPrChange w:id="89" w:author="SCP(15)000094" w:date="2017-09-12T15:33:00Z">
            <w:rPr/>
          </w:rPrChange>
        </w:rPr>
        <w:t>5.7.8.5.1</w:t>
      </w:r>
      <w:r w:rsidRPr="007E298C">
        <w:rPr>
          <w:lang w:val="fr-FR"/>
          <w:rPrChange w:id="90" w:author="SCP(15)000094" w:date="2017-09-12T15:33:00Z">
            <w:rPr/>
          </w:rPrChange>
        </w:rPr>
        <w:tab/>
        <w:t>Conformance requirements</w:t>
      </w:r>
      <w:r w:rsidRPr="007E298C">
        <w:rPr>
          <w:lang w:val="fr-FR"/>
          <w:rPrChange w:id="91" w:author="SCP(15)000094" w:date="2017-09-12T15:33:00Z">
            <w:rPr/>
          </w:rPrChange>
        </w:rPr>
        <w:tab/>
      </w:r>
      <w:r>
        <w:fldChar w:fldCharType="begin" w:fldLock="1"/>
      </w:r>
      <w:r w:rsidRPr="007E298C">
        <w:rPr>
          <w:lang w:val="fr-FR"/>
          <w:rPrChange w:id="92" w:author="SCP(15)000094" w:date="2017-09-12T15:33:00Z">
            <w:rPr/>
          </w:rPrChange>
        </w:rPr>
        <w:instrText xml:space="preserve"> PAGEREF _Toc415151904 \h </w:instrText>
      </w:r>
      <w:r>
        <w:fldChar w:fldCharType="separate"/>
      </w:r>
      <w:r w:rsidRPr="007E298C">
        <w:rPr>
          <w:lang w:val="fr-FR"/>
          <w:rPrChange w:id="93" w:author="SCP(15)000094" w:date="2017-09-12T15:33:00Z">
            <w:rPr/>
          </w:rPrChange>
        </w:rPr>
        <w:t>95</w:t>
      </w:r>
      <w:r>
        <w:fldChar w:fldCharType="end"/>
      </w:r>
    </w:p>
    <w:p w:rsidR="007953AE" w:rsidRPr="002C059B" w:rsidRDefault="007E298C" w:rsidP="007953AE">
      <w:pPr>
        <w:pStyle w:val="TOC4"/>
        <w:rPr>
          <w:rFonts w:asciiTheme="minorHAnsi" w:eastAsiaTheme="minorEastAsia" w:hAnsiTheme="minorHAnsi" w:cstheme="minorBidi"/>
          <w:sz w:val="22"/>
          <w:szCs w:val="22"/>
          <w:lang w:val="fr-FR" w:eastAsia="en-GB"/>
          <w:rPrChange w:id="94" w:author="SCP(15)000094" w:date="2017-09-12T15:33:00Z">
            <w:rPr>
              <w:rFonts w:asciiTheme="minorHAnsi" w:eastAsiaTheme="minorEastAsia" w:hAnsiTheme="minorHAnsi" w:cstheme="minorBidi"/>
              <w:sz w:val="22"/>
              <w:szCs w:val="22"/>
              <w:lang w:eastAsia="en-GB"/>
            </w:rPr>
          </w:rPrChange>
        </w:rPr>
      </w:pPr>
      <w:r w:rsidRPr="007E298C">
        <w:rPr>
          <w:lang w:val="fr-FR"/>
          <w:rPrChange w:id="95" w:author="SCP(15)000094" w:date="2017-09-12T15:33:00Z">
            <w:rPr/>
          </w:rPrChange>
        </w:rPr>
        <w:t>5.7.8.6</w:t>
      </w:r>
      <w:r w:rsidRPr="007E298C">
        <w:rPr>
          <w:lang w:val="fr-FR"/>
          <w:rPrChange w:id="96" w:author="SCP(15)000094" w:date="2017-09-12T15:33:00Z">
            <w:rPr/>
          </w:rPrChange>
        </w:rPr>
        <w:tab/>
        <w:t>Selective Reject Frame reception</w:t>
      </w:r>
      <w:r w:rsidRPr="007E298C">
        <w:rPr>
          <w:lang w:val="fr-FR"/>
          <w:rPrChange w:id="97" w:author="SCP(15)000094" w:date="2017-09-12T15:33:00Z">
            <w:rPr/>
          </w:rPrChange>
        </w:rPr>
        <w:tab/>
      </w:r>
      <w:r>
        <w:fldChar w:fldCharType="begin" w:fldLock="1"/>
      </w:r>
      <w:r w:rsidRPr="007E298C">
        <w:rPr>
          <w:lang w:val="fr-FR"/>
          <w:rPrChange w:id="98" w:author="SCP(15)000094" w:date="2017-09-12T15:33:00Z">
            <w:rPr/>
          </w:rPrChange>
        </w:rPr>
        <w:instrText xml:space="preserve"> PAGEREF _Toc415151905 \h </w:instrText>
      </w:r>
      <w:r>
        <w:fldChar w:fldCharType="separate"/>
      </w:r>
      <w:r w:rsidRPr="007E298C">
        <w:rPr>
          <w:lang w:val="fr-FR"/>
          <w:rPrChange w:id="99" w:author="SCP(15)000094" w:date="2017-09-12T15:33:00Z">
            <w:rPr/>
          </w:rPrChange>
        </w:rPr>
        <w:t>95</w:t>
      </w:r>
      <w:r>
        <w:fldChar w:fldCharType="end"/>
      </w:r>
    </w:p>
    <w:p w:rsidR="007953AE" w:rsidRDefault="007953AE" w:rsidP="007953AE">
      <w:pPr>
        <w:pStyle w:val="TOC5"/>
        <w:rPr>
          <w:rFonts w:asciiTheme="minorHAnsi" w:eastAsiaTheme="minorEastAsia" w:hAnsiTheme="minorHAnsi" w:cstheme="minorBidi"/>
          <w:sz w:val="22"/>
          <w:szCs w:val="22"/>
          <w:lang w:eastAsia="en-GB"/>
        </w:rPr>
      </w:pPr>
      <w:r>
        <w:t>5.7.8.6.1</w:t>
      </w:r>
      <w:r>
        <w:tab/>
        <w:t>Conformance requirements</w:t>
      </w:r>
      <w:r>
        <w:tab/>
      </w:r>
      <w:r w:rsidR="007E298C">
        <w:fldChar w:fldCharType="begin" w:fldLock="1"/>
      </w:r>
      <w:r>
        <w:instrText xml:space="preserve"> PAGEREF _Toc415151906 \h </w:instrText>
      </w:r>
      <w:r w:rsidR="007E298C">
        <w:fldChar w:fldCharType="separate"/>
      </w:r>
      <w:r>
        <w:t>9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8.7</w:t>
      </w:r>
      <w:r>
        <w:tab/>
        <w:t>Acknowledge timeout</w:t>
      </w:r>
      <w:r>
        <w:tab/>
      </w:r>
      <w:r w:rsidR="007E298C">
        <w:fldChar w:fldCharType="begin" w:fldLock="1"/>
      </w:r>
      <w:r>
        <w:instrText xml:space="preserve"> PAGEREF _Toc415151907 \h </w:instrText>
      </w:r>
      <w:r w:rsidR="007E298C">
        <w:fldChar w:fldCharType="separate"/>
      </w:r>
      <w:r>
        <w:t>9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8.7.1</w:t>
      </w:r>
      <w:r>
        <w:tab/>
        <w:t>Conformance requirements</w:t>
      </w:r>
      <w:r>
        <w:tab/>
      </w:r>
      <w:r w:rsidR="007E298C">
        <w:fldChar w:fldCharType="begin" w:fldLock="1"/>
      </w:r>
      <w:r>
        <w:instrText xml:space="preserve"> PAGEREF _Toc415151908 \h </w:instrText>
      </w:r>
      <w:r w:rsidR="007E298C">
        <w:fldChar w:fldCharType="separate"/>
      </w:r>
      <w:r>
        <w:t>95</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7.8.8</w:t>
      </w:r>
      <w:r>
        <w:tab/>
        <w:t>Guarding/transmit timeout</w:t>
      </w:r>
      <w:r>
        <w:tab/>
      </w:r>
      <w:r w:rsidR="007E298C">
        <w:fldChar w:fldCharType="begin" w:fldLock="1"/>
      </w:r>
      <w:r>
        <w:instrText xml:space="preserve"> PAGEREF _Toc415151909 \h </w:instrText>
      </w:r>
      <w:r w:rsidR="007E298C">
        <w:fldChar w:fldCharType="separate"/>
      </w:r>
      <w:r>
        <w:t>95</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7.8.8.1</w:t>
      </w:r>
      <w:r>
        <w:tab/>
        <w:t>Conformance requirements</w:t>
      </w:r>
      <w:r>
        <w:tab/>
      </w:r>
      <w:r w:rsidR="007E298C">
        <w:fldChar w:fldCharType="begin" w:fldLock="1"/>
      </w:r>
      <w:r>
        <w:instrText xml:space="preserve"> PAGEREF _Toc415151910 \h </w:instrText>
      </w:r>
      <w:r w:rsidR="007E298C">
        <w:fldChar w:fldCharType="separate"/>
      </w:r>
      <w:r>
        <w:t>95</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5.8</w:t>
      </w:r>
      <w:r>
        <w:tab/>
        <w:t>CLT LLC definition</w:t>
      </w:r>
      <w:r>
        <w:tab/>
      </w:r>
      <w:r w:rsidR="007E298C">
        <w:fldChar w:fldCharType="begin" w:fldLock="1"/>
      </w:r>
      <w:r>
        <w:instrText xml:space="preserve"> PAGEREF _Toc415151911 \h </w:instrText>
      </w:r>
      <w:r w:rsidR="007E298C">
        <w:fldChar w:fldCharType="separate"/>
      </w:r>
      <w:r>
        <w:t>95</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8.1</w:t>
      </w:r>
      <w:r>
        <w:tab/>
        <w:t>System Assumptions</w:t>
      </w:r>
      <w:r>
        <w:tab/>
      </w:r>
      <w:r w:rsidR="007E298C">
        <w:fldChar w:fldCharType="begin" w:fldLock="1"/>
      </w:r>
      <w:r>
        <w:instrText xml:space="preserve"> PAGEREF _Toc415151912 \h </w:instrText>
      </w:r>
      <w:r w:rsidR="007E298C">
        <w:fldChar w:fldCharType="separate"/>
      </w:r>
      <w:r>
        <w:t>95</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8.2</w:t>
      </w:r>
      <w:r>
        <w:tab/>
        <w:t>Overview</w:t>
      </w:r>
      <w:r>
        <w:tab/>
      </w:r>
      <w:r w:rsidR="007E298C">
        <w:fldChar w:fldCharType="begin" w:fldLock="1"/>
      </w:r>
      <w:r>
        <w:instrText xml:space="preserve"> PAGEREF _Toc415151913 \h </w:instrText>
      </w:r>
      <w:r w:rsidR="007E298C">
        <w:fldChar w:fldCharType="separate"/>
      </w:r>
      <w:r>
        <w:t>95</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8.3</w:t>
      </w:r>
      <w:r>
        <w:tab/>
        <w:t>Supported RF protocols</w:t>
      </w:r>
      <w:r>
        <w:tab/>
      </w:r>
      <w:r w:rsidR="007E298C">
        <w:fldChar w:fldCharType="begin" w:fldLock="1"/>
      </w:r>
      <w:r>
        <w:instrText xml:space="preserve"> PAGEREF _Toc415151914 \h </w:instrText>
      </w:r>
      <w:r w:rsidR="007E298C">
        <w:fldChar w:fldCharType="separate"/>
      </w:r>
      <w:r>
        <w:t>9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8.3.1</w:t>
      </w:r>
      <w:r>
        <w:tab/>
        <w:t>Conformance requirements</w:t>
      </w:r>
      <w:r>
        <w:tab/>
      </w:r>
      <w:r w:rsidR="007E298C">
        <w:fldChar w:fldCharType="begin" w:fldLock="1"/>
      </w:r>
      <w:r>
        <w:instrText xml:space="preserve"> PAGEREF _Toc415151915 \h </w:instrText>
      </w:r>
      <w:r w:rsidR="007E298C">
        <w:fldChar w:fldCharType="separate"/>
      </w:r>
      <w:r>
        <w:t>96</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8.4</w:t>
      </w:r>
      <w:r>
        <w:tab/>
        <w:t>CLT Frame Format</w:t>
      </w:r>
      <w:r>
        <w:tab/>
      </w:r>
      <w:r w:rsidR="007E298C">
        <w:fldChar w:fldCharType="begin" w:fldLock="1"/>
      </w:r>
      <w:r>
        <w:instrText xml:space="preserve"> PAGEREF _Toc415151916 \h </w:instrText>
      </w:r>
      <w:r w:rsidR="007E298C">
        <w:fldChar w:fldCharType="separate"/>
      </w:r>
      <w:r>
        <w:t>9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8.4.1</w:t>
      </w:r>
      <w:r>
        <w:tab/>
        <w:t>Conformance requirements</w:t>
      </w:r>
      <w:r>
        <w:tab/>
      </w:r>
      <w:r w:rsidR="007E298C">
        <w:fldChar w:fldCharType="begin" w:fldLock="1"/>
      </w:r>
      <w:r>
        <w:instrText xml:space="preserve"> PAGEREF _Toc415151917 \h </w:instrText>
      </w:r>
      <w:r w:rsidR="007E298C">
        <w:fldChar w:fldCharType="separate"/>
      </w:r>
      <w:r>
        <w:t>96</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8.4.2</w:t>
      </w:r>
      <w:r>
        <w:tab/>
        <w:t>Test case 1: Padding of CLT PAYLOAD in Type A aligned structure</w:t>
      </w:r>
      <w:r>
        <w:tab/>
      </w:r>
      <w:r w:rsidR="007E298C">
        <w:fldChar w:fldCharType="begin" w:fldLock="1"/>
      </w:r>
      <w:r>
        <w:instrText xml:space="preserve"> PAGEREF _Toc415151918 \h </w:instrText>
      </w:r>
      <w:r w:rsidR="007E298C">
        <w:fldChar w:fldCharType="separate"/>
      </w:r>
      <w:r>
        <w:t>9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4.2.1</w:t>
      </w:r>
      <w:r>
        <w:tab/>
        <w:t>Test execution</w:t>
      </w:r>
      <w:r>
        <w:tab/>
      </w:r>
      <w:r w:rsidR="007E298C">
        <w:fldChar w:fldCharType="begin" w:fldLock="1"/>
      </w:r>
      <w:r>
        <w:instrText xml:space="preserve"> PAGEREF _Toc415151919 \h </w:instrText>
      </w:r>
      <w:r w:rsidR="007E298C">
        <w:fldChar w:fldCharType="separate"/>
      </w:r>
      <w:r>
        <w:t>9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4.2.2</w:t>
      </w:r>
      <w:r>
        <w:tab/>
        <w:t>Initial conditions</w:t>
      </w:r>
      <w:r>
        <w:tab/>
      </w:r>
      <w:r w:rsidR="007E298C">
        <w:fldChar w:fldCharType="begin" w:fldLock="1"/>
      </w:r>
      <w:r>
        <w:instrText xml:space="preserve"> PAGEREF _Toc415151920 \h </w:instrText>
      </w:r>
      <w:r w:rsidR="007E298C">
        <w:fldChar w:fldCharType="separate"/>
      </w:r>
      <w:r>
        <w:t>96</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4.2.3</w:t>
      </w:r>
      <w:r>
        <w:tab/>
        <w:t>Test procedure</w:t>
      </w:r>
      <w:r>
        <w:tab/>
      </w:r>
      <w:r w:rsidR="007E298C">
        <w:fldChar w:fldCharType="begin" w:fldLock="1"/>
      </w:r>
      <w:r>
        <w:instrText xml:space="preserve"> PAGEREF _Toc415151921 \h </w:instrText>
      </w:r>
      <w:r w:rsidR="007E298C">
        <w:fldChar w:fldCharType="separate"/>
      </w:r>
      <w:r>
        <w:t>96</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8.5</w:t>
      </w:r>
      <w:r>
        <w:tab/>
        <w:t>CLT Command Set</w:t>
      </w:r>
      <w:r>
        <w:tab/>
      </w:r>
      <w:r w:rsidR="007E298C">
        <w:fldChar w:fldCharType="begin" w:fldLock="1"/>
      </w:r>
      <w:r>
        <w:instrText xml:space="preserve"> PAGEREF _Toc415151922 \h </w:instrText>
      </w:r>
      <w:r w:rsidR="007E298C">
        <w:fldChar w:fldCharType="separate"/>
      </w:r>
      <w:r>
        <w:t>9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8.5.1</w:t>
      </w:r>
      <w:r>
        <w:tab/>
        <w:t>Conformance requirements</w:t>
      </w:r>
      <w:r>
        <w:tab/>
      </w:r>
      <w:r w:rsidR="007E298C">
        <w:fldChar w:fldCharType="begin" w:fldLock="1"/>
      </w:r>
      <w:r>
        <w:instrText xml:space="preserve"> PAGEREF _Toc415151923 \h </w:instrText>
      </w:r>
      <w:r w:rsidR="007E298C">
        <w:fldChar w:fldCharType="separate"/>
      </w:r>
      <w:r>
        <w:t>9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8.5.2</w:t>
      </w:r>
      <w:r>
        <w:tab/>
        <w:t>Test case 1: CLT commands, ISO/IEC 14443-3 Type A</w:t>
      </w:r>
      <w:r>
        <w:tab/>
      </w:r>
      <w:r w:rsidR="007E298C">
        <w:fldChar w:fldCharType="begin" w:fldLock="1"/>
      </w:r>
      <w:r>
        <w:instrText xml:space="preserve"> PAGEREF _Toc415151924 \h </w:instrText>
      </w:r>
      <w:r w:rsidR="007E298C">
        <w:fldChar w:fldCharType="separate"/>
      </w:r>
      <w:r>
        <w:t>9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5.2.1</w:t>
      </w:r>
      <w:r>
        <w:tab/>
        <w:t>Test execution</w:t>
      </w:r>
      <w:r>
        <w:tab/>
      </w:r>
      <w:r w:rsidR="007E298C">
        <w:fldChar w:fldCharType="begin" w:fldLock="1"/>
      </w:r>
      <w:r>
        <w:instrText xml:space="preserve"> PAGEREF _Toc415151925 \h </w:instrText>
      </w:r>
      <w:r w:rsidR="007E298C">
        <w:fldChar w:fldCharType="separate"/>
      </w:r>
      <w:r>
        <w:t>9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5.2.2</w:t>
      </w:r>
      <w:r>
        <w:tab/>
        <w:t>Initial conditions</w:t>
      </w:r>
      <w:r>
        <w:tab/>
      </w:r>
      <w:r w:rsidR="007E298C">
        <w:fldChar w:fldCharType="begin" w:fldLock="1"/>
      </w:r>
      <w:r>
        <w:instrText xml:space="preserve"> PAGEREF _Toc415151926 \h </w:instrText>
      </w:r>
      <w:r w:rsidR="007E298C">
        <w:fldChar w:fldCharType="separate"/>
      </w:r>
      <w:r>
        <w:t>97</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5.2.3</w:t>
      </w:r>
      <w:r>
        <w:tab/>
        <w:t>Test procedure</w:t>
      </w:r>
      <w:r>
        <w:tab/>
      </w:r>
      <w:r w:rsidR="007E298C">
        <w:fldChar w:fldCharType="begin" w:fldLock="1"/>
      </w:r>
      <w:r>
        <w:instrText xml:space="preserve"> PAGEREF _Toc415151927 \h </w:instrText>
      </w:r>
      <w:r w:rsidR="007E298C">
        <w:fldChar w:fldCharType="separate"/>
      </w:r>
      <w:r>
        <w:t>97</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8.5.3</w:t>
      </w:r>
      <w:r>
        <w:tab/>
        <w:t>Test case 2: CLT commands, ISO/IEC 18092</w:t>
      </w:r>
      <w:r>
        <w:tab/>
      </w:r>
      <w:r w:rsidR="007E298C">
        <w:fldChar w:fldCharType="begin" w:fldLock="1"/>
      </w:r>
      <w:r>
        <w:instrText xml:space="preserve"> PAGEREF _Toc415151928 \h </w:instrText>
      </w:r>
      <w:r w:rsidR="007E298C">
        <w:fldChar w:fldCharType="separate"/>
      </w:r>
      <w:r>
        <w:t>9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5.3.1</w:t>
      </w:r>
      <w:r>
        <w:tab/>
        <w:t>Test execution</w:t>
      </w:r>
      <w:r>
        <w:tab/>
      </w:r>
      <w:r w:rsidR="007E298C">
        <w:fldChar w:fldCharType="begin" w:fldLock="1"/>
      </w:r>
      <w:r>
        <w:instrText xml:space="preserve"> PAGEREF _Toc415151929 \h </w:instrText>
      </w:r>
      <w:r w:rsidR="007E298C">
        <w:fldChar w:fldCharType="separate"/>
      </w:r>
      <w:r>
        <w:t>9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5.3.2</w:t>
      </w:r>
      <w:r>
        <w:tab/>
        <w:t>Initial conditions</w:t>
      </w:r>
      <w:r>
        <w:tab/>
      </w:r>
      <w:r w:rsidR="007E298C">
        <w:fldChar w:fldCharType="begin" w:fldLock="1"/>
      </w:r>
      <w:r>
        <w:instrText xml:space="preserve"> PAGEREF _Toc415151930 \h </w:instrText>
      </w:r>
      <w:r w:rsidR="007E298C">
        <w:fldChar w:fldCharType="separate"/>
      </w:r>
      <w:r>
        <w:t>98</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5.3.3</w:t>
      </w:r>
      <w:r>
        <w:tab/>
        <w:t>Test procedure</w:t>
      </w:r>
      <w:r>
        <w:tab/>
      </w:r>
      <w:r w:rsidR="007E298C">
        <w:fldChar w:fldCharType="begin" w:fldLock="1"/>
      </w:r>
      <w:r>
        <w:instrText xml:space="preserve"> PAGEREF _Toc415151931 \h </w:instrText>
      </w:r>
      <w:r w:rsidR="007E298C">
        <w:fldChar w:fldCharType="separate"/>
      </w:r>
      <w:r>
        <w:t>98</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8.6</w:t>
      </w:r>
      <w:r>
        <w:tab/>
        <w:t>CLT Frame Interpretation</w:t>
      </w:r>
      <w:r>
        <w:tab/>
      </w:r>
      <w:r w:rsidR="007E298C">
        <w:fldChar w:fldCharType="begin" w:fldLock="1"/>
      </w:r>
      <w:r>
        <w:instrText xml:space="preserve"> PAGEREF _Toc415151932 \h </w:instrText>
      </w:r>
      <w:r w:rsidR="007E298C">
        <w:fldChar w:fldCharType="separate"/>
      </w:r>
      <w:r>
        <w:t>99</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8.6.1</w:t>
      </w:r>
      <w:r>
        <w:tab/>
        <w:t>CLT frames with Type A aligned DATA_FIELD</w:t>
      </w:r>
      <w:r>
        <w:tab/>
      </w:r>
      <w:r w:rsidR="007E298C">
        <w:fldChar w:fldCharType="begin" w:fldLock="1"/>
      </w:r>
      <w:r>
        <w:instrText xml:space="preserve"> PAGEREF _Toc415151933 \h </w:instrText>
      </w:r>
      <w:r w:rsidR="007E298C">
        <w:fldChar w:fldCharType="separate"/>
      </w:r>
      <w:r>
        <w:t>9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6.1.1</w:t>
      </w:r>
      <w:r>
        <w:tab/>
        <w:t>Conformance requirements</w:t>
      </w:r>
      <w:r>
        <w:tab/>
      </w:r>
      <w:r w:rsidR="007E298C">
        <w:fldChar w:fldCharType="begin" w:fldLock="1"/>
      </w:r>
      <w:r>
        <w:instrText xml:space="preserve"> PAGEREF _Toc415151934 \h </w:instrText>
      </w:r>
      <w:r w:rsidR="007E298C">
        <w:fldChar w:fldCharType="separate"/>
      </w:r>
      <w:r>
        <w:t>99</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8.6.2</w:t>
      </w:r>
      <w:r>
        <w:tab/>
        <w:t>Handling of DATA_FIELD by the CLF</w:t>
      </w:r>
      <w:r>
        <w:tab/>
      </w:r>
      <w:r w:rsidR="007E298C">
        <w:fldChar w:fldCharType="begin" w:fldLock="1"/>
      </w:r>
      <w:r>
        <w:instrText xml:space="preserve"> PAGEREF _Toc415151935 \h </w:instrText>
      </w:r>
      <w:r w:rsidR="007E298C">
        <w:fldChar w:fldCharType="separate"/>
      </w:r>
      <w:r>
        <w:t>9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6.2.1</w:t>
      </w:r>
      <w:r>
        <w:tab/>
        <w:t>Conformance requirements</w:t>
      </w:r>
      <w:r>
        <w:tab/>
      </w:r>
      <w:r w:rsidR="007E298C">
        <w:fldChar w:fldCharType="begin" w:fldLock="1"/>
      </w:r>
      <w:r>
        <w:instrText xml:space="preserve"> PAGEREF _Toc415151936 \h </w:instrText>
      </w:r>
      <w:r w:rsidR="007E298C">
        <w:fldChar w:fldCharType="separate"/>
      </w:r>
      <w:r>
        <w:t>99</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8.6.3</w:t>
      </w:r>
      <w:r>
        <w:tab/>
        <w:t>Handling of ADMIN_FIELD</w:t>
      </w:r>
      <w:r>
        <w:tab/>
      </w:r>
      <w:r w:rsidR="007E298C">
        <w:fldChar w:fldCharType="begin" w:fldLock="1"/>
      </w:r>
      <w:r>
        <w:instrText xml:space="preserve"> PAGEREF _Toc415151937 \h </w:instrText>
      </w:r>
      <w:r w:rsidR="007E298C">
        <w:fldChar w:fldCharType="separate"/>
      </w:r>
      <w:r>
        <w:t>9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6.3.1</w:t>
      </w:r>
      <w:r>
        <w:tab/>
        <w:t>CL_PROTO_INF(A)</w:t>
      </w:r>
      <w:r>
        <w:tab/>
      </w:r>
      <w:r w:rsidR="007E298C">
        <w:fldChar w:fldCharType="begin" w:fldLock="1"/>
      </w:r>
      <w:r>
        <w:instrText xml:space="preserve"> PAGEREF _Toc415151938 \h </w:instrText>
      </w:r>
      <w:r w:rsidR="007E298C">
        <w:fldChar w:fldCharType="separate"/>
      </w:r>
      <w:r>
        <w:t>99</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6.3.2</w:t>
      </w:r>
      <w:r>
        <w:tab/>
        <w:t>CL_PROTO_INF(F)</w:t>
      </w:r>
      <w:r>
        <w:tab/>
      </w:r>
      <w:r w:rsidR="007E298C">
        <w:fldChar w:fldCharType="begin" w:fldLock="1"/>
      </w:r>
      <w:r>
        <w:instrText xml:space="preserve"> PAGEREF _Toc415151939 \h </w:instrText>
      </w:r>
      <w:r w:rsidR="007E298C">
        <w:fldChar w:fldCharType="separate"/>
      </w:r>
      <w:r>
        <w:t>100</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6.3.3</w:t>
      </w:r>
      <w:r>
        <w:tab/>
        <w:t>CL_GOTO_INIT and CL_GOTO_HALT</w:t>
      </w:r>
      <w:r>
        <w:tab/>
      </w:r>
      <w:r w:rsidR="007E298C">
        <w:fldChar w:fldCharType="begin" w:fldLock="1"/>
      </w:r>
      <w:r>
        <w:instrText xml:space="preserve"> PAGEREF _Toc415151940 \h </w:instrText>
      </w:r>
      <w:r w:rsidR="007E298C">
        <w:fldChar w:fldCharType="separate"/>
      </w:r>
      <w:r>
        <w:t>102</w:t>
      </w:r>
      <w:r w:rsidR="007E298C">
        <w:fldChar w:fldCharType="end"/>
      </w:r>
    </w:p>
    <w:p w:rsidR="007953AE" w:rsidRDefault="007953AE" w:rsidP="007953AE">
      <w:pPr>
        <w:pStyle w:val="TOC3"/>
        <w:rPr>
          <w:rFonts w:asciiTheme="minorHAnsi" w:eastAsiaTheme="minorEastAsia" w:hAnsiTheme="minorHAnsi" w:cstheme="minorBidi"/>
          <w:sz w:val="22"/>
          <w:szCs w:val="22"/>
          <w:lang w:eastAsia="en-GB"/>
        </w:rPr>
      </w:pPr>
      <w:r>
        <w:t>5.8.7</w:t>
      </w:r>
      <w:r>
        <w:tab/>
        <w:t>CLT Protocol Rules</w:t>
      </w:r>
      <w:r>
        <w:tab/>
      </w:r>
      <w:r w:rsidR="007E298C">
        <w:fldChar w:fldCharType="begin" w:fldLock="1"/>
      </w:r>
      <w:r>
        <w:instrText xml:space="preserve"> PAGEREF _Toc415151941 \h </w:instrText>
      </w:r>
      <w:r w:rsidR="007E298C">
        <w:fldChar w:fldCharType="separate"/>
      </w:r>
      <w:r>
        <w:t>10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8.7.1</w:t>
      </w:r>
      <w:r>
        <w:tab/>
        <w:t>Rules for the CLF</w:t>
      </w:r>
      <w:r>
        <w:tab/>
      </w:r>
      <w:r w:rsidR="007E298C">
        <w:fldChar w:fldCharType="begin" w:fldLock="1"/>
      </w:r>
      <w:r>
        <w:instrText xml:space="preserve"> PAGEREF _Toc415151942 \h </w:instrText>
      </w:r>
      <w:r w:rsidR="007E298C">
        <w:fldChar w:fldCharType="separate"/>
      </w:r>
      <w:r>
        <w:t>102</w:t>
      </w:r>
      <w:r w:rsidR="007E298C">
        <w:fldChar w:fldCharType="end"/>
      </w:r>
    </w:p>
    <w:p w:rsidR="007953AE" w:rsidRDefault="007953AE" w:rsidP="007953AE">
      <w:pPr>
        <w:pStyle w:val="TOC4"/>
        <w:rPr>
          <w:rFonts w:asciiTheme="minorHAnsi" w:eastAsiaTheme="minorEastAsia" w:hAnsiTheme="minorHAnsi" w:cstheme="minorBidi"/>
          <w:sz w:val="22"/>
          <w:szCs w:val="22"/>
          <w:lang w:eastAsia="en-GB"/>
        </w:rPr>
      </w:pPr>
      <w:r>
        <w:t>5.8.7.2</w:t>
      </w:r>
      <w:r>
        <w:tab/>
        <w:t>Rules for the UICC</w:t>
      </w:r>
      <w:r>
        <w:tab/>
      </w:r>
      <w:r w:rsidR="007E298C">
        <w:fldChar w:fldCharType="begin" w:fldLock="1"/>
      </w:r>
      <w:r>
        <w:instrText xml:space="preserve"> PAGEREF _Toc415151943 \h </w:instrText>
      </w:r>
      <w:r w:rsidR="007E298C">
        <w:fldChar w:fldCharType="separate"/>
      </w:r>
      <w:r>
        <w:t>102</w:t>
      </w:r>
      <w:r w:rsidR="007E298C">
        <w:fldChar w:fldCharType="end"/>
      </w:r>
    </w:p>
    <w:p w:rsidR="007953AE" w:rsidRDefault="007953AE" w:rsidP="007953AE">
      <w:pPr>
        <w:pStyle w:val="TOC5"/>
        <w:rPr>
          <w:rFonts w:asciiTheme="minorHAnsi" w:eastAsiaTheme="minorEastAsia" w:hAnsiTheme="minorHAnsi" w:cstheme="minorBidi"/>
          <w:sz w:val="22"/>
          <w:szCs w:val="22"/>
          <w:lang w:eastAsia="en-GB"/>
        </w:rPr>
      </w:pPr>
      <w:r>
        <w:t>5.8.7.2.1</w:t>
      </w:r>
      <w:r>
        <w:tab/>
        <w:t>Conformance requirements</w:t>
      </w:r>
      <w:r>
        <w:tab/>
      </w:r>
      <w:r w:rsidR="007E298C">
        <w:fldChar w:fldCharType="begin" w:fldLock="1"/>
      </w:r>
      <w:r>
        <w:instrText xml:space="preserve"> PAGEREF _Toc415151944 \h </w:instrText>
      </w:r>
      <w:r w:rsidR="007E298C">
        <w:fldChar w:fldCharType="separate"/>
      </w:r>
      <w:r>
        <w:t>102</w:t>
      </w:r>
      <w:r w:rsidR="007E298C">
        <w:fldChar w:fldCharType="end"/>
      </w:r>
    </w:p>
    <w:p w:rsidR="007953AE" w:rsidRDefault="007953AE" w:rsidP="007953AE">
      <w:pPr>
        <w:pStyle w:val="TOC2"/>
        <w:rPr>
          <w:rFonts w:asciiTheme="minorHAnsi" w:eastAsiaTheme="minorEastAsia" w:hAnsiTheme="minorHAnsi" w:cstheme="minorBidi"/>
          <w:sz w:val="22"/>
          <w:szCs w:val="22"/>
          <w:lang w:eastAsia="en-GB"/>
        </w:rPr>
      </w:pPr>
      <w:r>
        <w:t>5.9</w:t>
      </w:r>
      <w:r>
        <w:tab/>
        <w:t>Timing and performance</w:t>
      </w:r>
      <w:r>
        <w:tab/>
      </w:r>
      <w:r w:rsidR="007E298C">
        <w:fldChar w:fldCharType="begin" w:fldLock="1"/>
      </w:r>
      <w:r>
        <w:instrText xml:space="preserve"> PAGEREF _Toc415151945 \h </w:instrText>
      </w:r>
      <w:r w:rsidR="007E298C">
        <w:fldChar w:fldCharType="separate"/>
      </w:r>
      <w:r>
        <w:t>102</w:t>
      </w:r>
      <w:r w:rsidR="007E298C">
        <w:fldChar w:fldCharType="end"/>
      </w:r>
    </w:p>
    <w:p w:rsidR="007953AE" w:rsidRDefault="007953AE" w:rsidP="007953AE">
      <w:pPr>
        <w:pStyle w:val="TOC8"/>
        <w:rPr>
          <w:rFonts w:asciiTheme="minorHAnsi" w:eastAsiaTheme="minorEastAsia" w:hAnsiTheme="minorHAnsi" w:cstheme="minorBidi"/>
          <w:szCs w:val="22"/>
          <w:lang w:eastAsia="en-GB"/>
        </w:rPr>
      </w:pPr>
      <w:r>
        <w:t>Annex A (informative):</w:t>
      </w:r>
      <w:r>
        <w:tab/>
        <w:t>State diagrams</w:t>
      </w:r>
      <w:r>
        <w:tab/>
      </w:r>
      <w:r w:rsidR="007E298C">
        <w:fldChar w:fldCharType="begin" w:fldLock="1"/>
      </w:r>
      <w:r>
        <w:instrText xml:space="preserve"> PAGEREF _Toc415151946 \h </w:instrText>
      </w:r>
      <w:r w:rsidR="007E298C">
        <w:fldChar w:fldCharType="separate"/>
      </w:r>
      <w:r>
        <w:t>103</w:t>
      </w:r>
      <w:r w:rsidR="007E298C">
        <w:fldChar w:fldCharType="end"/>
      </w:r>
    </w:p>
    <w:p w:rsidR="007953AE" w:rsidRDefault="007953AE" w:rsidP="007953AE">
      <w:pPr>
        <w:pStyle w:val="TOC1"/>
        <w:rPr>
          <w:rFonts w:asciiTheme="minorHAnsi" w:eastAsiaTheme="minorEastAsia" w:hAnsiTheme="minorHAnsi" w:cstheme="minorBidi"/>
          <w:szCs w:val="22"/>
          <w:lang w:eastAsia="en-GB"/>
        </w:rPr>
      </w:pPr>
      <w:r>
        <w:t>A.1</w:t>
      </w:r>
      <w:r>
        <w:tab/>
        <w:t>SDL symbols definition</w:t>
      </w:r>
      <w:r>
        <w:tab/>
      </w:r>
      <w:r w:rsidR="007E298C">
        <w:fldChar w:fldCharType="begin" w:fldLock="1"/>
      </w:r>
      <w:r>
        <w:instrText xml:space="preserve"> PAGEREF _Toc415151947 \h </w:instrText>
      </w:r>
      <w:r w:rsidR="007E298C">
        <w:fldChar w:fldCharType="separate"/>
      </w:r>
      <w:r>
        <w:t>103</w:t>
      </w:r>
      <w:r w:rsidR="007E298C">
        <w:fldChar w:fldCharType="end"/>
      </w:r>
    </w:p>
    <w:p w:rsidR="007953AE" w:rsidRDefault="007953AE" w:rsidP="007953AE">
      <w:pPr>
        <w:pStyle w:val="TOC1"/>
        <w:rPr>
          <w:rFonts w:asciiTheme="minorHAnsi" w:eastAsiaTheme="minorEastAsia" w:hAnsiTheme="minorHAnsi" w:cstheme="minorBidi"/>
          <w:szCs w:val="22"/>
          <w:lang w:eastAsia="en-GB"/>
        </w:rPr>
      </w:pPr>
      <w:r>
        <w:t>A.2</w:t>
      </w:r>
      <w:r>
        <w:tab/>
        <w:t>Initial SWP interface activation</w:t>
      </w:r>
      <w:r>
        <w:tab/>
      </w:r>
      <w:r w:rsidR="007E298C">
        <w:fldChar w:fldCharType="begin" w:fldLock="1"/>
      </w:r>
      <w:r>
        <w:instrText xml:space="preserve"> PAGEREF _Toc415151948 \h </w:instrText>
      </w:r>
      <w:r w:rsidR="007E298C">
        <w:fldChar w:fldCharType="separate"/>
      </w:r>
      <w:r>
        <w:t>104</w:t>
      </w:r>
      <w:r w:rsidR="007E298C">
        <w:fldChar w:fldCharType="end"/>
      </w:r>
    </w:p>
    <w:p w:rsidR="007953AE" w:rsidRDefault="007953AE" w:rsidP="007953AE">
      <w:pPr>
        <w:pStyle w:val="TOC1"/>
        <w:rPr>
          <w:rFonts w:asciiTheme="minorHAnsi" w:eastAsiaTheme="minorEastAsia" w:hAnsiTheme="minorHAnsi" w:cstheme="minorBidi"/>
          <w:szCs w:val="22"/>
          <w:lang w:eastAsia="en-GB"/>
        </w:rPr>
      </w:pPr>
      <w:r>
        <w:lastRenderedPageBreak/>
        <w:t>A.3</w:t>
      </w:r>
      <w:r>
        <w:tab/>
        <w:t>SHDLC operation</w:t>
      </w:r>
      <w:r>
        <w:tab/>
      </w:r>
      <w:r w:rsidR="007E298C">
        <w:fldChar w:fldCharType="begin" w:fldLock="1"/>
      </w:r>
      <w:r>
        <w:instrText xml:space="preserve"> PAGEREF _Toc415151949 \h </w:instrText>
      </w:r>
      <w:r w:rsidR="007E298C">
        <w:fldChar w:fldCharType="separate"/>
      </w:r>
      <w:r>
        <w:t>106</w:t>
      </w:r>
      <w:r w:rsidR="007E298C">
        <w:fldChar w:fldCharType="end"/>
      </w:r>
    </w:p>
    <w:p w:rsidR="007953AE" w:rsidRDefault="007953AE" w:rsidP="007953AE">
      <w:pPr>
        <w:pStyle w:val="TOC8"/>
        <w:rPr>
          <w:rFonts w:asciiTheme="minorHAnsi" w:eastAsiaTheme="minorEastAsia" w:hAnsiTheme="minorHAnsi" w:cstheme="minorBidi"/>
          <w:szCs w:val="22"/>
          <w:lang w:eastAsia="en-GB"/>
        </w:rPr>
      </w:pPr>
      <w:r>
        <w:t>Annex B (informative):</w:t>
      </w:r>
      <w:r>
        <w:tab/>
        <w:t>Bibliography</w:t>
      </w:r>
      <w:r>
        <w:tab/>
      </w:r>
      <w:r w:rsidR="007E298C">
        <w:fldChar w:fldCharType="begin" w:fldLock="1"/>
      </w:r>
      <w:r>
        <w:instrText xml:space="preserve"> PAGEREF _Toc415151950 \h </w:instrText>
      </w:r>
      <w:r w:rsidR="007E298C">
        <w:fldChar w:fldCharType="separate"/>
      </w:r>
      <w:r>
        <w:t>114</w:t>
      </w:r>
      <w:r w:rsidR="007E298C">
        <w:fldChar w:fldCharType="end"/>
      </w:r>
    </w:p>
    <w:p w:rsidR="007953AE" w:rsidRDefault="007953AE" w:rsidP="007953AE">
      <w:pPr>
        <w:pStyle w:val="TOC8"/>
        <w:rPr>
          <w:rFonts w:asciiTheme="minorHAnsi" w:eastAsiaTheme="minorEastAsia" w:hAnsiTheme="minorHAnsi" w:cstheme="minorBidi"/>
          <w:szCs w:val="22"/>
          <w:lang w:eastAsia="en-GB"/>
        </w:rPr>
      </w:pPr>
      <w:r>
        <w:t>Annex C (informative):</w:t>
      </w:r>
      <w:r>
        <w:tab/>
        <w:t>Core specification version information</w:t>
      </w:r>
      <w:r>
        <w:tab/>
      </w:r>
      <w:r w:rsidR="007E298C">
        <w:fldChar w:fldCharType="begin" w:fldLock="1"/>
      </w:r>
      <w:r>
        <w:instrText xml:space="preserve"> PAGEREF _Toc415151951 \h </w:instrText>
      </w:r>
      <w:r w:rsidR="007E298C">
        <w:fldChar w:fldCharType="separate"/>
      </w:r>
      <w:r>
        <w:t>115</w:t>
      </w:r>
      <w:r w:rsidR="007E298C">
        <w:fldChar w:fldCharType="end"/>
      </w:r>
    </w:p>
    <w:p w:rsidR="007953AE" w:rsidRDefault="007953AE" w:rsidP="007953AE">
      <w:pPr>
        <w:pStyle w:val="TOC8"/>
        <w:rPr>
          <w:rFonts w:asciiTheme="minorHAnsi" w:eastAsiaTheme="minorEastAsia" w:hAnsiTheme="minorHAnsi" w:cstheme="minorBidi"/>
          <w:szCs w:val="22"/>
          <w:lang w:eastAsia="en-GB"/>
        </w:rPr>
      </w:pPr>
      <w:r>
        <w:t>Annex D (informative):</w:t>
      </w:r>
      <w:r>
        <w:tab/>
        <w:t>Change history</w:t>
      </w:r>
      <w:r>
        <w:tab/>
      </w:r>
      <w:r w:rsidR="007E298C">
        <w:fldChar w:fldCharType="begin" w:fldLock="1"/>
      </w:r>
      <w:r>
        <w:instrText xml:space="preserve"> PAGEREF _Toc415151952 \h </w:instrText>
      </w:r>
      <w:r w:rsidR="007E298C">
        <w:fldChar w:fldCharType="separate"/>
      </w:r>
      <w:r>
        <w:t>116</w:t>
      </w:r>
      <w:r w:rsidR="007E298C">
        <w:fldChar w:fldCharType="end"/>
      </w:r>
    </w:p>
    <w:p w:rsidR="007953AE" w:rsidRDefault="007953AE" w:rsidP="007953AE">
      <w:pPr>
        <w:pStyle w:val="TOC1"/>
        <w:rPr>
          <w:rFonts w:asciiTheme="minorHAnsi" w:eastAsiaTheme="minorEastAsia" w:hAnsiTheme="minorHAnsi" w:cstheme="minorBidi"/>
          <w:szCs w:val="22"/>
          <w:lang w:eastAsia="en-GB"/>
        </w:rPr>
      </w:pPr>
      <w:r>
        <w:t>History</w:t>
      </w:r>
      <w:r>
        <w:tab/>
      </w:r>
      <w:r w:rsidR="007E298C">
        <w:fldChar w:fldCharType="begin" w:fldLock="1"/>
      </w:r>
      <w:r>
        <w:instrText xml:space="preserve"> PAGEREF _Toc415151953 \h </w:instrText>
      </w:r>
      <w:r w:rsidR="007E298C">
        <w:fldChar w:fldCharType="separate"/>
      </w:r>
      <w:r>
        <w:t>118</w:t>
      </w:r>
      <w:r w:rsidR="007E298C">
        <w:fldChar w:fldCharType="end"/>
      </w:r>
    </w:p>
    <w:p w:rsidR="0097671D" w:rsidRPr="00EA75A6" w:rsidRDefault="007E298C" w:rsidP="0097671D">
      <w:r>
        <w:fldChar w:fldCharType="end"/>
      </w:r>
    </w:p>
    <w:p w:rsidR="00F70C91" w:rsidRPr="00EA75A6" w:rsidRDefault="00F70C91" w:rsidP="00B000AD">
      <w:pPr>
        <w:pStyle w:val="Heading1"/>
      </w:pPr>
      <w:r w:rsidRPr="00EA75A6">
        <w:br w:type="page"/>
      </w:r>
      <w:bookmarkStart w:id="100" w:name="_Toc415059068"/>
      <w:bookmarkStart w:id="101" w:name="_Toc415064509"/>
      <w:bookmarkStart w:id="102" w:name="_Toc415151132"/>
      <w:bookmarkStart w:id="103" w:name="_Toc415151543"/>
      <w:r w:rsidRPr="00EA75A6">
        <w:lastRenderedPageBreak/>
        <w:t>Intellectual Property Rights</w:t>
      </w:r>
      <w:bookmarkEnd w:id="100"/>
      <w:bookmarkEnd w:id="101"/>
      <w:bookmarkEnd w:id="102"/>
      <w:bookmarkEnd w:id="103"/>
    </w:p>
    <w:p w:rsidR="00453BC6" w:rsidRPr="00EA75A6" w:rsidRDefault="00453BC6" w:rsidP="00453BC6">
      <w:r w:rsidRPr="00EA75A6">
        <w:t xml:space="preserve">IPRs essential or potentially essential to the present document may have been declared to ETSI. The information pertaining to these essential IPRs, if any, is publicly available for </w:t>
      </w:r>
      <w:r w:rsidRPr="00EA75A6">
        <w:rPr>
          <w:b/>
        </w:rPr>
        <w:t>ETSI members and non-members</w:t>
      </w:r>
      <w:r w:rsidRPr="00EA75A6">
        <w:t xml:space="preserve">, and can be found in ETSI SR 000 314: </w:t>
      </w:r>
      <w:r w:rsidRPr="00EA75A6">
        <w:rPr>
          <w:i/>
        </w:rPr>
        <w:t>"Intellectual Property Rights (IPRs); Essential, or potentially Essential, IPRs notified to ETSI in respect of ETSI standards"</w:t>
      </w:r>
      <w:r w:rsidRPr="00EA75A6">
        <w:t>, which is available from the ETSI Secretariat. Latest updates are available on the ETSI Web server (</w:t>
      </w:r>
      <w:hyperlink r:id="rId13" w:history="1">
        <w:r w:rsidRPr="00EA75A6">
          <w:rPr>
            <w:rStyle w:val="Hyperlink"/>
          </w:rPr>
          <w:t>http://ipr.etsi.org</w:t>
        </w:r>
      </w:hyperlink>
      <w:r w:rsidRPr="00EA75A6">
        <w:t>).</w:t>
      </w:r>
    </w:p>
    <w:p w:rsidR="00F70C91" w:rsidRPr="00EA75A6" w:rsidRDefault="00F70C91">
      <w:r w:rsidRPr="00EA75A6">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F70C91" w:rsidRPr="00EA75A6" w:rsidRDefault="00F70C91" w:rsidP="00B000AD">
      <w:pPr>
        <w:pStyle w:val="Heading1"/>
      </w:pPr>
      <w:bookmarkStart w:id="104" w:name="_Toc415059069"/>
      <w:bookmarkStart w:id="105" w:name="_Toc415064510"/>
      <w:bookmarkStart w:id="106" w:name="_Toc415151133"/>
      <w:bookmarkStart w:id="107" w:name="_Toc415151544"/>
      <w:r w:rsidRPr="00EA75A6">
        <w:t>Foreword</w:t>
      </w:r>
      <w:bookmarkEnd w:id="104"/>
      <w:bookmarkEnd w:id="105"/>
      <w:bookmarkEnd w:id="106"/>
      <w:bookmarkEnd w:id="107"/>
    </w:p>
    <w:p w:rsidR="00453BC6" w:rsidRPr="00EA75A6" w:rsidRDefault="00453BC6" w:rsidP="00453BC6">
      <w:r w:rsidRPr="00EA75A6">
        <w:t>This Technical Specification (TS) has been produced by ETSI Technical Committee Smart Card Platform (SCP).</w:t>
      </w:r>
    </w:p>
    <w:p w:rsidR="00F70C91" w:rsidRPr="00EA75A6" w:rsidRDefault="00F70C91">
      <w:r w:rsidRPr="00EA75A6">
        <w:t>The contents of the present document are subject to continuing work within TC SCP and may change following formal TC SCP approval. If TC SCP modifies the contents of the present document, it will then be republished by ETSI with an identifying change of release date and an increase in version number as follows:</w:t>
      </w:r>
    </w:p>
    <w:p w:rsidR="00F70C91" w:rsidRPr="00EA75A6" w:rsidRDefault="00F70C91" w:rsidP="005A00FF">
      <w:pPr>
        <w:pStyle w:val="B10"/>
      </w:pPr>
      <w:r w:rsidRPr="00EA75A6">
        <w:t>Version x.y.z</w:t>
      </w:r>
    </w:p>
    <w:p w:rsidR="00F70C91" w:rsidRPr="00EA75A6" w:rsidRDefault="00F70C91" w:rsidP="005A00FF">
      <w:pPr>
        <w:pStyle w:val="B10"/>
      </w:pPr>
      <w:r w:rsidRPr="00EA75A6">
        <w:t>where:</w:t>
      </w:r>
    </w:p>
    <w:p w:rsidR="00F70C91" w:rsidRPr="00EA75A6" w:rsidRDefault="00F70C91" w:rsidP="005A00FF">
      <w:pPr>
        <w:pStyle w:val="B20"/>
      </w:pPr>
      <w:r w:rsidRPr="00EA75A6">
        <w:t>x</w:t>
      </w:r>
      <w:r w:rsidRPr="00EA75A6">
        <w:tab/>
        <w:t>the first digit:</w:t>
      </w:r>
    </w:p>
    <w:p w:rsidR="00F70C91" w:rsidRPr="00EA75A6" w:rsidRDefault="00F70C91" w:rsidP="005A00FF">
      <w:pPr>
        <w:pStyle w:val="B30"/>
      </w:pPr>
      <w:r w:rsidRPr="00EA75A6">
        <w:t>0</w:t>
      </w:r>
      <w:r w:rsidRPr="00EA75A6">
        <w:tab/>
        <w:t>early working draft;</w:t>
      </w:r>
    </w:p>
    <w:p w:rsidR="00F70C91" w:rsidRPr="00EA75A6" w:rsidRDefault="00F70C91" w:rsidP="005A00FF">
      <w:pPr>
        <w:pStyle w:val="B30"/>
      </w:pPr>
      <w:r w:rsidRPr="00EA75A6">
        <w:t>1</w:t>
      </w:r>
      <w:r w:rsidRPr="00EA75A6">
        <w:tab/>
        <w:t>presented to TC SCP for information;</w:t>
      </w:r>
    </w:p>
    <w:p w:rsidR="00F70C91" w:rsidRPr="00EA75A6" w:rsidRDefault="00F70C91" w:rsidP="005A00FF">
      <w:pPr>
        <w:pStyle w:val="B30"/>
      </w:pPr>
      <w:r w:rsidRPr="00EA75A6">
        <w:t>2</w:t>
      </w:r>
      <w:r w:rsidRPr="00EA75A6">
        <w:tab/>
        <w:t>presented to TC SCP for approval;</w:t>
      </w:r>
    </w:p>
    <w:p w:rsidR="00F70C91" w:rsidRPr="00EA75A6" w:rsidRDefault="00F70C91" w:rsidP="005A00FF">
      <w:pPr>
        <w:pStyle w:val="B30"/>
      </w:pPr>
      <w:r w:rsidRPr="00EA75A6">
        <w:t>3</w:t>
      </w:r>
      <w:r w:rsidRPr="00EA75A6">
        <w:tab/>
        <w:t>or greater indicates TC SCP approved document under change control.</w:t>
      </w:r>
    </w:p>
    <w:p w:rsidR="00F70C91" w:rsidRPr="00EA75A6" w:rsidRDefault="009F2EE3" w:rsidP="005A00FF">
      <w:pPr>
        <w:pStyle w:val="B20"/>
      </w:pPr>
      <w:r w:rsidRPr="00EA75A6">
        <w:t>y</w:t>
      </w:r>
      <w:r w:rsidR="00F70C91" w:rsidRPr="00EA75A6">
        <w:tab/>
        <w:t>the second digit is incremented for all changes of substance, i.e. technical enhancements, corrections, updates, etc.</w:t>
      </w:r>
    </w:p>
    <w:p w:rsidR="00F70C91" w:rsidRPr="00EA75A6" w:rsidRDefault="009F2EE3" w:rsidP="005A00FF">
      <w:pPr>
        <w:pStyle w:val="B20"/>
      </w:pPr>
      <w:r w:rsidRPr="00EA75A6">
        <w:t>z</w:t>
      </w:r>
      <w:r w:rsidR="00F70C91" w:rsidRPr="00EA75A6">
        <w:tab/>
        <w:t>the third digit is incremented when editorial only changes have been incorporated in the document.</w:t>
      </w:r>
    </w:p>
    <w:p w:rsidR="007F6C90" w:rsidRPr="00EA75A6" w:rsidRDefault="007F6C90" w:rsidP="007F6C90">
      <w:pPr>
        <w:keepNext/>
      </w:pPr>
      <w:r w:rsidRPr="00EA75A6">
        <w:t>The present document is part 2 of a multi-part deliverable covering the Test specification for the Single Wire Protocol</w:t>
      </w:r>
      <w:r w:rsidR="005178FD" w:rsidRPr="00EA75A6">
        <w:t> </w:t>
      </w:r>
      <w:r w:rsidRPr="00EA75A6">
        <w:t>(SWP) interface, as identified below:</w:t>
      </w:r>
    </w:p>
    <w:p w:rsidR="007F6C90" w:rsidRPr="00EA75A6" w:rsidRDefault="007F6C90" w:rsidP="007F6C90">
      <w:pPr>
        <w:pStyle w:val="NO"/>
      </w:pPr>
      <w:r w:rsidRPr="00EA75A6">
        <w:t>Part 1:</w:t>
      </w:r>
      <w:r w:rsidRPr="00EA75A6">
        <w:tab/>
        <w:t>"Terminal features";</w:t>
      </w:r>
    </w:p>
    <w:p w:rsidR="007F6C90" w:rsidRPr="00EA75A6" w:rsidRDefault="007F6C90" w:rsidP="007F6C90">
      <w:pPr>
        <w:pStyle w:val="NO"/>
        <w:rPr>
          <w:b/>
        </w:rPr>
      </w:pPr>
      <w:r w:rsidRPr="00EA75A6">
        <w:rPr>
          <w:b/>
        </w:rPr>
        <w:t>Part 2:</w:t>
      </w:r>
      <w:r w:rsidRPr="00EA75A6">
        <w:rPr>
          <w:b/>
        </w:rPr>
        <w:tab/>
        <w:t>"UICC features".</w:t>
      </w:r>
    </w:p>
    <w:p w:rsidR="00453BC6" w:rsidRPr="00EA75A6" w:rsidRDefault="00453BC6" w:rsidP="00453BC6">
      <w:pPr>
        <w:pStyle w:val="Heading1"/>
        <w:rPr>
          <w:b/>
        </w:rPr>
      </w:pPr>
      <w:bookmarkStart w:id="108" w:name="_Toc412711751"/>
      <w:bookmarkStart w:id="109" w:name="_Toc415059070"/>
      <w:bookmarkStart w:id="110" w:name="_Toc415064511"/>
      <w:bookmarkStart w:id="111" w:name="_Toc415151134"/>
      <w:bookmarkStart w:id="112" w:name="_Toc415151545"/>
      <w:r w:rsidRPr="00EA75A6">
        <w:t>Modal verbs terminology</w:t>
      </w:r>
      <w:bookmarkEnd w:id="108"/>
      <w:bookmarkEnd w:id="109"/>
      <w:bookmarkEnd w:id="110"/>
      <w:bookmarkEnd w:id="111"/>
      <w:bookmarkEnd w:id="112"/>
    </w:p>
    <w:p w:rsidR="00453BC6" w:rsidRPr="00EA75A6" w:rsidRDefault="00453BC6" w:rsidP="00453BC6">
      <w:r w:rsidRPr="00EA75A6">
        <w:t>In the present document "</w:t>
      </w:r>
      <w:r w:rsidR="00F70B0C" w:rsidRPr="00EA75A6">
        <w:rPr>
          <w:b/>
          <w:bCs/>
        </w:rPr>
        <w:t>shall</w:t>
      </w:r>
      <w:r w:rsidRPr="00EA75A6">
        <w:t>", "</w:t>
      </w:r>
      <w:r w:rsidR="00F70B0C" w:rsidRPr="00EA75A6">
        <w:rPr>
          <w:b/>
          <w:bCs/>
        </w:rPr>
        <w:t>shall</w:t>
      </w:r>
      <w:r w:rsidRPr="00EA75A6">
        <w:rPr>
          <w:b/>
          <w:bCs/>
        </w:rPr>
        <w:t xml:space="preserve"> not</w:t>
      </w:r>
      <w:r w:rsidRPr="00EA75A6">
        <w:t>", "</w:t>
      </w:r>
      <w:r w:rsidRPr="00EA75A6">
        <w:rPr>
          <w:b/>
          <w:bCs/>
        </w:rPr>
        <w:t>should</w:t>
      </w:r>
      <w:r w:rsidRPr="00EA75A6">
        <w:t>", "</w:t>
      </w:r>
      <w:r w:rsidRPr="00EA75A6">
        <w:rPr>
          <w:b/>
          <w:bCs/>
        </w:rPr>
        <w:t>should not</w:t>
      </w:r>
      <w:r w:rsidRPr="00EA75A6">
        <w:t>", "</w:t>
      </w:r>
      <w:r w:rsidRPr="00EA75A6">
        <w:rPr>
          <w:b/>
          <w:bCs/>
        </w:rPr>
        <w:t>may</w:t>
      </w:r>
      <w:r w:rsidRPr="00EA75A6">
        <w:t>", "</w:t>
      </w:r>
      <w:r w:rsidRPr="00EA75A6">
        <w:rPr>
          <w:b/>
          <w:bCs/>
        </w:rPr>
        <w:t>need not</w:t>
      </w:r>
      <w:r w:rsidRPr="00EA75A6">
        <w:t>", "</w:t>
      </w:r>
      <w:r w:rsidRPr="00EA75A6">
        <w:rPr>
          <w:b/>
          <w:bCs/>
        </w:rPr>
        <w:t>will</w:t>
      </w:r>
      <w:r w:rsidRPr="00EA75A6">
        <w:rPr>
          <w:bCs/>
        </w:rPr>
        <w:t>"</w:t>
      </w:r>
      <w:r w:rsidRPr="00EA75A6">
        <w:t xml:space="preserve">, </w:t>
      </w:r>
      <w:r w:rsidRPr="00EA75A6">
        <w:rPr>
          <w:bCs/>
        </w:rPr>
        <w:t>"</w:t>
      </w:r>
      <w:r w:rsidRPr="00EA75A6">
        <w:rPr>
          <w:b/>
          <w:bCs/>
        </w:rPr>
        <w:t>will not</w:t>
      </w:r>
      <w:r w:rsidRPr="00EA75A6">
        <w:rPr>
          <w:bCs/>
        </w:rPr>
        <w:t>"</w:t>
      </w:r>
      <w:r w:rsidRPr="00EA75A6">
        <w:t>, "</w:t>
      </w:r>
      <w:r w:rsidRPr="00EA75A6">
        <w:rPr>
          <w:b/>
          <w:bCs/>
        </w:rPr>
        <w:t>can</w:t>
      </w:r>
      <w:r w:rsidRPr="00EA75A6">
        <w:t>" and "</w:t>
      </w:r>
      <w:r w:rsidRPr="00EA75A6">
        <w:rPr>
          <w:b/>
          <w:bCs/>
        </w:rPr>
        <w:t>cannot</w:t>
      </w:r>
      <w:r w:rsidRPr="00EA75A6">
        <w:t xml:space="preserve">" are to be interpreted as described in clause 3.2 of the </w:t>
      </w:r>
      <w:hyperlink r:id="rId14" w:history="1">
        <w:r w:rsidRPr="00EA75A6">
          <w:rPr>
            <w:rStyle w:val="Hyperlink"/>
          </w:rPr>
          <w:t>ETSI Drafting Rules</w:t>
        </w:r>
      </w:hyperlink>
      <w:r w:rsidRPr="00EA75A6">
        <w:t xml:space="preserve"> (Verbal forms for the expression of provisions).</w:t>
      </w:r>
    </w:p>
    <w:p w:rsidR="00453BC6" w:rsidRPr="00EA75A6" w:rsidRDefault="00453BC6" w:rsidP="00453BC6">
      <w:r w:rsidRPr="00EA75A6">
        <w:t>"</w:t>
      </w:r>
      <w:r w:rsidR="00F70B0C" w:rsidRPr="00EA75A6">
        <w:rPr>
          <w:b/>
          <w:bCs/>
        </w:rPr>
        <w:t>must</w:t>
      </w:r>
      <w:r w:rsidRPr="00EA75A6">
        <w:t>" and "</w:t>
      </w:r>
      <w:r w:rsidR="00F70B0C" w:rsidRPr="00EA75A6">
        <w:rPr>
          <w:b/>
          <w:bCs/>
        </w:rPr>
        <w:t>must</w:t>
      </w:r>
      <w:r w:rsidRPr="00EA75A6">
        <w:rPr>
          <w:b/>
          <w:bCs/>
        </w:rPr>
        <w:t xml:space="preserve"> not</w:t>
      </w:r>
      <w:r w:rsidRPr="00EA75A6">
        <w:t xml:space="preserve">" are </w:t>
      </w:r>
      <w:r w:rsidRPr="00EA75A6">
        <w:rPr>
          <w:b/>
          <w:bCs/>
        </w:rPr>
        <w:t>NOT</w:t>
      </w:r>
      <w:r w:rsidRPr="00EA75A6">
        <w:t xml:space="preserve"> allowed in ETSI deliverables except when used in direct citation.</w:t>
      </w:r>
    </w:p>
    <w:p w:rsidR="00F70C91" w:rsidRPr="00EA75A6" w:rsidRDefault="00F70C91" w:rsidP="00B000AD">
      <w:pPr>
        <w:pStyle w:val="Heading1"/>
      </w:pPr>
      <w:bookmarkStart w:id="113" w:name="_Toc415059071"/>
      <w:bookmarkStart w:id="114" w:name="_Toc415064512"/>
      <w:bookmarkStart w:id="115" w:name="_Toc415151135"/>
      <w:bookmarkStart w:id="116" w:name="_Toc415151546"/>
      <w:r w:rsidRPr="00EA75A6">
        <w:t>Introduction</w:t>
      </w:r>
      <w:bookmarkEnd w:id="113"/>
      <w:bookmarkEnd w:id="114"/>
      <w:bookmarkEnd w:id="115"/>
      <w:bookmarkEnd w:id="116"/>
    </w:p>
    <w:p w:rsidR="00F70C91" w:rsidRPr="00EA75A6" w:rsidRDefault="00F70C91">
      <w:r w:rsidRPr="00EA75A6">
        <w:t xml:space="preserve">The present document defines test cases for the UICC relating to Single Wire Protocol (SWP). SWP is the communication interface between the UICC and a contactless frontend (CLF) as specified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aim of the present document is to ensure interoperability between the terminal and the UICC independently of the respective manufacturer, card issuer or operator.</w:t>
      </w:r>
    </w:p>
    <w:p w:rsidR="00F70C91" w:rsidRPr="00EA75A6" w:rsidRDefault="00F70C91" w:rsidP="00B000AD">
      <w:pPr>
        <w:pStyle w:val="Heading1"/>
      </w:pPr>
      <w:r w:rsidRPr="00EA75A6">
        <w:lastRenderedPageBreak/>
        <w:br w:type="page"/>
      </w:r>
      <w:bookmarkStart w:id="117" w:name="_Toc415059072"/>
      <w:bookmarkStart w:id="118" w:name="_Toc415064513"/>
      <w:bookmarkStart w:id="119" w:name="_Toc415151136"/>
      <w:bookmarkStart w:id="120" w:name="_Toc415151547"/>
      <w:r w:rsidRPr="00EA75A6">
        <w:lastRenderedPageBreak/>
        <w:t>1</w:t>
      </w:r>
      <w:r w:rsidRPr="00EA75A6">
        <w:tab/>
        <w:t>Scope</w:t>
      </w:r>
      <w:bookmarkEnd w:id="117"/>
      <w:bookmarkEnd w:id="118"/>
      <w:bookmarkEnd w:id="119"/>
      <w:bookmarkEnd w:id="120"/>
    </w:p>
    <w:p w:rsidR="00F70C91" w:rsidRPr="00EA75A6" w:rsidRDefault="00F70C91">
      <w:r w:rsidRPr="00EA75A6">
        <w:t xml:space="preserve">The present document covers the minimum characteristics which are considered necessary for the UICC in order to provide compliance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present document specifies the test cases for:</w:t>
      </w:r>
    </w:p>
    <w:p w:rsidR="00F70C91" w:rsidRPr="00EA75A6" w:rsidRDefault="00F70C91" w:rsidP="00D6171B">
      <w:pPr>
        <w:pStyle w:val="B1"/>
      </w:pPr>
      <w:r w:rsidRPr="00EA75A6">
        <w:t>the physical layer of the interface CLF - UICC</w:t>
      </w:r>
      <w:r w:rsidR="00A171B6" w:rsidRPr="00EA75A6">
        <w:t>;</w:t>
      </w:r>
    </w:p>
    <w:p w:rsidR="00F70C91" w:rsidRPr="00EA75A6" w:rsidRDefault="00F70C91" w:rsidP="00D6171B">
      <w:pPr>
        <w:pStyle w:val="B1"/>
      </w:pPr>
      <w:r w:rsidRPr="00EA75A6">
        <w:t>the electrical interface of the UICC</w:t>
      </w:r>
      <w:r w:rsidR="00A171B6" w:rsidRPr="00EA75A6">
        <w:t>;</w:t>
      </w:r>
    </w:p>
    <w:p w:rsidR="00F70C91" w:rsidRPr="00EA75A6" w:rsidRDefault="00F70C91" w:rsidP="00D6171B">
      <w:pPr>
        <w:pStyle w:val="B1"/>
      </w:pPr>
      <w:r w:rsidRPr="00EA75A6">
        <w:t>the initial communication establishment CLF - UICC</w:t>
      </w:r>
      <w:r w:rsidR="00A171B6" w:rsidRPr="00EA75A6">
        <w:t>;</w:t>
      </w:r>
    </w:p>
    <w:p w:rsidR="00F70C91" w:rsidRPr="00EA75A6" w:rsidRDefault="00F70C91" w:rsidP="00D6171B">
      <w:pPr>
        <w:pStyle w:val="B1"/>
      </w:pPr>
      <w:r w:rsidRPr="00EA75A6">
        <w:t>the data link layer</w:t>
      </w:r>
      <w:r w:rsidR="00A171B6" w:rsidRPr="00EA75A6">
        <w:t>.</w:t>
      </w:r>
    </w:p>
    <w:p w:rsidR="00F70C91" w:rsidRPr="00EA75A6" w:rsidRDefault="00F70C91">
      <w:r w:rsidRPr="00EA75A6">
        <w:t xml:space="preserve">Test cases for the terminal relating to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est cases for the host controller interface (HCI) covering both terminal and UICC are out of scope of </w:t>
      </w:r>
      <w:r w:rsidR="001C0378" w:rsidRPr="00EA75A6">
        <w:t>the present document</w:t>
      </w:r>
      <w:r w:rsidRPr="00EA75A6">
        <w:t>.</w:t>
      </w:r>
    </w:p>
    <w:p w:rsidR="00F70C91" w:rsidRPr="00EA75A6" w:rsidRDefault="00F70C91" w:rsidP="00B000AD">
      <w:pPr>
        <w:pStyle w:val="Heading1"/>
      </w:pPr>
      <w:bookmarkStart w:id="121" w:name="_Toc415059073"/>
      <w:bookmarkStart w:id="122" w:name="_Toc415064514"/>
      <w:bookmarkStart w:id="123" w:name="_Toc415151137"/>
      <w:bookmarkStart w:id="124" w:name="_Toc415151548"/>
      <w:r w:rsidRPr="00EA75A6">
        <w:t>2</w:t>
      </w:r>
      <w:r w:rsidRPr="00EA75A6">
        <w:tab/>
        <w:t>References</w:t>
      </w:r>
      <w:bookmarkEnd w:id="121"/>
      <w:bookmarkEnd w:id="122"/>
      <w:bookmarkEnd w:id="123"/>
      <w:bookmarkEnd w:id="124"/>
    </w:p>
    <w:p w:rsidR="00D473EA" w:rsidRPr="00EA75A6" w:rsidRDefault="00D473EA" w:rsidP="00B000AD">
      <w:pPr>
        <w:pStyle w:val="Heading2"/>
      </w:pPr>
      <w:bookmarkStart w:id="125" w:name="_Toc415059074"/>
      <w:bookmarkStart w:id="126" w:name="_Toc415064515"/>
      <w:bookmarkStart w:id="127" w:name="_Toc415151138"/>
      <w:bookmarkStart w:id="128" w:name="_Toc415151549"/>
      <w:r w:rsidRPr="00EA75A6">
        <w:t>2.1</w:t>
      </w:r>
      <w:r w:rsidRPr="00EA75A6">
        <w:tab/>
        <w:t>Normative references</w:t>
      </w:r>
      <w:bookmarkEnd w:id="125"/>
      <w:bookmarkEnd w:id="126"/>
      <w:bookmarkEnd w:id="127"/>
      <w:bookmarkEnd w:id="128"/>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keepNext/>
        <w:keepLines/>
      </w:pPr>
      <w:r w:rsidRPr="00EA75A6">
        <w:t xml:space="preserve">Referenced documents which are not found to be publicly available in the expected location might be found at </w:t>
      </w:r>
      <w:hyperlink r:id="rId15" w:history="1">
        <w:r w:rsidRPr="00EA75A6">
          <w:rPr>
            <w:rStyle w:val="Hyperlink"/>
          </w:rPr>
          <w:t>http://docbox.etsi.org/Reference</w:t>
        </w:r>
      </w:hyperlink>
      <w:r w:rsidRPr="00EA75A6">
        <w: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rPr>
          <w:lang w:eastAsia="en-GB"/>
        </w:rPr>
      </w:pPr>
      <w:r w:rsidRPr="00EA75A6">
        <w:rPr>
          <w:lang w:eastAsia="en-GB"/>
        </w:rPr>
        <w:t>The following referenced documents are necessary for the application of the present document.</w:t>
      </w:r>
    </w:p>
    <w:p w:rsidR="00F70C91" w:rsidRPr="00EA75A6" w:rsidRDefault="005C1F64" w:rsidP="005C1F64">
      <w:pPr>
        <w:pStyle w:val="EX"/>
      </w:pPr>
      <w:r w:rsidRPr="00EA75A6">
        <w:t>[</w:t>
      </w:r>
      <w:bookmarkStart w:id="129" w:name="REF_TS102613"/>
      <w:r w:rsidR="007E298C" w:rsidRPr="00EA75A6">
        <w:fldChar w:fldCharType="begin"/>
      </w:r>
      <w:r w:rsidRPr="00EA75A6">
        <w:instrText>SEQ REF</w:instrText>
      </w:r>
      <w:r w:rsidR="007E298C" w:rsidRPr="00EA75A6">
        <w:fldChar w:fldCharType="separate"/>
      </w:r>
      <w:r w:rsidR="004F2024">
        <w:rPr>
          <w:noProof/>
        </w:rPr>
        <w:t>1</w:t>
      </w:r>
      <w:r w:rsidR="007E298C" w:rsidRPr="00EA75A6">
        <w:fldChar w:fldCharType="end"/>
      </w:r>
      <w:bookmarkEnd w:id="129"/>
      <w:r w:rsidRPr="00EA75A6">
        <w:t>]</w:t>
      </w:r>
      <w:r w:rsidRPr="00EA75A6">
        <w:tab/>
        <w:t>ETSI TS 102 613: "Smart Cards; UICC - Contactless Front-end (CLF) Interface; Part 1: Physical and data link layer characteristics".</w:t>
      </w:r>
    </w:p>
    <w:p w:rsidR="00F70C91" w:rsidRPr="00EA75A6" w:rsidRDefault="005C1F64" w:rsidP="005C1F64">
      <w:pPr>
        <w:pStyle w:val="EX"/>
      </w:pPr>
      <w:r w:rsidRPr="00EA75A6">
        <w:t>[</w:t>
      </w:r>
      <w:bookmarkStart w:id="130" w:name="REF_TS102221"/>
      <w:r w:rsidR="007E298C" w:rsidRPr="00EA75A6">
        <w:fldChar w:fldCharType="begin"/>
      </w:r>
      <w:r w:rsidRPr="00EA75A6">
        <w:instrText>SEQ REF</w:instrText>
      </w:r>
      <w:r w:rsidR="007E298C" w:rsidRPr="00EA75A6">
        <w:fldChar w:fldCharType="separate"/>
      </w:r>
      <w:r w:rsidR="004F2024">
        <w:rPr>
          <w:noProof/>
        </w:rPr>
        <w:t>2</w:t>
      </w:r>
      <w:r w:rsidR="007E298C" w:rsidRPr="00EA75A6">
        <w:fldChar w:fldCharType="end"/>
      </w:r>
      <w:bookmarkEnd w:id="130"/>
      <w:r w:rsidRPr="00EA75A6">
        <w:t>]</w:t>
      </w:r>
      <w:r w:rsidRPr="00EA75A6">
        <w:tab/>
        <w:t>ETSI TS 102 221: "Smart Cards; UICC-Terminal interface; Physical and logical characteristics".</w:t>
      </w:r>
    </w:p>
    <w:p w:rsidR="00F70C91" w:rsidRPr="00EA75A6" w:rsidRDefault="005C1F64" w:rsidP="005C1F64">
      <w:pPr>
        <w:pStyle w:val="EX"/>
      </w:pPr>
      <w:r w:rsidRPr="00EA75A6">
        <w:t>[</w:t>
      </w:r>
      <w:bookmarkStart w:id="131" w:name="REF_TS102600"/>
      <w:r w:rsidR="007E298C" w:rsidRPr="00EA75A6">
        <w:fldChar w:fldCharType="begin"/>
      </w:r>
      <w:r w:rsidRPr="00EA75A6">
        <w:instrText>SEQ REF</w:instrText>
      </w:r>
      <w:r w:rsidR="007E298C" w:rsidRPr="00EA75A6">
        <w:fldChar w:fldCharType="separate"/>
      </w:r>
      <w:r w:rsidR="004F2024">
        <w:rPr>
          <w:noProof/>
        </w:rPr>
        <w:t>3</w:t>
      </w:r>
      <w:r w:rsidR="007E298C" w:rsidRPr="00EA75A6">
        <w:fldChar w:fldCharType="end"/>
      </w:r>
      <w:bookmarkEnd w:id="131"/>
      <w:r w:rsidRPr="00EA75A6">
        <w:t>]</w:t>
      </w:r>
      <w:r w:rsidRPr="00EA75A6">
        <w:tab/>
        <w:t>ETSI TS 102 600: "Smart Cards; UICC-Terminal interface; Characteristics of the USB interface".</w:t>
      </w:r>
    </w:p>
    <w:p w:rsidR="00F70C91" w:rsidRPr="00EA75A6" w:rsidRDefault="005C1F64" w:rsidP="005C1F64">
      <w:pPr>
        <w:pStyle w:val="EX"/>
      </w:pPr>
      <w:r w:rsidRPr="00EA75A6">
        <w:t>[</w:t>
      </w:r>
      <w:bookmarkStart w:id="132" w:name="REF_TS102622"/>
      <w:r w:rsidR="007E298C" w:rsidRPr="00EA75A6">
        <w:fldChar w:fldCharType="begin"/>
      </w:r>
      <w:r w:rsidRPr="00EA75A6">
        <w:instrText>SEQ REF</w:instrText>
      </w:r>
      <w:r w:rsidR="007E298C" w:rsidRPr="00EA75A6">
        <w:fldChar w:fldCharType="separate"/>
      </w:r>
      <w:r w:rsidR="004F2024">
        <w:rPr>
          <w:noProof/>
        </w:rPr>
        <w:t>4</w:t>
      </w:r>
      <w:r w:rsidR="007E298C" w:rsidRPr="00EA75A6">
        <w:fldChar w:fldCharType="end"/>
      </w:r>
      <w:bookmarkEnd w:id="132"/>
      <w:r w:rsidRPr="00EA75A6">
        <w:t>]</w:t>
      </w:r>
      <w:r w:rsidRPr="00EA75A6">
        <w:tab/>
        <w:t>ETSI TS 102 622: "Smart Cards; UICC - Contactless Front-end (CLF) Interface; Host Controller Interface (HCI)".</w:t>
      </w:r>
    </w:p>
    <w:p w:rsidR="00F70C91" w:rsidRPr="00EA75A6" w:rsidRDefault="005C1F64" w:rsidP="005C1F64">
      <w:pPr>
        <w:pStyle w:val="EX"/>
      </w:pPr>
      <w:r w:rsidRPr="00EA75A6">
        <w:t>[</w:t>
      </w:r>
      <w:bookmarkStart w:id="133" w:name="REF_ISOIEC9646_7"/>
      <w:r w:rsidR="007E298C" w:rsidRPr="00EA75A6">
        <w:fldChar w:fldCharType="begin"/>
      </w:r>
      <w:r w:rsidRPr="00EA75A6">
        <w:instrText>SEQ REF</w:instrText>
      </w:r>
      <w:r w:rsidR="007E298C" w:rsidRPr="00EA75A6">
        <w:fldChar w:fldCharType="separate"/>
      </w:r>
      <w:r w:rsidR="004F2024">
        <w:rPr>
          <w:noProof/>
        </w:rPr>
        <w:t>5</w:t>
      </w:r>
      <w:r w:rsidR="007E298C" w:rsidRPr="00EA75A6">
        <w:fldChar w:fldCharType="end"/>
      </w:r>
      <w:bookmarkEnd w:id="133"/>
      <w:r w:rsidRPr="00EA75A6">
        <w:t>]</w:t>
      </w:r>
      <w:r w:rsidRPr="00EA75A6">
        <w:tab/>
        <w:t>ISO/IEC 9646-7: "Information technology - Open Systems Interconnection - Conformance testing methodology and framework - Part 7: Implementation Conformance Statements".</w:t>
      </w:r>
    </w:p>
    <w:p w:rsidR="00F70C91" w:rsidRPr="00EA75A6" w:rsidRDefault="005C1F64" w:rsidP="005C1F64">
      <w:pPr>
        <w:pStyle w:val="EX"/>
      </w:pPr>
      <w:r w:rsidRPr="00EA75A6">
        <w:t>[</w:t>
      </w:r>
      <w:bookmarkStart w:id="134" w:name="REF_ISOIEC14443_3"/>
      <w:r w:rsidR="007E298C" w:rsidRPr="00EA75A6">
        <w:fldChar w:fldCharType="begin"/>
      </w:r>
      <w:r w:rsidRPr="00EA75A6">
        <w:instrText>SEQ REF</w:instrText>
      </w:r>
      <w:r w:rsidR="007E298C" w:rsidRPr="00EA75A6">
        <w:fldChar w:fldCharType="separate"/>
      </w:r>
      <w:r w:rsidR="004F2024">
        <w:rPr>
          <w:noProof/>
        </w:rPr>
        <w:t>6</w:t>
      </w:r>
      <w:r w:rsidR="007E298C" w:rsidRPr="00EA75A6">
        <w:fldChar w:fldCharType="end"/>
      </w:r>
      <w:bookmarkEnd w:id="134"/>
      <w:r w:rsidRPr="00EA75A6">
        <w:t>]</w:t>
      </w:r>
      <w:r w:rsidRPr="00EA75A6">
        <w:tab/>
        <w:t>ISO/IEC 14443-3: "Identification cards - Contactless integrated circuit cards - Proximity cards - Part 3: Initialization and anticollision".</w:t>
      </w:r>
    </w:p>
    <w:p w:rsidR="00F70C91" w:rsidRPr="00EA75A6" w:rsidRDefault="005C1F64" w:rsidP="005C1F64">
      <w:pPr>
        <w:pStyle w:val="EX"/>
      </w:pPr>
      <w:r w:rsidRPr="00EA75A6">
        <w:t>[</w:t>
      </w:r>
      <w:bookmarkStart w:id="135" w:name="REF_VOID"/>
      <w:r w:rsidR="007E298C" w:rsidRPr="00EA75A6">
        <w:fldChar w:fldCharType="begin"/>
      </w:r>
      <w:r w:rsidRPr="00EA75A6">
        <w:instrText>SEQ REF</w:instrText>
      </w:r>
      <w:r w:rsidR="007E298C" w:rsidRPr="00EA75A6">
        <w:fldChar w:fldCharType="separate"/>
      </w:r>
      <w:r w:rsidR="004F2024">
        <w:rPr>
          <w:noProof/>
        </w:rPr>
        <w:t>7</w:t>
      </w:r>
      <w:r w:rsidR="007E298C" w:rsidRPr="00EA75A6">
        <w:fldChar w:fldCharType="end"/>
      </w:r>
      <w:bookmarkEnd w:id="135"/>
      <w:r w:rsidRPr="00EA75A6">
        <w:t>]</w:t>
      </w:r>
      <w:r w:rsidRPr="00EA75A6">
        <w:tab/>
        <w:t>Void.</w:t>
      </w:r>
    </w:p>
    <w:p w:rsidR="00331B29" w:rsidRPr="00EA75A6" w:rsidRDefault="005C1F64" w:rsidP="005C1F64">
      <w:pPr>
        <w:pStyle w:val="EX"/>
      </w:pPr>
      <w:r w:rsidRPr="00EA75A6">
        <w:t>[</w:t>
      </w:r>
      <w:bookmarkStart w:id="136" w:name="REF_ISOIEC18092"/>
      <w:r w:rsidR="007E298C" w:rsidRPr="00EA75A6">
        <w:fldChar w:fldCharType="begin"/>
      </w:r>
      <w:r w:rsidRPr="00EA75A6">
        <w:instrText>SEQ REF</w:instrText>
      </w:r>
      <w:r w:rsidR="007E298C" w:rsidRPr="00EA75A6">
        <w:fldChar w:fldCharType="separate"/>
      </w:r>
      <w:r w:rsidR="004F2024">
        <w:rPr>
          <w:noProof/>
        </w:rPr>
        <w:t>8</w:t>
      </w:r>
      <w:r w:rsidR="007E298C" w:rsidRPr="00EA75A6">
        <w:fldChar w:fldCharType="end"/>
      </w:r>
      <w:bookmarkEnd w:id="136"/>
      <w:r w:rsidRPr="00EA75A6">
        <w:t>]</w:t>
      </w:r>
      <w:r w:rsidRPr="00EA75A6">
        <w:tab/>
        <w:t>ISO/IEC 18092: "Information technology - Telecommunications and information exchange between systems - Near Field Communication - Interface and Protocol (NFCIP-1)".</w:t>
      </w:r>
    </w:p>
    <w:p w:rsidR="00F70C91" w:rsidRPr="00EA75A6" w:rsidRDefault="005C1F64" w:rsidP="005C1F64">
      <w:pPr>
        <w:pStyle w:val="EX"/>
      </w:pPr>
      <w:r w:rsidRPr="00EA75A6">
        <w:t>[</w:t>
      </w:r>
      <w:bookmarkStart w:id="137" w:name="REF_ISOIEC13239"/>
      <w:r w:rsidR="007E298C" w:rsidRPr="00EA75A6">
        <w:fldChar w:fldCharType="begin"/>
      </w:r>
      <w:r w:rsidRPr="00EA75A6">
        <w:instrText>SEQ REF</w:instrText>
      </w:r>
      <w:r w:rsidR="007E298C" w:rsidRPr="00EA75A6">
        <w:fldChar w:fldCharType="separate"/>
      </w:r>
      <w:r w:rsidR="004F2024">
        <w:rPr>
          <w:noProof/>
        </w:rPr>
        <w:t>9</w:t>
      </w:r>
      <w:r w:rsidR="007E298C" w:rsidRPr="00EA75A6">
        <w:fldChar w:fldCharType="end"/>
      </w:r>
      <w:bookmarkEnd w:id="137"/>
      <w:r w:rsidRPr="00EA75A6">
        <w:t>]</w:t>
      </w:r>
      <w:r w:rsidRPr="00EA75A6">
        <w:tab/>
        <w:t>ISO/IEC 13239: "Information technology - Telecommunications and information exchange between systems - High-level data link control (HDLC) procedures".</w:t>
      </w:r>
    </w:p>
    <w:p w:rsidR="00F70C91" w:rsidRPr="00EA75A6" w:rsidRDefault="00F70C91" w:rsidP="00B000AD">
      <w:pPr>
        <w:pStyle w:val="Heading2"/>
      </w:pPr>
      <w:bookmarkStart w:id="138" w:name="_Toc415059075"/>
      <w:bookmarkStart w:id="139" w:name="_Toc415064516"/>
      <w:bookmarkStart w:id="140" w:name="_Toc415151139"/>
      <w:bookmarkStart w:id="141" w:name="_Toc415151550"/>
      <w:r w:rsidRPr="00EA75A6">
        <w:lastRenderedPageBreak/>
        <w:t>2.2</w:t>
      </w:r>
      <w:r w:rsidRPr="00EA75A6">
        <w:tab/>
        <w:t>Informative references</w:t>
      </w:r>
      <w:bookmarkEnd w:id="138"/>
      <w:bookmarkEnd w:id="139"/>
      <w:bookmarkEnd w:id="140"/>
      <w:bookmarkEnd w:id="141"/>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keepNext/>
        <w:keepLines/>
      </w:pPr>
      <w:r w:rsidRPr="00EA75A6">
        <w:rPr>
          <w:lang w:eastAsia="en-GB"/>
        </w:rPr>
        <w:t xml:space="preserve">The following referenced documents are </w:t>
      </w:r>
      <w:r w:rsidRPr="00EA75A6">
        <w:t>not necessary for the application of the present document but they assist the user with regard to a particular subject area</w:t>
      </w:r>
      <w:r w:rsidRPr="00EA75A6">
        <w:rPr>
          <w:lang w:eastAsia="en-GB"/>
        </w:rPr>
        <w:t>.</w:t>
      </w:r>
    </w:p>
    <w:p w:rsidR="00F70C91" w:rsidRPr="00EA75A6" w:rsidRDefault="00F70C91">
      <w:r w:rsidRPr="00EA75A6">
        <w:t>Not applicable.</w:t>
      </w:r>
    </w:p>
    <w:p w:rsidR="00F70C91" w:rsidRPr="00EA75A6" w:rsidRDefault="00F70C91" w:rsidP="00B000AD">
      <w:pPr>
        <w:pStyle w:val="Heading1"/>
      </w:pPr>
      <w:bookmarkStart w:id="142" w:name="_Toc415059076"/>
      <w:bookmarkStart w:id="143" w:name="_Toc415064517"/>
      <w:bookmarkStart w:id="144" w:name="_Toc415151140"/>
      <w:bookmarkStart w:id="145" w:name="_Toc415151551"/>
      <w:r w:rsidRPr="00EA75A6">
        <w:t>3</w:t>
      </w:r>
      <w:r w:rsidRPr="00EA75A6">
        <w:tab/>
        <w:t>Definitions, symbols and abbreviations</w:t>
      </w:r>
      <w:bookmarkEnd w:id="142"/>
      <w:bookmarkEnd w:id="143"/>
      <w:bookmarkEnd w:id="144"/>
      <w:bookmarkEnd w:id="145"/>
    </w:p>
    <w:p w:rsidR="00F70C91" w:rsidRPr="00EA75A6" w:rsidRDefault="00F70C91" w:rsidP="00B000AD">
      <w:pPr>
        <w:pStyle w:val="Heading2"/>
      </w:pPr>
      <w:bookmarkStart w:id="146" w:name="_Toc415059077"/>
      <w:bookmarkStart w:id="147" w:name="_Toc415064518"/>
      <w:bookmarkStart w:id="148" w:name="_Toc415151141"/>
      <w:bookmarkStart w:id="149" w:name="_Toc415151552"/>
      <w:r w:rsidRPr="00EA75A6">
        <w:t>3.1</w:t>
      </w:r>
      <w:r w:rsidRPr="00EA75A6">
        <w:tab/>
        <w:t>Definitions</w:t>
      </w:r>
      <w:bookmarkEnd w:id="146"/>
      <w:bookmarkEnd w:id="147"/>
      <w:bookmarkEnd w:id="148"/>
      <w:bookmarkEnd w:id="149"/>
    </w:p>
    <w:p w:rsidR="00D6171B" w:rsidRPr="00EA75A6" w:rsidRDefault="00D6171B" w:rsidP="00D6171B">
      <w:pPr>
        <w:keepNext/>
      </w:pPr>
      <w:r w:rsidRPr="00EA75A6">
        <w:t xml:space="preserve">For the purposes of the present document, the terms and defini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D5C02" w:rsidRPr="00EA75A6" w:rsidRDefault="00E248C8" w:rsidP="00E248C8">
      <w:r w:rsidRPr="00EA75A6">
        <w:rPr>
          <w:b/>
          <w:bCs/>
        </w:rPr>
        <w:t>c</w:t>
      </w:r>
      <w:r w:rsidR="00F70C91" w:rsidRPr="00EA75A6">
        <w:rPr>
          <w:b/>
          <w:bCs/>
        </w:rPr>
        <w:t>orrupted frame:</w:t>
      </w:r>
      <w:r w:rsidR="00F70C91" w:rsidRPr="00EA75A6">
        <w:t xml:space="preserve"> SWP frame which is well-formed with respect to the MAC layer, with the exception that the CRC16 </w:t>
      </w:r>
      <w:r w:rsidR="00B23BBD" w:rsidRPr="00EA75A6">
        <w:t xml:space="preserve">in the frame </w:t>
      </w:r>
      <w:r w:rsidR="002A3AA7" w:rsidRPr="00EA75A6">
        <w:t xml:space="preserve">does not match with the CRC16 </w:t>
      </w:r>
      <w:r w:rsidR="00B23BBD" w:rsidRPr="00EA75A6">
        <w:t xml:space="preserve">result </w:t>
      </w:r>
      <w:r w:rsidRPr="00EA75A6">
        <w:t>calculated over the payload</w:t>
      </w:r>
    </w:p>
    <w:p w:rsidR="00F70C91" w:rsidRPr="00EA75A6" w:rsidRDefault="00FD5C02" w:rsidP="00FD5C02">
      <w:pPr>
        <w:pStyle w:val="NO"/>
      </w:pPr>
      <w:r w:rsidRPr="00EA75A6">
        <w:t>NOTE:</w:t>
      </w:r>
      <w:r w:rsidRPr="00EA75A6">
        <w:tab/>
      </w:r>
      <w:r w:rsidR="00F70C91" w:rsidRPr="00EA75A6">
        <w:t xml:space="preserve">This frame </w:t>
      </w:r>
      <w:r w:rsidR="00FC0C73" w:rsidRPr="00EA75A6">
        <w:t>has</w:t>
      </w:r>
      <w:r w:rsidR="00F70C91" w:rsidRPr="00EA75A6">
        <w:t xml:space="preserve"> at least 1</w:t>
      </w:r>
      <w:r w:rsidR="00A171B6" w:rsidRPr="00EA75A6">
        <w:t> </w:t>
      </w:r>
      <w:r w:rsidR="00F70C91" w:rsidRPr="00EA75A6">
        <w:t xml:space="preserve">byte </w:t>
      </w:r>
      <w:r w:rsidR="002A3AA7" w:rsidRPr="00EA75A6">
        <w:t>p</w:t>
      </w:r>
      <w:r w:rsidR="00F70C91" w:rsidRPr="00EA75A6">
        <w:t>ayload. Used by the TE to represent the situation where the DUT receives a corrupted frame (unless otherwise specified).</w:t>
      </w:r>
    </w:p>
    <w:p w:rsidR="00FD5C02" w:rsidRPr="00EA75A6" w:rsidRDefault="005D34A8" w:rsidP="00D53C9E">
      <w:r w:rsidRPr="00EA75A6">
        <w:rPr>
          <w:b/>
          <w:bCs/>
        </w:rPr>
        <w:t>n</w:t>
      </w:r>
      <w:r w:rsidR="00F70C91" w:rsidRPr="00EA75A6">
        <w:rPr>
          <w:b/>
          <w:bCs/>
        </w:rPr>
        <w:t>on-occurrence RQ</w:t>
      </w:r>
      <w:r w:rsidR="00E248C8" w:rsidRPr="00EA75A6">
        <w:rPr>
          <w:b/>
        </w:rPr>
        <w:t>:</w:t>
      </w:r>
      <w:r w:rsidR="00F70C91" w:rsidRPr="00EA75A6">
        <w:t xml:space="preserve"> RQ which has been extracted from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but which indicates a sit</w:t>
      </w:r>
      <w:r w:rsidR="00D53C9E" w:rsidRPr="00EA75A6">
        <w:t>uation which should never occur</w:t>
      </w:r>
    </w:p>
    <w:p w:rsidR="00F70C91" w:rsidRPr="00EA75A6" w:rsidRDefault="00FD5C02" w:rsidP="00FD5C02">
      <w:pPr>
        <w:pStyle w:val="NO"/>
      </w:pPr>
      <w:r w:rsidRPr="00EA75A6">
        <w:t>NOTE:</w:t>
      </w:r>
      <w:r w:rsidRPr="00EA75A6">
        <w:tab/>
      </w:r>
      <w:r w:rsidR="00F70C91" w:rsidRPr="00EA75A6">
        <w:t>The consequence is that such RQs cannot be explicitly tested.</w:t>
      </w:r>
    </w:p>
    <w:p w:rsidR="00F70C91" w:rsidRPr="00EA75A6" w:rsidRDefault="005D34A8">
      <w:pPr>
        <w:rPr>
          <w:b/>
          <w:bCs/>
        </w:rPr>
      </w:pPr>
      <w:r w:rsidRPr="00EA75A6">
        <w:rPr>
          <w:b/>
          <w:bCs/>
        </w:rPr>
        <w:t>n</w:t>
      </w:r>
      <w:r w:rsidR="00F70C91" w:rsidRPr="00EA75A6">
        <w:rPr>
          <w:b/>
          <w:bCs/>
        </w:rPr>
        <w:t>omenclature used for tests involving SHDLC LLC:</w:t>
      </w:r>
    </w:p>
    <w:p w:rsidR="00F70C91" w:rsidRPr="00EA75A6" w:rsidRDefault="00F70C91" w:rsidP="00D53C9E">
      <w:pPr>
        <w:pStyle w:val="B10"/>
      </w:pPr>
      <w:r w:rsidRPr="00EA75A6">
        <w:t>For SHDLC link establishment, following definitions apply:</w:t>
      </w:r>
    </w:p>
    <w:p w:rsidR="00F70C91" w:rsidRPr="00EA75A6" w:rsidRDefault="00DA1512" w:rsidP="00D53C9E">
      <w:pPr>
        <w:pStyle w:val="B1"/>
      </w:pPr>
      <w:r w:rsidRPr="00EA75A6">
        <w:t>Terminal simulator</w:t>
      </w:r>
      <w:r w:rsidR="00F70C91" w:rsidRPr="00EA75A6">
        <w:t xml:space="preserve"> transmits RSET:</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DA1512" w:rsidP="00D53C9E">
      <w:pPr>
        <w:pStyle w:val="B1"/>
      </w:pPr>
      <w:r w:rsidRPr="00EA75A6">
        <w:t>UICC</w:t>
      </w:r>
      <w:r w:rsidR="00F70C91" w:rsidRPr="00EA75A6">
        <w:t xml:space="preserve"> transmits RSET:</w:t>
      </w:r>
    </w:p>
    <w:p w:rsidR="00F70C91" w:rsidRPr="00EA75A6" w:rsidRDefault="00F70C91" w:rsidP="00D53C9E">
      <w:pPr>
        <w:pStyle w:val="B2"/>
      </w:pPr>
      <w:r w:rsidRPr="00EA75A6">
        <w:t>RSET: RSET frame with any valid payload.</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F70C91" w:rsidP="00D53C9E">
      <w:pPr>
        <w:pStyle w:val="B10"/>
      </w:pPr>
      <w:r w:rsidRPr="00EA75A6">
        <w:t>For every calculation on NS0_T, NS0_S or NR in the test procedures use modulo 8.</w:t>
      </w:r>
    </w:p>
    <w:p w:rsidR="00DD5A20" w:rsidRPr="00EA75A6" w:rsidRDefault="005D34A8" w:rsidP="00BF657B">
      <w:pPr>
        <w:keepNext/>
        <w:keepLines/>
      </w:pPr>
      <w:r w:rsidRPr="00EA75A6">
        <w:rPr>
          <w:b/>
          <w:bCs/>
        </w:rPr>
        <w:lastRenderedPageBreak/>
        <w:t>r</w:t>
      </w:r>
      <w:r w:rsidR="00D53C9E" w:rsidRPr="00EA75A6">
        <w:rPr>
          <w:b/>
          <w:bCs/>
        </w:rPr>
        <w:t>epresentative SWP frame exchange procedure:</w:t>
      </w:r>
      <w:r w:rsidR="00D53C9E" w:rsidRPr="00EA75A6">
        <w:t xml:space="preserve"> sequence of SWP frames exchanged between TE and DUT</w:t>
      </w:r>
    </w:p>
    <w:p w:rsidR="00D53C9E" w:rsidRPr="00EA75A6" w:rsidRDefault="00DD5A20" w:rsidP="00BF657B">
      <w:pPr>
        <w:pStyle w:val="NO"/>
        <w:keepNext/>
      </w:pPr>
      <w:r w:rsidRPr="00EA75A6">
        <w:t>NOTE:</w:t>
      </w:r>
      <w:r w:rsidRPr="00EA75A6">
        <w:tab/>
      </w:r>
      <w:r w:rsidR="00D53C9E" w:rsidRPr="00EA75A6">
        <w:t>Used by the TE to cause SWP communication traffic where needed in test procedures. This sequence shall provide the following characteristics, unless otherwise specified or more precisely stated in test procedures:</w:t>
      </w:r>
    </w:p>
    <w:p w:rsidR="00D53C9E" w:rsidRPr="00EA75A6" w:rsidRDefault="00D53C9E" w:rsidP="00BF657B">
      <w:pPr>
        <w:pStyle w:val="B3"/>
        <w:keepNext/>
        <w:keepLines/>
      </w:pPr>
      <w:r w:rsidRPr="00EA75A6">
        <w:t>Amount of data exchanged between TE and DUT at least 500 byte (with respect to the MAC layer), valid for both directions.</w:t>
      </w:r>
    </w:p>
    <w:p w:rsidR="00D53C9E" w:rsidRPr="00EA75A6" w:rsidRDefault="00D53C9E" w:rsidP="00BF657B">
      <w:pPr>
        <w:pStyle w:val="B3"/>
        <w:keepNext/>
        <w:keepLines/>
      </w:pPr>
      <w:r w:rsidRPr="00EA75A6">
        <w:t>Some half-duplex SWP communication.</w:t>
      </w:r>
    </w:p>
    <w:p w:rsidR="00D53C9E" w:rsidRPr="00EA75A6" w:rsidRDefault="00D53C9E" w:rsidP="00BF657B">
      <w:pPr>
        <w:pStyle w:val="B3"/>
        <w:keepNext/>
        <w:keepLines/>
      </w:pPr>
      <w:r w:rsidRPr="00EA75A6">
        <w:t>Some full-duplex SWP communication.</w:t>
      </w:r>
    </w:p>
    <w:p w:rsidR="00D53C9E" w:rsidRPr="00EA75A6" w:rsidRDefault="00D53C9E" w:rsidP="00BF657B">
      <w:pPr>
        <w:pStyle w:val="B3"/>
        <w:keepNext/>
        <w:keepLines/>
      </w:pPr>
      <w:r w:rsidRPr="00EA75A6">
        <w:t>Frame transmission started by the TE while the DUT yet sends a frame.</w:t>
      </w:r>
    </w:p>
    <w:p w:rsidR="00D53C9E" w:rsidRPr="00EA75A6" w:rsidRDefault="00D53C9E" w:rsidP="00DD5A20">
      <w:pPr>
        <w:pStyle w:val="B3"/>
      </w:pPr>
      <w:r w:rsidRPr="00EA75A6">
        <w:t>Exchanged data shall enforce occurrence of some bit stuffing in both directions.</w:t>
      </w:r>
    </w:p>
    <w:p w:rsidR="00D53C9E" w:rsidRPr="00EA75A6" w:rsidRDefault="00D53C9E" w:rsidP="00DD5A20">
      <w:pPr>
        <w:pStyle w:val="B3"/>
      </w:pPr>
      <w:r w:rsidRPr="00EA75A6">
        <w:t>Some variation of frame length sent from the TE.</w:t>
      </w:r>
    </w:p>
    <w:p w:rsidR="00D53C9E" w:rsidRPr="00EA75A6" w:rsidRDefault="00DD5A20" w:rsidP="00DD5A20">
      <w:pPr>
        <w:pStyle w:val="NO"/>
      </w:pPr>
      <w:r w:rsidRPr="00EA75A6">
        <w:tab/>
      </w:r>
      <w:r w:rsidR="00D53C9E" w:rsidRPr="00EA75A6">
        <w:t>The DUT provider shall provide sufficient information to allow this procedure to be defined.</w:t>
      </w:r>
    </w:p>
    <w:p w:rsidR="00A93B5A" w:rsidRPr="00EA75A6" w:rsidRDefault="005D34A8" w:rsidP="00D53C9E">
      <w:r w:rsidRPr="00EA75A6">
        <w:rPr>
          <w:b/>
          <w:bCs/>
        </w:rPr>
        <w:t>r</w:t>
      </w:r>
      <w:r w:rsidR="00D53C9E" w:rsidRPr="00EA75A6">
        <w:rPr>
          <w:b/>
          <w:bCs/>
        </w:rPr>
        <w:t>epresentative USB frame exchange procedure:</w:t>
      </w:r>
      <w:r w:rsidR="00D53C9E" w:rsidRPr="00EA75A6">
        <w:t xml:space="preserve"> sequence of USB frames exchanged between TE and DUT</w:t>
      </w:r>
    </w:p>
    <w:p w:rsidR="00D53C9E" w:rsidRPr="00EA75A6" w:rsidRDefault="00A93B5A" w:rsidP="00A93B5A">
      <w:pPr>
        <w:pStyle w:val="NO"/>
      </w:pPr>
      <w:r w:rsidRPr="00EA75A6">
        <w:t>NOTE:</w:t>
      </w:r>
      <w:r w:rsidRPr="00EA75A6">
        <w:tab/>
      </w:r>
      <w:r w:rsidR="00D53C9E" w:rsidRPr="00EA75A6">
        <w:t>Used by the TE to cause USB communication traffic where needed in test procedures.</w:t>
      </w:r>
    </w:p>
    <w:p w:rsidR="00EA75A6" w:rsidRPr="00EA75A6" w:rsidRDefault="005D34A8" w:rsidP="00D04E3B">
      <w:r w:rsidRPr="00EA75A6">
        <w:rPr>
          <w:b/>
          <w:bCs/>
        </w:rPr>
        <w:t>u</w:t>
      </w:r>
      <w:r w:rsidR="00D04E3B" w:rsidRPr="00EA75A6">
        <w:rPr>
          <w:b/>
          <w:bCs/>
        </w:rPr>
        <w:t>pper layer initialisation:</w:t>
      </w:r>
      <w:r w:rsidR="00D04E3B" w:rsidRPr="00EA75A6">
        <w:t xml:space="preserve"> any initialisation of the upper layer which needs to be performed by the DUT after SWP</w:t>
      </w:r>
      <w:r w:rsidR="00EA75A6" w:rsidRPr="00EA75A6">
        <w:t xml:space="preserve"> interface activation</w:t>
      </w:r>
    </w:p>
    <w:p w:rsidR="00D04E3B" w:rsidRPr="00EA75A6" w:rsidRDefault="00EA75A6" w:rsidP="00EA75A6">
      <w:pPr>
        <w:pStyle w:val="EX"/>
      </w:pPr>
      <w:r w:rsidRPr="00EA75A6">
        <w:t>NOTE:</w:t>
      </w:r>
      <w:r w:rsidRPr="00EA75A6">
        <w:tab/>
      </w:r>
      <w:r w:rsidR="00D04E3B" w:rsidRPr="00EA75A6">
        <w:t xml:space="preserve">If </w:t>
      </w:r>
      <w:r w:rsidR="00045A8E" w:rsidRPr="00EA75A6">
        <w:t>ETSI TS 102 622</w:t>
      </w:r>
      <w:r w:rsidR="00D04E3B" w:rsidRPr="00EA75A6">
        <w:t xml:space="preserve"> [</w:t>
      </w:r>
      <w:fldSimple w:instr="REF REF_TS102622  \* MERGEFORMAT  \h ">
        <w:r w:rsidR="004F2024">
          <w:t>4</w:t>
        </w:r>
      </w:fldSimple>
      <w:r w:rsidR="00D04E3B" w:rsidRPr="00EA75A6">
        <w:t>] is being used, then upper layer initialisation refers to the HCI session initialisation procedure.</w:t>
      </w:r>
    </w:p>
    <w:p w:rsidR="002A3AA7" w:rsidRPr="00EA75A6" w:rsidRDefault="005D34A8" w:rsidP="002A3AA7">
      <w:r w:rsidRPr="00EA75A6">
        <w:rPr>
          <w:b/>
          <w:bCs/>
        </w:rPr>
        <w:t>u</w:t>
      </w:r>
      <w:r w:rsidR="002A3AA7" w:rsidRPr="00EA75A6">
        <w:rPr>
          <w:b/>
          <w:bCs/>
        </w:rPr>
        <w:t>ser:</w:t>
      </w:r>
      <w:r w:rsidR="002A3AA7" w:rsidRPr="00EA75A6">
        <w:t xml:space="preserve"> logical or physical entity which controls the test equipment in a way that it is able t</w:t>
      </w:r>
      <w:r w:rsidR="00D53C9E" w:rsidRPr="00EA75A6">
        <w:t>o trigger activities of the DUT</w:t>
      </w:r>
    </w:p>
    <w:p w:rsidR="00F70C91" w:rsidRPr="00EA75A6" w:rsidRDefault="00F70C91" w:rsidP="00B000AD">
      <w:pPr>
        <w:pStyle w:val="Heading2"/>
      </w:pPr>
      <w:bookmarkStart w:id="150" w:name="_Toc415059078"/>
      <w:bookmarkStart w:id="151" w:name="_Toc415064519"/>
      <w:bookmarkStart w:id="152" w:name="_Toc415151142"/>
      <w:bookmarkStart w:id="153" w:name="_Toc415151553"/>
      <w:r w:rsidRPr="00EA75A6">
        <w:t>3.2</w:t>
      </w:r>
      <w:r w:rsidRPr="00EA75A6">
        <w:tab/>
        <w:t>Symbols</w:t>
      </w:r>
      <w:bookmarkEnd w:id="150"/>
      <w:bookmarkEnd w:id="151"/>
      <w:bookmarkEnd w:id="152"/>
      <w:bookmarkEnd w:id="153"/>
    </w:p>
    <w:p w:rsidR="00D6171B" w:rsidRPr="00EA75A6" w:rsidRDefault="00D6171B" w:rsidP="00D6171B">
      <w:pPr>
        <w:keepNext/>
      </w:pPr>
      <w:r w:rsidRPr="00EA75A6">
        <w:t xml:space="preserve">For the purposes of the present document, the symbol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70C91" w:rsidRPr="00EA75A6" w:rsidRDefault="00F70C91" w:rsidP="00C06056">
      <w:pPr>
        <w:pStyle w:val="EX"/>
      </w:pPr>
      <w:r w:rsidRPr="00EA75A6">
        <w:t>The characters x, y, z represent any values for the current test, unless otherwise specified.</w:t>
      </w:r>
    </w:p>
    <w:p w:rsidR="00F70C91" w:rsidRPr="00EA75A6" w:rsidRDefault="00F70C91" w:rsidP="00B000AD">
      <w:pPr>
        <w:pStyle w:val="Heading2"/>
      </w:pPr>
      <w:bookmarkStart w:id="154" w:name="_Toc415059079"/>
      <w:bookmarkStart w:id="155" w:name="_Toc415064520"/>
      <w:bookmarkStart w:id="156" w:name="_Toc415151143"/>
      <w:bookmarkStart w:id="157" w:name="_Toc415151554"/>
      <w:r w:rsidRPr="00EA75A6">
        <w:t>3.3</w:t>
      </w:r>
      <w:r w:rsidRPr="00EA75A6">
        <w:tab/>
        <w:t>Abbreviations</w:t>
      </w:r>
      <w:bookmarkEnd w:id="154"/>
      <w:bookmarkEnd w:id="155"/>
      <w:bookmarkEnd w:id="156"/>
      <w:bookmarkEnd w:id="157"/>
    </w:p>
    <w:p w:rsidR="00D6171B" w:rsidRPr="00EA75A6" w:rsidRDefault="00D6171B" w:rsidP="00D6171B">
      <w:pPr>
        <w:keepNext/>
      </w:pPr>
      <w:r w:rsidRPr="00EA75A6">
        <w:t xml:space="preserve">For the purposes of the present document, the abbrevia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C81D21" w:rsidRPr="00EA75A6" w:rsidRDefault="00C81D21" w:rsidP="000B0D67">
      <w:pPr>
        <w:pStyle w:val="EW"/>
      </w:pPr>
      <w:r w:rsidRPr="00EA75A6">
        <w:t>AC</w:t>
      </w:r>
      <w:r w:rsidRPr="00EA75A6">
        <w:tab/>
        <w:t>Alternating Current</w:t>
      </w:r>
    </w:p>
    <w:p w:rsidR="00C81D21" w:rsidRPr="00EA75A6" w:rsidRDefault="00C81D21" w:rsidP="00B664C2">
      <w:pPr>
        <w:pStyle w:val="EW"/>
      </w:pPr>
      <w:r w:rsidRPr="00EA75A6">
        <w:t>CLK</w:t>
      </w:r>
      <w:r w:rsidRPr="00EA75A6">
        <w:tab/>
        <w:t>ClocK</w:t>
      </w:r>
    </w:p>
    <w:p w:rsidR="00C81D21" w:rsidRPr="00EA75A6" w:rsidRDefault="00C81D21" w:rsidP="00B664C2">
      <w:pPr>
        <w:pStyle w:val="EW"/>
      </w:pPr>
      <w:r w:rsidRPr="00EA75A6">
        <w:t>CLT</w:t>
      </w:r>
      <w:r w:rsidRPr="00EA75A6">
        <w:tab/>
        <w:t>ContactLess Tunnelling</w:t>
      </w:r>
    </w:p>
    <w:p w:rsidR="00C81D21" w:rsidRPr="00EA75A6" w:rsidRDefault="00C81D21" w:rsidP="000B0D67">
      <w:pPr>
        <w:pStyle w:val="EW"/>
      </w:pPr>
      <w:r w:rsidRPr="00EA75A6">
        <w:t>CRC</w:t>
      </w:r>
      <w:r w:rsidRPr="00EA75A6">
        <w:tab/>
        <w:t>Cyclic Redundancy Code</w:t>
      </w:r>
    </w:p>
    <w:p w:rsidR="00C81D21" w:rsidRPr="00EA75A6" w:rsidRDefault="00C81D21">
      <w:pPr>
        <w:pStyle w:val="EW"/>
      </w:pPr>
      <w:r w:rsidRPr="00EA75A6">
        <w:t>DUT</w:t>
      </w:r>
      <w:r w:rsidRPr="00EA75A6">
        <w:tab/>
        <w:t>Device Under Test</w:t>
      </w:r>
    </w:p>
    <w:p w:rsidR="00C81D21" w:rsidRPr="00EA75A6" w:rsidRDefault="00C81D21">
      <w:pPr>
        <w:pStyle w:val="EW"/>
      </w:pPr>
      <w:r w:rsidRPr="00EA75A6">
        <w:t>ES</w:t>
      </w:r>
      <w:r w:rsidRPr="00EA75A6">
        <w:tab/>
        <w:t>SHDLC endpoint of test equipment (i.e. the terminal simulator)</w:t>
      </w:r>
    </w:p>
    <w:p w:rsidR="00C81D21" w:rsidRPr="00EA75A6" w:rsidRDefault="00C81D21">
      <w:pPr>
        <w:pStyle w:val="EW"/>
      </w:pPr>
      <w:r w:rsidRPr="00EA75A6">
        <w:t>EUT</w:t>
      </w:r>
      <w:r w:rsidRPr="00EA75A6">
        <w:tab/>
        <w:t>SHDLC Endpoint Under Test (i.e. the DUT)</w:t>
      </w:r>
    </w:p>
    <w:p w:rsidR="00C81D21" w:rsidRPr="00EA75A6" w:rsidRDefault="00C81D21">
      <w:pPr>
        <w:pStyle w:val="EW"/>
      </w:pPr>
      <w:r w:rsidRPr="00EA75A6">
        <w:t>FFS</w:t>
      </w:r>
      <w:r w:rsidRPr="00EA75A6">
        <w:tab/>
        <w:t>For Further Study</w:t>
      </w:r>
    </w:p>
    <w:p w:rsidR="00C81D21" w:rsidRPr="00EA75A6" w:rsidRDefault="00C81D21" w:rsidP="00B664C2">
      <w:pPr>
        <w:pStyle w:val="EW"/>
      </w:pPr>
      <w:r w:rsidRPr="00EA75A6">
        <w:t>GND</w:t>
      </w:r>
      <w:r w:rsidRPr="00EA75A6">
        <w:tab/>
        <w:t>GrouND</w:t>
      </w:r>
    </w:p>
    <w:p w:rsidR="00C81D21" w:rsidRPr="00EA75A6" w:rsidRDefault="00C81D21" w:rsidP="008D399E">
      <w:pPr>
        <w:pStyle w:val="EW"/>
      </w:pPr>
      <w:r w:rsidRPr="00EA75A6">
        <w:t>ISO</w:t>
      </w:r>
      <w:r w:rsidRPr="00EA75A6">
        <w:tab/>
        <w:t>International Organization for Standardization</w:t>
      </w:r>
    </w:p>
    <w:p w:rsidR="00C81D21" w:rsidRPr="00EA75A6" w:rsidRDefault="00C81D21" w:rsidP="008D399E">
      <w:pPr>
        <w:pStyle w:val="EW"/>
      </w:pPr>
      <w:r w:rsidRPr="00EA75A6">
        <w:t>NR</w:t>
      </w:r>
      <w:r w:rsidRPr="00EA75A6">
        <w:tab/>
        <w:t>Number of next information frame to Receive</w:t>
      </w:r>
    </w:p>
    <w:p w:rsidR="00C81D21" w:rsidRPr="00EA75A6" w:rsidRDefault="00C81D21" w:rsidP="00B664C2">
      <w:pPr>
        <w:pStyle w:val="EW"/>
      </w:pPr>
      <w:r w:rsidRPr="00EA75A6">
        <w:t>RF</w:t>
      </w:r>
      <w:r w:rsidRPr="00EA75A6">
        <w:tab/>
        <w:t>Radio Frequency</w:t>
      </w:r>
    </w:p>
    <w:p w:rsidR="00C81D21" w:rsidRPr="00EA75A6" w:rsidRDefault="00C81D21" w:rsidP="00B664C2">
      <w:pPr>
        <w:pStyle w:val="EW"/>
      </w:pPr>
      <w:r w:rsidRPr="00EA75A6">
        <w:t>RNR</w:t>
      </w:r>
      <w:r w:rsidRPr="00EA75A6">
        <w:tab/>
        <w:t>Receive Not Ready</w:t>
      </w:r>
    </w:p>
    <w:p w:rsidR="00C81D21" w:rsidRPr="00EA75A6" w:rsidRDefault="00C81D21">
      <w:pPr>
        <w:pStyle w:val="EW"/>
      </w:pPr>
      <w:r w:rsidRPr="00EA75A6">
        <w:t>RQ</w:t>
      </w:r>
      <w:r w:rsidRPr="00EA75A6">
        <w:tab/>
        <w:t>Conformance requirement</w:t>
      </w:r>
    </w:p>
    <w:p w:rsidR="00C81D21" w:rsidRPr="00EA75A6" w:rsidRDefault="00C81D21" w:rsidP="00B664C2">
      <w:pPr>
        <w:pStyle w:val="EW"/>
      </w:pPr>
      <w:r w:rsidRPr="00EA75A6">
        <w:t>RR</w:t>
      </w:r>
      <w:r w:rsidRPr="00EA75A6">
        <w:tab/>
        <w:t>Receive Ready</w:t>
      </w:r>
    </w:p>
    <w:p w:rsidR="00C81D21" w:rsidRPr="00EA75A6" w:rsidRDefault="00C81D21" w:rsidP="00B664C2">
      <w:pPr>
        <w:pStyle w:val="EW"/>
      </w:pPr>
      <w:r w:rsidRPr="00EA75A6">
        <w:t>RSET</w:t>
      </w:r>
      <w:r w:rsidRPr="00EA75A6">
        <w:tab/>
        <w:t>ReSET</w:t>
      </w:r>
    </w:p>
    <w:p w:rsidR="00C81D21" w:rsidRPr="00EA75A6" w:rsidRDefault="00C81D21" w:rsidP="00B664C2">
      <w:pPr>
        <w:pStyle w:val="EW"/>
      </w:pPr>
      <w:r w:rsidRPr="00EA75A6">
        <w:t>RST</w:t>
      </w:r>
      <w:r w:rsidRPr="00EA75A6">
        <w:tab/>
        <w:t>ReSeT</w:t>
      </w:r>
    </w:p>
    <w:p w:rsidR="00C81D21" w:rsidRPr="00EA75A6" w:rsidRDefault="00C81D21" w:rsidP="00FC4C01">
      <w:pPr>
        <w:pStyle w:val="EW"/>
      </w:pPr>
      <w:r w:rsidRPr="00EA75A6">
        <w:t>SDL</w:t>
      </w:r>
      <w:r w:rsidRPr="00EA75A6">
        <w:tab/>
        <w:t>Specification and Description Language</w:t>
      </w:r>
    </w:p>
    <w:p w:rsidR="00C81D21" w:rsidRPr="00EA75A6" w:rsidRDefault="00C81D21">
      <w:pPr>
        <w:pStyle w:val="EW"/>
      </w:pPr>
      <w:r w:rsidRPr="00EA75A6">
        <w:t>SHDLC</w:t>
      </w:r>
      <w:r w:rsidRPr="00EA75A6">
        <w:tab/>
        <w:t>Simplified High Level Data Link Control</w:t>
      </w:r>
    </w:p>
    <w:p w:rsidR="00C81D21" w:rsidRPr="00EA75A6" w:rsidRDefault="00C81D21" w:rsidP="00B664C2">
      <w:pPr>
        <w:pStyle w:val="EW"/>
      </w:pPr>
      <w:r w:rsidRPr="00EA75A6">
        <w:t>SREJ</w:t>
      </w:r>
      <w:r w:rsidRPr="00EA75A6">
        <w:tab/>
        <w:t>Selective Reject</w:t>
      </w:r>
    </w:p>
    <w:p w:rsidR="00C81D21" w:rsidRPr="00EA75A6" w:rsidRDefault="00C81D21" w:rsidP="00B664C2">
      <w:pPr>
        <w:pStyle w:val="EW"/>
      </w:pPr>
      <w:r w:rsidRPr="00EA75A6">
        <w:t>SWIO</w:t>
      </w:r>
      <w:r w:rsidRPr="00EA75A6">
        <w:tab/>
        <w:t>Single Wire protocol Input/Output</w:t>
      </w:r>
    </w:p>
    <w:p w:rsidR="00C81D21" w:rsidRPr="00EA75A6" w:rsidRDefault="00C81D21">
      <w:pPr>
        <w:pStyle w:val="EW"/>
      </w:pPr>
      <w:r w:rsidRPr="00EA75A6">
        <w:t>SWP</w:t>
      </w:r>
      <w:r w:rsidRPr="00EA75A6">
        <w:tab/>
        <w:t>Single Wire Protocol</w:t>
      </w:r>
    </w:p>
    <w:p w:rsidR="00C81D21" w:rsidRPr="00EA75A6" w:rsidRDefault="00C81D21">
      <w:pPr>
        <w:pStyle w:val="EW"/>
      </w:pPr>
      <w:r w:rsidRPr="00EA75A6">
        <w:lastRenderedPageBreak/>
        <w:t>T</w:t>
      </w:r>
      <w:r w:rsidRPr="00EA75A6">
        <w:tab/>
        <w:t>Terminal, i.e. the terminal simulator (shortcut used only in test procedure tables)</w:t>
      </w:r>
    </w:p>
    <w:p w:rsidR="00C81D21" w:rsidRPr="00EA75A6" w:rsidRDefault="00C81D21" w:rsidP="00B664C2">
      <w:pPr>
        <w:pStyle w:val="EW"/>
      </w:pPr>
      <w:r w:rsidRPr="00EA75A6">
        <w:t>TE</w:t>
      </w:r>
      <w:r w:rsidRPr="00EA75A6">
        <w:tab/>
        <w:t>Test Equipment</w:t>
      </w:r>
    </w:p>
    <w:p w:rsidR="00C81D21" w:rsidRPr="00EA75A6" w:rsidRDefault="00C81D21" w:rsidP="000B0D67">
      <w:pPr>
        <w:pStyle w:val="EW"/>
      </w:pPr>
      <w:r w:rsidRPr="00EA75A6">
        <w:t>UA</w:t>
      </w:r>
      <w:r w:rsidRPr="00EA75A6">
        <w:tab/>
        <w:t>Unnumbered Acknowledgment</w:t>
      </w:r>
    </w:p>
    <w:p w:rsidR="00C81D21" w:rsidRPr="00EA75A6" w:rsidRDefault="00C81D21" w:rsidP="00C81D21">
      <w:pPr>
        <w:pStyle w:val="EX"/>
      </w:pPr>
      <w:r w:rsidRPr="00EA75A6">
        <w:t>WS</w:t>
      </w:r>
      <w:r w:rsidRPr="00EA75A6">
        <w:tab/>
        <w:t>Window Size</w:t>
      </w:r>
    </w:p>
    <w:p w:rsidR="00F70C91" w:rsidRPr="00EA75A6" w:rsidRDefault="00F70C91" w:rsidP="00B000AD">
      <w:pPr>
        <w:pStyle w:val="Heading2"/>
      </w:pPr>
      <w:bookmarkStart w:id="158" w:name="_Toc415059080"/>
      <w:bookmarkStart w:id="159" w:name="_Toc415064521"/>
      <w:bookmarkStart w:id="160" w:name="_Toc415151144"/>
      <w:bookmarkStart w:id="161" w:name="_Toc415151555"/>
      <w:r w:rsidRPr="00EA75A6">
        <w:t>3.4</w:t>
      </w:r>
      <w:r w:rsidRPr="00EA75A6">
        <w:tab/>
        <w:t>Formats</w:t>
      </w:r>
      <w:bookmarkEnd w:id="158"/>
      <w:bookmarkEnd w:id="159"/>
      <w:bookmarkEnd w:id="160"/>
      <w:bookmarkEnd w:id="161"/>
    </w:p>
    <w:p w:rsidR="00F70C91" w:rsidRPr="00EA75A6" w:rsidRDefault="00F70C91" w:rsidP="00B000AD">
      <w:pPr>
        <w:pStyle w:val="Heading3"/>
      </w:pPr>
      <w:bookmarkStart w:id="162" w:name="_Toc415059081"/>
      <w:bookmarkStart w:id="163" w:name="_Toc415064522"/>
      <w:bookmarkStart w:id="164" w:name="_Toc415151145"/>
      <w:bookmarkStart w:id="165" w:name="_Toc415151556"/>
      <w:r w:rsidRPr="00EA75A6">
        <w:t>3.4.1</w:t>
      </w:r>
      <w:r w:rsidRPr="00EA75A6">
        <w:tab/>
        <w:t>Format of the table of optional features</w:t>
      </w:r>
      <w:bookmarkEnd w:id="162"/>
      <w:bookmarkEnd w:id="163"/>
      <w:bookmarkEnd w:id="164"/>
      <w:bookmarkEnd w:id="165"/>
    </w:p>
    <w:p w:rsidR="00F70C91" w:rsidRPr="00EA75A6" w:rsidRDefault="00F70C91" w:rsidP="00A16CE4">
      <w:pPr>
        <w:keepNext/>
      </w:pPr>
      <w:r w:rsidRPr="00EA75A6">
        <w:t>The columns in table</w:t>
      </w:r>
      <w:r w:rsidR="00C06056" w:rsidRPr="00EA75A6">
        <w:t xml:space="preserve"> 4.1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0"/>
        <w:gridCol w:w="8395"/>
      </w:tblGrid>
      <w:tr w:rsidR="00F70C91" w:rsidRPr="00EA75A6" w:rsidTr="00836EB5">
        <w:trPr>
          <w:jc w:val="center"/>
        </w:trPr>
        <w:tc>
          <w:tcPr>
            <w:tcW w:w="1384" w:type="dxa"/>
          </w:tcPr>
          <w:p w:rsidR="00F70C91" w:rsidRPr="00EA75A6" w:rsidRDefault="00F70C91" w:rsidP="00E42693">
            <w:pPr>
              <w:pStyle w:val="TAH"/>
            </w:pPr>
            <w:r w:rsidRPr="00EA75A6">
              <w:t>Column</w:t>
            </w:r>
          </w:p>
        </w:tc>
        <w:tc>
          <w:tcPr>
            <w:tcW w:w="8471" w:type="dxa"/>
          </w:tcPr>
          <w:p w:rsidR="00F70C91" w:rsidRPr="00EA75A6" w:rsidRDefault="00C06056" w:rsidP="00E42693">
            <w:pPr>
              <w:pStyle w:val="TAH"/>
            </w:pPr>
            <w:r w:rsidRPr="00EA75A6">
              <w:t>Meaning</w:t>
            </w:r>
          </w:p>
        </w:tc>
      </w:tr>
      <w:tr w:rsidR="00F70C91" w:rsidRPr="00EA75A6" w:rsidTr="00836EB5">
        <w:trPr>
          <w:jc w:val="center"/>
        </w:trPr>
        <w:tc>
          <w:tcPr>
            <w:tcW w:w="1384" w:type="dxa"/>
          </w:tcPr>
          <w:p w:rsidR="00F70C91" w:rsidRPr="00EA75A6" w:rsidRDefault="00F70C91" w:rsidP="00836EB5">
            <w:pPr>
              <w:pStyle w:val="TAL"/>
            </w:pPr>
            <w:r w:rsidRPr="00EA75A6">
              <w:t>Option:</w:t>
            </w:r>
          </w:p>
        </w:tc>
        <w:tc>
          <w:tcPr>
            <w:tcW w:w="8471" w:type="dxa"/>
          </w:tcPr>
          <w:p w:rsidR="00F70C91" w:rsidRPr="00EA75A6" w:rsidRDefault="00F70C91" w:rsidP="00836EB5">
            <w:pPr>
              <w:pStyle w:val="TAL"/>
            </w:pPr>
            <w:r w:rsidRPr="00EA75A6">
              <w:t>The optional feature supported or not by the implementation.</w:t>
            </w:r>
          </w:p>
        </w:tc>
      </w:tr>
      <w:tr w:rsidR="00F70C91" w:rsidRPr="00EA75A6" w:rsidTr="00836EB5">
        <w:trPr>
          <w:jc w:val="center"/>
        </w:trPr>
        <w:tc>
          <w:tcPr>
            <w:tcW w:w="1384" w:type="dxa"/>
          </w:tcPr>
          <w:p w:rsidR="00F70C91" w:rsidRPr="00EA75A6" w:rsidRDefault="00F70C91" w:rsidP="00836EB5">
            <w:pPr>
              <w:pStyle w:val="TAL"/>
            </w:pPr>
            <w:r w:rsidRPr="00EA75A6">
              <w:t>Status:</w:t>
            </w:r>
          </w:p>
        </w:tc>
        <w:tc>
          <w:tcPr>
            <w:tcW w:w="8471" w:type="dxa"/>
          </w:tcPr>
          <w:p w:rsidR="00F70C91" w:rsidRPr="00EA75A6" w:rsidRDefault="00F70C91" w:rsidP="00970EE8">
            <w:pPr>
              <w:pStyle w:val="TAL"/>
            </w:pPr>
            <w:r w:rsidRPr="00EA75A6">
              <w:t xml:space="preserve">See </w:t>
            </w:r>
            <w:r w:rsidR="001C0378" w:rsidRPr="00EA75A6">
              <w:t>clause</w:t>
            </w:r>
            <w:r w:rsidRPr="00EA75A6">
              <w:t xml:space="preserve"> 3.4.3</w:t>
            </w:r>
            <w:r w:rsidR="00C06056" w:rsidRPr="00EA75A6">
              <w:t>,</w:t>
            </w:r>
            <w:r w:rsidRPr="00EA75A6">
              <w:t xml:space="preserve"> </w:t>
            </w:r>
            <w:r w:rsidR="00970EE8" w:rsidRPr="00EA75A6">
              <w:t>'</w:t>
            </w:r>
            <w:r w:rsidRPr="00EA75A6">
              <w:t>Status and Notations</w:t>
            </w:r>
            <w:r w:rsidR="00970EE8" w:rsidRPr="00EA75A6">
              <w:t>'</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Support:</w:t>
            </w:r>
          </w:p>
        </w:tc>
        <w:tc>
          <w:tcPr>
            <w:tcW w:w="8471" w:type="dxa"/>
          </w:tcPr>
          <w:p w:rsidR="00F70C91" w:rsidRPr="00EA75A6" w:rsidRDefault="00F70C91" w:rsidP="00836EB5">
            <w:pPr>
              <w:pStyle w:val="TAL"/>
            </w:pPr>
            <w:r w:rsidRPr="00EA75A6">
              <w:t xml:space="preserve">The support columns </w:t>
            </w:r>
            <w:r w:rsidR="005B0320" w:rsidRPr="00EA75A6">
              <w:t>are to</w:t>
            </w:r>
            <w:r w:rsidRPr="00EA75A6">
              <w:t xml:space="preserve"> be filled in by the supplier of the implementation. The following common notations, defined in ISO/IEC 9646</w:t>
            </w:r>
            <w:r w:rsidRPr="00EA75A6">
              <w:noBreakHyphen/>
              <w:t>7 </w:t>
            </w:r>
            <w:r w:rsidR="00331B29" w:rsidRPr="00EA75A6">
              <w:t>[</w:t>
            </w:r>
            <w:fldSimple w:instr="REF REF_ISOIEC9646_7 \h  \* MERGEFORMAT ">
              <w:r w:rsidR="004F2024">
                <w:rPr>
                  <w:noProof/>
                </w:rPr>
                <w:t>5</w:t>
              </w:r>
            </w:fldSimple>
            <w:r w:rsidR="00331B29" w:rsidRPr="00EA75A6">
              <w:t>]</w:t>
            </w:r>
            <w:r w:rsidRPr="00EA75A6">
              <w:t>, are used for the support column in table 4.1.</w:t>
            </w:r>
          </w:p>
          <w:p w:rsidR="00F70C91" w:rsidRPr="00EA75A6" w:rsidRDefault="00F70C91" w:rsidP="007176EF">
            <w:pPr>
              <w:pStyle w:val="TAL"/>
              <w:numPr>
                <w:ilvl w:val="0"/>
                <w:numId w:val="12"/>
              </w:numPr>
              <w:tabs>
                <w:tab w:val="left" w:pos="787"/>
                <w:tab w:val="left" w:pos="2062"/>
              </w:tabs>
              <w:ind w:left="787" w:hanging="427"/>
            </w:pPr>
            <w:r w:rsidRPr="00EA75A6">
              <w:t>Y or y</w:t>
            </w:r>
            <w:r w:rsidRPr="00EA75A6">
              <w:tab/>
              <w:t>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N or n</w:t>
            </w:r>
            <w:r w:rsidRPr="00EA75A6">
              <w:tab/>
              <w:t>not 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 xml:space="preserve">N/A, n/a or - </w:t>
            </w:r>
            <w:r w:rsidRPr="00EA75A6">
              <w:tab/>
              <w:t xml:space="preserve">no answer required (allowed only if the status is N/A, directly or after </w:t>
            </w:r>
            <w:r w:rsidR="00C06056" w:rsidRPr="00EA75A6">
              <w:tab/>
            </w:r>
            <w:r w:rsidRPr="00EA75A6">
              <w:t>evaluation of a conditional status)</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Mnemonic:</w:t>
            </w:r>
          </w:p>
        </w:tc>
        <w:tc>
          <w:tcPr>
            <w:tcW w:w="8471" w:type="dxa"/>
          </w:tcPr>
          <w:p w:rsidR="00F70C91" w:rsidRPr="00EA75A6" w:rsidRDefault="00F70C91" w:rsidP="00836EB5">
            <w:pPr>
              <w:pStyle w:val="TAL"/>
            </w:pPr>
            <w:r w:rsidRPr="00EA75A6">
              <w:t>The mnemonic column contains mnemonic identifiers for each item.</w:t>
            </w:r>
          </w:p>
        </w:tc>
      </w:tr>
    </w:tbl>
    <w:p w:rsidR="00F70C91" w:rsidRPr="00EA75A6" w:rsidRDefault="00F70C91"/>
    <w:p w:rsidR="00F70C91" w:rsidRPr="00EA75A6" w:rsidRDefault="00F70C91" w:rsidP="00B000AD">
      <w:pPr>
        <w:pStyle w:val="Heading3"/>
      </w:pPr>
      <w:bookmarkStart w:id="166" w:name="_Toc415059082"/>
      <w:bookmarkStart w:id="167" w:name="_Toc415064523"/>
      <w:bookmarkStart w:id="168" w:name="_Toc415151146"/>
      <w:bookmarkStart w:id="169" w:name="_Toc415151557"/>
      <w:r w:rsidRPr="00EA75A6">
        <w:t>3.4.2</w:t>
      </w:r>
      <w:r w:rsidRPr="00EA75A6">
        <w:tab/>
        <w:t>Format of the applicability table</w:t>
      </w:r>
      <w:bookmarkEnd w:id="166"/>
      <w:bookmarkEnd w:id="167"/>
      <w:bookmarkEnd w:id="168"/>
      <w:bookmarkEnd w:id="169"/>
      <w:r w:rsidRPr="00EA75A6">
        <w:t xml:space="preserve"> </w:t>
      </w:r>
    </w:p>
    <w:p w:rsidR="00F70C91" w:rsidRPr="00EA75A6" w:rsidRDefault="00F70C91">
      <w:r w:rsidRPr="00EA75A6">
        <w:t>The applicability of every test in table 4.2 a) is formally expressed by the use of Boolean expression defined in the following clause.</w:t>
      </w:r>
    </w:p>
    <w:p w:rsidR="00F70C91" w:rsidRPr="00EA75A6" w:rsidRDefault="00F70C91">
      <w:r w:rsidRPr="00EA75A6">
        <w:t>The columns in table 4.</w:t>
      </w:r>
      <w:r w:rsidR="00C06056" w:rsidRPr="00EA75A6">
        <w:t>2 a)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1"/>
        <w:gridCol w:w="8043"/>
      </w:tblGrid>
      <w:tr w:rsidR="00F70C91" w:rsidRPr="00EA75A6" w:rsidTr="001A17FD">
        <w:trPr>
          <w:jc w:val="center"/>
        </w:trPr>
        <w:tc>
          <w:tcPr>
            <w:tcW w:w="1381" w:type="dxa"/>
          </w:tcPr>
          <w:p w:rsidR="00F70C91" w:rsidRPr="00EA75A6" w:rsidRDefault="00F70C91" w:rsidP="00E42693">
            <w:pPr>
              <w:pStyle w:val="TAH"/>
            </w:pPr>
            <w:r w:rsidRPr="00EA75A6">
              <w:t>Column</w:t>
            </w:r>
          </w:p>
        </w:tc>
        <w:tc>
          <w:tcPr>
            <w:tcW w:w="8043" w:type="dxa"/>
          </w:tcPr>
          <w:p w:rsidR="00F70C91" w:rsidRPr="00EA75A6" w:rsidRDefault="00C06056" w:rsidP="00E42693">
            <w:pPr>
              <w:pStyle w:val="TAH"/>
            </w:pPr>
            <w:r w:rsidRPr="00EA75A6">
              <w:t>Meaning</w:t>
            </w:r>
          </w:p>
        </w:tc>
      </w:tr>
      <w:tr w:rsidR="00F70C91" w:rsidRPr="00EA75A6" w:rsidTr="001A17FD">
        <w:trPr>
          <w:jc w:val="center"/>
        </w:trPr>
        <w:tc>
          <w:tcPr>
            <w:tcW w:w="1381" w:type="dxa"/>
          </w:tcPr>
          <w:p w:rsidR="00F70C91" w:rsidRPr="00EA75A6" w:rsidRDefault="00F70C91" w:rsidP="00836EB5">
            <w:pPr>
              <w:pStyle w:val="TAL"/>
            </w:pPr>
            <w:r w:rsidRPr="00EA75A6">
              <w:t>Test case:</w:t>
            </w:r>
          </w:p>
        </w:tc>
        <w:tc>
          <w:tcPr>
            <w:tcW w:w="8043" w:type="dxa"/>
          </w:tcPr>
          <w:p w:rsidR="00F70C91" w:rsidRPr="00EA75A6" w:rsidRDefault="00F70C91" w:rsidP="00836EB5">
            <w:pPr>
              <w:pStyle w:val="TAL"/>
            </w:pPr>
            <w:r w:rsidRPr="00EA75A6">
              <w:t>The "Test case" column gives a reference to the test case number(s) detailed in the present document and required to validate the implementation of the corresponding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Description:</w:t>
            </w:r>
          </w:p>
        </w:tc>
        <w:tc>
          <w:tcPr>
            <w:tcW w:w="8043" w:type="dxa"/>
          </w:tcPr>
          <w:p w:rsidR="00F70C91" w:rsidRPr="00EA75A6" w:rsidRDefault="00F70C91" w:rsidP="00836EB5">
            <w:pPr>
              <w:pStyle w:val="TAL"/>
            </w:pPr>
            <w:r w:rsidRPr="00EA75A6">
              <w:t>In the "Description" column a short non-exhaustive description of the requirement is found.</w:t>
            </w:r>
          </w:p>
        </w:tc>
      </w:tr>
      <w:tr w:rsidR="00F70C91" w:rsidRPr="00EA75A6" w:rsidTr="001A17FD">
        <w:trPr>
          <w:jc w:val="center"/>
        </w:trPr>
        <w:tc>
          <w:tcPr>
            <w:tcW w:w="1381" w:type="dxa"/>
          </w:tcPr>
          <w:p w:rsidR="00F70C91" w:rsidRPr="00EA75A6" w:rsidRDefault="00F70C91" w:rsidP="00836EB5">
            <w:pPr>
              <w:pStyle w:val="TAL"/>
            </w:pPr>
            <w:r w:rsidRPr="00EA75A6">
              <w:t>Release:</w:t>
            </w:r>
          </w:p>
        </w:tc>
        <w:tc>
          <w:tcPr>
            <w:tcW w:w="8043" w:type="dxa"/>
          </w:tcPr>
          <w:p w:rsidR="00F70C91" w:rsidRPr="00EA75A6" w:rsidRDefault="00F70C91" w:rsidP="00836EB5">
            <w:pPr>
              <w:pStyle w:val="TAL"/>
            </w:pPr>
            <w:r w:rsidRPr="00EA75A6">
              <w:t>The "Release" column gives the Release applicable and onwards, for the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Rel-x UICC:</w:t>
            </w:r>
          </w:p>
        </w:tc>
        <w:tc>
          <w:tcPr>
            <w:tcW w:w="8043" w:type="dxa"/>
          </w:tcPr>
          <w:p w:rsidR="00F70C91" w:rsidRPr="00EA75A6" w:rsidRDefault="00F70C91" w:rsidP="00836EB5">
            <w:pPr>
              <w:pStyle w:val="TAL"/>
            </w:pPr>
            <w:r w:rsidRPr="00EA75A6">
              <w:t>For the given Release, the corresponding "Rel-x UICC" column lists the tests required for a UICC to be declared compliant to this Release.</w:t>
            </w:r>
          </w:p>
        </w:tc>
      </w:tr>
      <w:tr w:rsidR="00F70C91" w:rsidRPr="00EA75A6" w:rsidTr="001A17FD">
        <w:trPr>
          <w:jc w:val="center"/>
        </w:trPr>
        <w:tc>
          <w:tcPr>
            <w:tcW w:w="1381" w:type="dxa"/>
          </w:tcPr>
          <w:p w:rsidR="00F70C91" w:rsidRPr="00EA75A6" w:rsidRDefault="00F70C91" w:rsidP="00836EB5">
            <w:pPr>
              <w:pStyle w:val="TAL"/>
            </w:pPr>
            <w:r w:rsidRPr="00EA75A6">
              <w:t>Support:</w:t>
            </w:r>
          </w:p>
        </w:tc>
        <w:tc>
          <w:tcPr>
            <w:tcW w:w="8043" w:type="dxa"/>
          </w:tcPr>
          <w:p w:rsidR="00F70C91" w:rsidRPr="00EA75A6" w:rsidRDefault="00F70C91" w:rsidP="005B0320">
            <w:pPr>
              <w:pStyle w:val="TAL"/>
            </w:pPr>
            <w:r w:rsidRPr="00EA75A6">
              <w:t xml:space="preserve">The "Support" column is blank in the proforma, and </w:t>
            </w:r>
            <w:r w:rsidR="005B0320" w:rsidRPr="00EA75A6">
              <w:t>is to</w:t>
            </w:r>
            <w:r w:rsidRPr="00EA75A6">
              <w:t xml:space="preserve"> be completed by the manufacturer in respect of each particular requirement to indicate the choices, which have been made in the implementation.</w:t>
            </w:r>
          </w:p>
        </w:tc>
      </w:tr>
    </w:tbl>
    <w:p w:rsidR="00F70C91" w:rsidRPr="00EA75A6" w:rsidRDefault="00F70C91"/>
    <w:p w:rsidR="00F70C91" w:rsidRPr="00EA75A6" w:rsidRDefault="00F70C91" w:rsidP="00B000AD">
      <w:pPr>
        <w:pStyle w:val="Heading3"/>
      </w:pPr>
      <w:bookmarkStart w:id="170" w:name="_Toc415059083"/>
      <w:bookmarkStart w:id="171" w:name="_Toc415064524"/>
      <w:bookmarkStart w:id="172" w:name="_Toc415151147"/>
      <w:bookmarkStart w:id="173" w:name="_Toc415151558"/>
      <w:r w:rsidRPr="00EA75A6">
        <w:t>3.4.3</w:t>
      </w:r>
      <w:r w:rsidRPr="00EA75A6">
        <w:tab/>
        <w:t>Status and Notations</w:t>
      </w:r>
      <w:bookmarkEnd w:id="170"/>
      <w:bookmarkEnd w:id="171"/>
      <w:bookmarkEnd w:id="172"/>
      <w:bookmarkEnd w:id="173"/>
      <w:r w:rsidRPr="00EA75A6">
        <w:t xml:space="preserve"> </w:t>
      </w:r>
    </w:p>
    <w:p w:rsidR="00F70C91" w:rsidRPr="00EA75A6" w:rsidRDefault="00F70C91" w:rsidP="00A16CE4">
      <w:pPr>
        <w:keepLines/>
      </w:pPr>
      <w:r w:rsidRPr="00EA75A6">
        <w:t>The "Rel-x UICC" columns show the status of the entries as follows:</w:t>
      </w:r>
    </w:p>
    <w:p w:rsidR="00F70C91" w:rsidRPr="00EA75A6" w:rsidRDefault="00F70C91" w:rsidP="00A16CE4">
      <w:pPr>
        <w:keepLines/>
      </w:pPr>
      <w:r w:rsidRPr="00EA75A6">
        <w:t>The following notations, defined in ISO/IEC 9646</w:t>
      </w:r>
      <w:r w:rsidRPr="00EA75A6">
        <w:noBreakHyphen/>
        <w:t>7</w:t>
      </w:r>
      <w:r w:rsidR="00331B29" w:rsidRPr="00EA75A6">
        <w:t xml:space="preserve"> [</w:t>
      </w:r>
      <w:fldSimple w:instr="REF REF_ISOIEC9646_7 \* MERGEFORMAT  \h ">
        <w:r w:rsidR="004F2024">
          <w:t>5</w:t>
        </w:r>
      </w:fldSimple>
      <w:r w:rsidR="00331B29" w:rsidRPr="00EA75A6">
        <w:t>]</w:t>
      </w:r>
      <w:r w:rsidRPr="00EA75A6">
        <w:t>, are used for the status column:</w:t>
      </w:r>
    </w:p>
    <w:p w:rsidR="00F70C91" w:rsidRPr="00EA75A6" w:rsidRDefault="00F70C91" w:rsidP="00A16CE4">
      <w:pPr>
        <w:pStyle w:val="EX"/>
      </w:pPr>
      <w:r w:rsidRPr="00EA75A6">
        <w:t>M</w:t>
      </w:r>
      <w:r w:rsidRPr="00EA75A6">
        <w:tab/>
        <w:t>mandatory - the capability is required to be supported.</w:t>
      </w:r>
    </w:p>
    <w:p w:rsidR="00F70C91" w:rsidRPr="00EA75A6" w:rsidRDefault="00F70C91" w:rsidP="00A16CE4">
      <w:pPr>
        <w:pStyle w:val="EX"/>
      </w:pPr>
      <w:r w:rsidRPr="00EA75A6">
        <w:t>O</w:t>
      </w:r>
      <w:r w:rsidRPr="00EA75A6">
        <w:tab/>
        <w:t>optional - the capability may be supported or not.</w:t>
      </w:r>
    </w:p>
    <w:p w:rsidR="00F70C91" w:rsidRPr="00EA75A6" w:rsidRDefault="00F70C91" w:rsidP="00A16CE4">
      <w:pPr>
        <w:pStyle w:val="EX"/>
      </w:pPr>
      <w:r w:rsidRPr="00EA75A6">
        <w:t>N/A</w:t>
      </w:r>
      <w:r w:rsidRPr="00EA75A6">
        <w:tab/>
        <w:t>not applicable - in the given context, it is impossible to use the capability.</w:t>
      </w:r>
    </w:p>
    <w:p w:rsidR="00F70C91" w:rsidRPr="00EA75A6" w:rsidRDefault="00F70C91" w:rsidP="00A16CE4">
      <w:pPr>
        <w:pStyle w:val="EX"/>
      </w:pPr>
      <w:r w:rsidRPr="00EA75A6">
        <w:t>X</w:t>
      </w:r>
      <w:r w:rsidRPr="00EA75A6">
        <w:tab/>
        <w:t>prohibited (excluded) - there is a requirement not to use this capability in the given context.</w:t>
      </w:r>
    </w:p>
    <w:p w:rsidR="00F70C91" w:rsidRPr="00EA75A6" w:rsidRDefault="00F70C91" w:rsidP="00A16CE4">
      <w:pPr>
        <w:pStyle w:val="EX"/>
      </w:pPr>
      <w:r w:rsidRPr="00EA75A6">
        <w:t>O.i</w:t>
      </w:r>
      <w:r w:rsidRPr="00EA75A6">
        <w:tab/>
        <w:t>qualified optional - for mutually exclusive or selectable options from a set. "i" is an integer which identifies an unique group of related optional items and the logic of their selection which is defined immediately following the table.</w:t>
      </w:r>
    </w:p>
    <w:p w:rsidR="00F70C91" w:rsidRPr="00EA75A6" w:rsidRDefault="00F70C91" w:rsidP="00A16CE4">
      <w:pPr>
        <w:pStyle w:val="EX"/>
      </w:pPr>
      <w:r w:rsidRPr="00EA75A6">
        <w:lastRenderedPageBreak/>
        <w:t>Ci</w:t>
      </w:r>
      <w:r w:rsidRPr="00EA75A6">
        <w:tab/>
        <w:t xml:space="preserve">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w:t>
      </w:r>
      <w:r w:rsidR="005B0320" w:rsidRPr="00EA75A6">
        <w:t>is to</w:t>
      </w:r>
      <w:r w:rsidRPr="00EA75A6">
        <w:t xml:space="preserve"> be used to avoid ambiguities.</w:t>
      </w:r>
    </w:p>
    <w:p w:rsidR="00F70C91" w:rsidRPr="00EA75A6" w:rsidRDefault="00F70C91" w:rsidP="00A16CE4">
      <w:pPr>
        <w:keepNext/>
      </w:pPr>
      <w:r w:rsidRPr="00EA75A6">
        <w:t>References to items</w:t>
      </w:r>
      <w:r w:rsidR="00307D2C" w:rsidRPr="00EA75A6">
        <w:t>:</w:t>
      </w:r>
    </w:p>
    <w:p w:rsidR="00F70C91" w:rsidRPr="00EA75A6" w:rsidRDefault="00F70C91" w:rsidP="00951468">
      <w:r w:rsidRPr="00EA75A6">
        <w:t xml:space="preserve">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w:t>
      </w:r>
      <w:r w:rsidR="005B0320" w:rsidRPr="00EA75A6">
        <w:t>are to</w:t>
      </w:r>
      <w:r w:rsidRPr="00EA75A6">
        <w:t xml:space="preserve"> be discriminated by letters (a, b, etc.), respectively.</w:t>
      </w:r>
    </w:p>
    <w:p w:rsidR="00C81D21" w:rsidRPr="00EA75A6" w:rsidRDefault="00F70C91" w:rsidP="00C81D21">
      <w:pPr>
        <w:pStyle w:val="EX"/>
      </w:pPr>
      <w:r w:rsidRPr="00EA75A6">
        <w:t>EXAMPLE:</w:t>
      </w:r>
      <w:r w:rsidRPr="00EA75A6">
        <w:tab/>
        <w:t>A.1/4 is the reference to the answer of item 4 in table A.1.</w:t>
      </w:r>
    </w:p>
    <w:p w:rsidR="00F70C91" w:rsidRPr="00EA75A6" w:rsidRDefault="00F70C91" w:rsidP="00B000AD">
      <w:pPr>
        <w:pStyle w:val="Heading1"/>
      </w:pPr>
      <w:bookmarkStart w:id="174" w:name="_Toc415059084"/>
      <w:bookmarkStart w:id="175" w:name="_Toc415064525"/>
      <w:bookmarkStart w:id="176" w:name="_Toc415151148"/>
      <w:bookmarkStart w:id="177" w:name="_Toc415151559"/>
      <w:r w:rsidRPr="00EA75A6">
        <w:t>4</w:t>
      </w:r>
      <w:r w:rsidRPr="00EA75A6">
        <w:tab/>
        <w:t>Test environment</w:t>
      </w:r>
      <w:bookmarkEnd w:id="174"/>
      <w:bookmarkEnd w:id="175"/>
      <w:bookmarkEnd w:id="176"/>
      <w:bookmarkEnd w:id="177"/>
    </w:p>
    <w:p w:rsidR="00F70C91" w:rsidRPr="00EA75A6" w:rsidRDefault="00F70C91" w:rsidP="00B000AD">
      <w:pPr>
        <w:pStyle w:val="Heading2"/>
      </w:pPr>
      <w:bookmarkStart w:id="178" w:name="_Toc415059085"/>
      <w:bookmarkStart w:id="179" w:name="_Toc415064526"/>
      <w:bookmarkStart w:id="180" w:name="_Toc415151149"/>
      <w:bookmarkStart w:id="181" w:name="_Toc415151560"/>
      <w:r w:rsidRPr="00EA75A6">
        <w:t>4.1</w:t>
      </w:r>
      <w:r w:rsidRPr="00EA75A6">
        <w:tab/>
        <w:t>Table of optional features</w:t>
      </w:r>
      <w:bookmarkEnd w:id="178"/>
      <w:bookmarkEnd w:id="179"/>
      <w:bookmarkEnd w:id="180"/>
      <w:bookmarkEnd w:id="181"/>
    </w:p>
    <w:p w:rsidR="00F70C91" w:rsidRPr="00EA75A6" w:rsidRDefault="00F70C91">
      <w:pPr>
        <w:keepNext/>
      </w:pPr>
      <w:r w:rsidRPr="00EA75A6">
        <w:t>The supplier of the implementation shall state the support of possible options in table 4.1.</w:t>
      </w:r>
    </w:p>
    <w:p w:rsidR="00F70C91" w:rsidRPr="00EA75A6" w:rsidRDefault="00F70C91">
      <w:pPr>
        <w:pStyle w:val="TH"/>
      </w:pPr>
      <w:r w:rsidRPr="00EA75A6">
        <w:t>Table 4.1: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000"/>
      </w:tblPr>
      <w:tblGrid>
        <w:gridCol w:w="755"/>
        <w:gridCol w:w="4149"/>
        <w:gridCol w:w="689"/>
        <w:gridCol w:w="920"/>
        <w:gridCol w:w="2404"/>
      </w:tblGrid>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Item</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Option</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tatus</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upport</w:t>
            </w: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Mnemonic</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 xml:space="preserve">Class A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ASS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2</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4A7B19">
            <w:pPr>
              <w:pStyle w:val="TAC"/>
              <w:jc w:val="left"/>
            </w:pPr>
            <w:r w:rsidRPr="00EA75A6">
              <w:t xml:space="preserve">CLT, </w:t>
            </w:r>
            <w:r w:rsidR="004A7B19" w:rsidRPr="00EA75A6">
              <w:t>ISO/IEC 14443</w:t>
            </w:r>
            <w:r w:rsidR="00EA75A6" w:rsidRPr="00EA75A6">
              <w:t>-3</w:t>
            </w:r>
            <w:r w:rsidR="00331B29" w:rsidRPr="00EA75A6">
              <w:t xml:space="preserve"> [</w:t>
            </w:r>
            <w:fldSimple w:instr="REF REF_ISOIEC14443_3 \* MERGEFORMAT  \h ">
              <w:r w:rsidR="004F2024">
                <w:t>6</w:t>
              </w:r>
            </w:fldSimple>
            <w:r w:rsidR="00331B29" w:rsidRPr="00EA75A6">
              <w:t>]</w:t>
            </w:r>
            <w:r w:rsidRPr="00EA75A6">
              <w:t xml:space="preserve"> Type A</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3</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CLT, ISO/IEC 18092</w:t>
            </w:r>
            <w:r w:rsidR="00331B29" w:rsidRPr="00EA75A6">
              <w:t xml:space="preserve"> [</w:t>
            </w:r>
            <w:fldSimple w:instr="REF REF_ISOIEC18092 \* MERGEFORMAT  \h ">
              <w:r w:rsidR="004F2024">
                <w:t>8</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F</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4</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2A5A91">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5</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REJ</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SREJ</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6</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3</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3</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7</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4</w:t>
            </w:r>
            <w:r w:rsidR="009740A5" w:rsidRPr="00EA75A6">
              <w:t xml:space="preserve"> (see not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4</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8</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HCI as per </w:t>
            </w:r>
            <w:r w:rsidR="00045A8E" w:rsidRPr="00EA75A6">
              <w:t>ETSI TS 102 622</w:t>
            </w:r>
            <w:r w:rsidRPr="00EA75A6">
              <w:t xml:space="preserve"> </w:t>
            </w:r>
            <w:r w:rsidR="00331B29" w:rsidRPr="00EA75A6">
              <w:t>[</w:t>
            </w:r>
            <w:fldSimple w:instr="REF REF_TS102622 \* MERGEFORMAT  \h ">
              <w:r w:rsidR="004F2024">
                <w:t>4</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22</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9</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USB as per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00</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0</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9E6BD9">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9E6BD9"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11</w:t>
            </w:r>
          </w:p>
        </w:tc>
        <w:tc>
          <w:tcPr>
            <w:tcW w:w="414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r w:rsidRPr="00EA75A6">
              <w:t>Support of TERMINAL CAPABILITY</w:t>
            </w:r>
          </w:p>
        </w:tc>
        <w:tc>
          <w:tcPr>
            <w:tcW w:w="68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r w:rsidRPr="00EA75A6">
              <w:t>O_TERM_CAP</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2</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down to 0,59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LOWER</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3</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up to 1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UPPER</w:t>
            </w:r>
          </w:p>
        </w:tc>
      </w:tr>
      <w:tr w:rsidR="00760E98"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14</w:t>
            </w:r>
          </w:p>
        </w:tc>
        <w:tc>
          <w:tcPr>
            <w:tcW w:w="414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UICC sends upper layer indication that the UICC requires no more activity on this interface.</w:t>
            </w:r>
          </w:p>
        </w:tc>
        <w:tc>
          <w:tcPr>
            <w:tcW w:w="68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O_UPPL_NO_MORE_ACT</w:t>
            </w:r>
          </w:p>
        </w:tc>
      </w:tr>
      <w:tr w:rsidR="009740A5" w:rsidRPr="00EA75A6" w:rsidTr="002A5A91">
        <w:trPr>
          <w:cantSplit/>
          <w:tblHeader/>
          <w:jc w:val="center"/>
        </w:trPr>
        <w:tc>
          <w:tcPr>
            <w:tcW w:w="8917" w:type="dxa"/>
            <w:gridSpan w:val="5"/>
            <w:tcBorders>
              <w:top w:val="single" w:sz="6" w:space="0" w:color="auto"/>
              <w:left w:val="single" w:sz="6" w:space="0" w:color="auto"/>
              <w:bottom w:val="single" w:sz="6" w:space="0" w:color="auto"/>
              <w:right w:val="single" w:sz="6" w:space="0" w:color="auto"/>
            </w:tcBorders>
          </w:tcPr>
          <w:p w:rsidR="009740A5" w:rsidRPr="00EA75A6" w:rsidRDefault="009740A5" w:rsidP="009740A5">
            <w:pPr>
              <w:pStyle w:val="TAN"/>
            </w:pPr>
            <w:r w:rsidRPr="00EA75A6">
              <w:t>NOTE:</w:t>
            </w:r>
            <w:r w:rsidRPr="00EA75A6">
              <w:tab/>
              <w:t>If the UICC supports O_WS_4, then it also shall support O_WS_3.</w:t>
            </w:r>
          </w:p>
        </w:tc>
      </w:tr>
    </w:tbl>
    <w:p w:rsidR="00F23784" w:rsidRPr="00EA75A6" w:rsidRDefault="00F23784"/>
    <w:p w:rsidR="00301513" w:rsidRPr="00EA75A6" w:rsidRDefault="00301513">
      <w:pPr>
        <w:sectPr w:rsidR="00301513" w:rsidRPr="00EA75A6" w:rsidSect="00453BC6">
          <w:headerReference w:type="default" r:id="rId16"/>
          <w:footerReference w:type="default" r:id="rId17"/>
          <w:footnotePr>
            <w:numRestart w:val="eachSect"/>
          </w:footnotePr>
          <w:pgSz w:w="11907" w:h="16840"/>
          <w:pgMar w:top="1417" w:right="1134" w:bottom="1134" w:left="1134" w:header="850" w:footer="340" w:gutter="0"/>
          <w:cols w:space="720"/>
          <w:docGrid w:linePitch="272"/>
        </w:sectPr>
      </w:pPr>
    </w:p>
    <w:p w:rsidR="00F70C91" w:rsidRPr="00EA75A6" w:rsidRDefault="00F70C91" w:rsidP="00B000AD">
      <w:pPr>
        <w:pStyle w:val="Heading2"/>
      </w:pPr>
      <w:bookmarkStart w:id="182" w:name="_Toc415059086"/>
      <w:bookmarkStart w:id="183" w:name="_Toc415064527"/>
      <w:bookmarkStart w:id="184" w:name="_Toc415151150"/>
      <w:bookmarkStart w:id="185" w:name="_Toc415151561"/>
      <w:r w:rsidRPr="00EA75A6">
        <w:lastRenderedPageBreak/>
        <w:t>4.2</w:t>
      </w:r>
      <w:r w:rsidRPr="00EA75A6">
        <w:tab/>
        <w:t>Applicability table</w:t>
      </w:r>
      <w:bookmarkEnd w:id="182"/>
      <w:bookmarkEnd w:id="183"/>
      <w:bookmarkEnd w:id="184"/>
      <w:bookmarkEnd w:id="185"/>
    </w:p>
    <w:p w:rsidR="00F70C91" w:rsidRPr="00EA75A6" w:rsidRDefault="00F70C91">
      <w:r w:rsidRPr="00EA75A6">
        <w:t>Table 4.2 a) specifies the applicability of each test case to the device under test. See clause 3.4 for the format of table</w:t>
      </w:r>
      <w:r w:rsidR="00836EB5" w:rsidRPr="00EA75A6">
        <w:t> </w:t>
      </w:r>
      <w:r w:rsidRPr="00EA75A6">
        <w:t>4.2 a).</w:t>
      </w:r>
    </w:p>
    <w:p w:rsidR="00F70C91" w:rsidRPr="00EA75A6" w:rsidRDefault="00F70C91">
      <w:pPr>
        <w:pStyle w:val="TH"/>
      </w:pPr>
      <w:r w:rsidRPr="00EA75A6">
        <w:t>Table 4.2 a): Applicability of tests</w:t>
      </w:r>
    </w:p>
    <w:tbl>
      <w:tblPr>
        <w:tblW w:w="14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186" w:author="SCP(15)000094" w:date="2017-09-12T15:37:00Z">
          <w:tblPr>
            <w:tblW w:w="15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1024"/>
        <w:gridCol w:w="5993"/>
        <w:gridCol w:w="840"/>
        <w:gridCol w:w="1277"/>
        <w:gridCol w:w="867"/>
        <w:gridCol w:w="867"/>
        <w:gridCol w:w="867"/>
        <w:gridCol w:w="867"/>
        <w:gridCol w:w="867"/>
        <w:gridCol w:w="842"/>
        <w:tblGridChange w:id="187">
          <w:tblGrid>
            <w:gridCol w:w="40"/>
            <w:gridCol w:w="987"/>
            <w:gridCol w:w="37"/>
            <w:gridCol w:w="5993"/>
            <w:gridCol w:w="479"/>
            <w:gridCol w:w="361"/>
            <w:gridCol w:w="483"/>
            <w:gridCol w:w="794"/>
            <w:gridCol w:w="483"/>
            <w:gridCol w:w="384"/>
            <w:gridCol w:w="375"/>
            <w:gridCol w:w="492"/>
            <w:gridCol w:w="267"/>
            <w:gridCol w:w="600"/>
            <w:gridCol w:w="119"/>
            <w:gridCol w:w="748"/>
            <w:gridCol w:w="21"/>
            <w:gridCol w:w="804"/>
            <w:gridCol w:w="42"/>
            <w:gridCol w:w="802"/>
            <w:gridCol w:w="40"/>
          </w:tblGrid>
        </w:tblGridChange>
      </w:tblGrid>
      <w:tr w:rsidR="002C059B" w:rsidRPr="00EA75A6" w:rsidTr="00C004C5">
        <w:trPr>
          <w:tblHeader/>
          <w:jc w:val="center"/>
          <w:trPrChange w:id="188" w:author="SCP(15)000094" w:date="2017-09-12T15:37:00Z">
            <w:trPr>
              <w:gridAfter w:val="0"/>
              <w:tblHeader/>
              <w:jc w:val="center"/>
            </w:trPr>
          </w:trPrChange>
        </w:trPr>
        <w:tc>
          <w:tcPr>
            <w:tcW w:w="1024" w:type="dxa"/>
            <w:tcPrChange w:id="189" w:author="SCP(15)000094" w:date="2017-09-12T15:37:00Z">
              <w:tcPr>
                <w:tcW w:w="1027" w:type="dxa"/>
                <w:gridSpan w:val="2"/>
              </w:tcPr>
            </w:tcPrChange>
          </w:tcPr>
          <w:p w:rsidR="002C059B" w:rsidRPr="00EA75A6" w:rsidRDefault="002C059B" w:rsidP="00E42693">
            <w:pPr>
              <w:pStyle w:val="TAH"/>
            </w:pPr>
            <w:r w:rsidRPr="00EA75A6">
              <w:t>Test case</w:t>
            </w:r>
          </w:p>
        </w:tc>
        <w:tc>
          <w:tcPr>
            <w:tcW w:w="5993" w:type="dxa"/>
            <w:tcPrChange w:id="190" w:author="SCP(15)000094" w:date="2017-09-12T15:37:00Z">
              <w:tcPr>
                <w:tcW w:w="6509" w:type="dxa"/>
                <w:gridSpan w:val="3"/>
              </w:tcPr>
            </w:tcPrChange>
          </w:tcPr>
          <w:p w:rsidR="002C059B" w:rsidRPr="00EA75A6" w:rsidRDefault="002C059B" w:rsidP="00E42693">
            <w:pPr>
              <w:pStyle w:val="TAH"/>
              <w:rPr>
                <w:bCs/>
              </w:rPr>
            </w:pPr>
            <w:r w:rsidRPr="00EA75A6">
              <w:t>Description</w:t>
            </w:r>
          </w:p>
        </w:tc>
        <w:tc>
          <w:tcPr>
            <w:tcW w:w="840" w:type="dxa"/>
            <w:tcPrChange w:id="191" w:author="SCP(15)000094" w:date="2017-09-12T15:37:00Z">
              <w:tcPr>
                <w:tcW w:w="844" w:type="dxa"/>
                <w:gridSpan w:val="2"/>
              </w:tcPr>
            </w:tcPrChange>
          </w:tcPr>
          <w:p w:rsidR="002C059B" w:rsidRPr="00EA75A6" w:rsidRDefault="002C059B" w:rsidP="00E42693">
            <w:pPr>
              <w:pStyle w:val="TAH"/>
            </w:pPr>
            <w:r w:rsidRPr="00EA75A6">
              <w:rPr>
                <w:snapToGrid w:val="0"/>
              </w:rPr>
              <w:t>Release</w:t>
            </w:r>
          </w:p>
        </w:tc>
        <w:tc>
          <w:tcPr>
            <w:tcW w:w="1277" w:type="dxa"/>
            <w:tcPrChange w:id="192" w:author="SCP(15)000094" w:date="2017-09-12T15:37:00Z">
              <w:tcPr>
                <w:tcW w:w="1277" w:type="dxa"/>
                <w:gridSpan w:val="2"/>
              </w:tcPr>
            </w:tcPrChange>
          </w:tcPr>
          <w:p w:rsidR="002C059B" w:rsidRPr="00EA75A6" w:rsidRDefault="002C059B" w:rsidP="00E42693">
            <w:pPr>
              <w:pStyle w:val="TAH"/>
            </w:pPr>
            <w:r w:rsidRPr="00EA75A6">
              <w:t>Execution requirements</w:t>
            </w:r>
          </w:p>
        </w:tc>
        <w:tc>
          <w:tcPr>
            <w:tcW w:w="867" w:type="dxa"/>
            <w:tcPrChange w:id="193" w:author="SCP(15)000094" w:date="2017-09-12T15:37:00Z">
              <w:tcPr>
                <w:tcW w:w="759" w:type="dxa"/>
                <w:gridSpan w:val="2"/>
              </w:tcPr>
            </w:tcPrChange>
          </w:tcPr>
          <w:p w:rsidR="002C059B" w:rsidRPr="00EA75A6" w:rsidRDefault="002C059B" w:rsidP="00E42693">
            <w:pPr>
              <w:pStyle w:val="TAH"/>
            </w:pPr>
            <w:r w:rsidRPr="00EA75A6">
              <w:t>Rel-7</w:t>
            </w:r>
          </w:p>
          <w:p w:rsidR="002C059B" w:rsidRPr="00EA75A6" w:rsidRDefault="002C059B" w:rsidP="00E42693">
            <w:pPr>
              <w:pStyle w:val="TAH"/>
            </w:pPr>
            <w:r w:rsidRPr="00EA75A6">
              <w:t>UICC</w:t>
            </w:r>
          </w:p>
        </w:tc>
        <w:tc>
          <w:tcPr>
            <w:tcW w:w="867" w:type="dxa"/>
            <w:tcPrChange w:id="194" w:author="SCP(15)000094" w:date="2017-09-12T15:37:00Z">
              <w:tcPr>
                <w:tcW w:w="759" w:type="dxa"/>
                <w:gridSpan w:val="2"/>
              </w:tcPr>
            </w:tcPrChange>
          </w:tcPr>
          <w:p w:rsidR="002C059B" w:rsidRPr="00EA75A6" w:rsidRDefault="002C059B" w:rsidP="00E42693">
            <w:pPr>
              <w:pStyle w:val="TAH"/>
            </w:pPr>
            <w:r w:rsidRPr="00EA75A6">
              <w:t>Rel-8</w:t>
            </w:r>
          </w:p>
          <w:p w:rsidR="002C059B" w:rsidRPr="00EA75A6" w:rsidRDefault="002C059B" w:rsidP="00E42693">
            <w:pPr>
              <w:pStyle w:val="TAH"/>
            </w:pPr>
            <w:r w:rsidRPr="00EA75A6">
              <w:t>UICC</w:t>
            </w:r>
          </w:p>
        </w:tc>
        <w:tc>
          <w:tcPr>
            <w:tcW w:w="867" w:type="dxa"/>
            <w:tcPrChange w:id="195" w:author="SCP(15)000094" w:date="2017-09-12T15:37:00Z">
              <w:tcPr>
                <w:tcW w:w="719" w:type="dxa"/>
                <w:gridSpan w:val="2"/>
              </w:tcPr>
            </w:tcPrChange>
          </w:tcPr>
          <w:p w:rsidR="002C059B" w:rsidRPr="00EA75A6" w:rsidRDefault="002C059B" w:rsidP="006E4948">
            <w:pPr>
              <w:pStyle w:val="TAH"/>
            </w:pPr>
            <w:r w:rsidRPr="00EA75A6">
              <w:t>Rel-9</w:t>
            </w:r>
          </w:p>
          <w:p w:rsidR="002C059B" w:rsidRPr="00EA75A6" w:rsidRDefault="002C059B" w:rsidP="00E42693">
            <w:pPr>
              <w:pStyle w:val="TAH"/>
            </w:pPr>
            <w:r w:rsidRPr="00EA75A6">
              <w:t>UICC</w:t>
            </w:r>
          </w:p>
        </w:tc>
        <w:tc>
          <w:tcPr>
            <w:tcW w:w="867" w:type="dxa"/>
            <w:tcPrChange w:id="196" w:author="SCP(15)000094" w:date="2017-09-12T15:37:00Z">
              <w:tcPr>
                <w:tcW w:w="769" w:type="dxa"/>
                <w:gridSpan w:val="2"/>
              </w:tcPr>
            </w:tcPrChange>
          </w:tcPr>
          <w:p w:rsidR="002C059B" w:rsidRPr="00EA75A6" w:rsidRDefault="002C059B" w:rsidP="00E42693">
            <w:pPr>
              <w:pStyle w:val="TAH"/>
            </w:pPr>
            <w:r w:rsidRPr="00EA75A6">
              <w:t>Rel-10</w:t>
            </w:r>
          </w:p>
          <w:p w:rsidR="002C059B" w:rsidRPr="00EA75A6" w:rsidRDefault="002C059B" w:rsidP="00E42693">
            <w:pPr>
              <w:pStyle w:val="TAH"/>
            </w:pPr>
            <w:r w:rsidRPr="00EA75A6">
              <w:t>UICC</w:t>
            </w:r>
          </w:p>
        </w:tc>
        <w:tc>
          <w:tcPr>
            <w:tcW w:w="867" w:type="dxa"/>
            <w:tcPrChange w:id="197" w:author="SCP(15)000094" w:date="2017-09-12T15:37:00Z">
              <w:tcPr>
                <w:tcW w:w="804" w:type="dxa"/>
              </w:tcPr>
            </w:tcPrChange>
          </w:tcPr>
          <w:p w:rsidR="002C059B" w:rsidRPr="00DA009B" w:rsidRDefault="002C059B" w:rsidP="002C059B">
            <w:pPr>
              <w:pStyle w:val="TAH"/>
              <w:rPr>
                <w:ins w:id="198" w:author="SCP(15)000094" w:date="2017-09-12T15:37:00Z"/>
              </w:rPr>
            </w:pPr>
            <w:ins w:id="199" w:author="SCP(15)000094" w:date="2017-09-12T15:37:00Z">
              <w:r>
                <w:t>Rel-11</w:t>
              </w:r>
            </w:ins>
          </w:p>
          <w:p w:rsidR="002C059B" w:rsidRPr="00EA75A6" w:rsidRDefault="002C059B" w:rsidP="00E42693">
            <w:pPr>
              <w:pStyle w:val="TAH"/>
              <w:rPr>
                <w:ins w:id="200" w:author="SCP(15)000094" w:date="2017-09-12T15:37:00Z"/>
              </w:rPr>
            </w:pPr>
            <w:ins w:id="201" w:author="SCP(15)000094" w:date="2017-09-12T15:37:00Z">
              <w:r w:rsidRPr="001B453C">
                <w:t>UICC</w:t>
              </w:r>
            </w:ins>
          </w:p>
        </w:tc>
        <w:tc>
          <w:tcPr>
            <w:tcW w:w="842" w:type="dxa"/>
            <w:tcPrChange w:id="202" w:author="SCP(15)000094" w:date="2017-09-12T15:37:00Z">
              <w:tcPr>
                <w:tcW w:w="844" w:type="dxa"/>
                <w:gridSpan w:val="2"/>
              </w:tcPr>
            </w:tcPrChange>
          </w:tcPr>
          <w:p w:rsidR="002C059B" w:rsidRPr="00EA75A6" w:rsidRDefault="002C059B" w:rsidP="00E42693">
            <w:pPr>
              <w:pStyle w:val="TAH"/>
            </w:pPr>
            <w:r w:rsidRPr="00EA75A6">
              <w:t>Support</w:t>
            </w:r>
          </w:p>
        </w:tc>
      </w:tr>
      <w:tr w:rsidR="002C059B" w:rsidRPr="00EA75A6" w:rsidTr="00C004C5">
        <w:trPr>
          <w:jc w:val="center"/>
          <w:trPrChange w:id="203" w:author="SCP(15)000094" w:date="2017-09-12T15:37:00Z">
            <w:trPr>
              <w:gridAfter w:val="0"/>
              <w:jc w:val="center"/>
            </w:trPr>
          </w:trPrChange>
        </w:trPr>
        <w:tc>
          <w:tcPr>
            <w:tcW w:w="1024" w:type="dxa"/>
            <w:tcPrChange w:id="204" w:author="SCP(15)000094" w:date="2017-09-12T15:37:00Z">
              <w:tcPr>
                <w:tcW w:w="1027" w:type="dxa"/>
                <w:gridSpan w:val="2"/>
              </w:tcPr>
            </w:tcPrChange>
          </w:tcPr>
          <w:p w:rsidR="002C059B" w:rsidRPr="00EA75A6" w:rsidRDefault="002C059B">
            <w:pPr>
              <w:pStyle w:val="TALChar"/>
              <w:keepNext w:val="0"/>
            </w:pPr>
          </w:p>
        </w:tc>
        <w:tc>
          <w:tcPr>
            <w:tcW w:w="5993" w:type="dxa"/>
            <w:tcPrChange w:id="205" w:author="SCP(15)000094" w:date="2017-09-12T15:37:00Z">
              <w:tcPr>
                <w:tcW w:w="6509" w:type="dxa"/>
                <w:gridSpan w:val="3"/>
              </w:tcPr>
            </w:tcPrChange>
          </w:tcPr>
          <w:p w:rsidR="002C059B" w:rsidRPr="00EA75A6" w:rsidRDefault="002C059B">
            <w:pPr>
              <w:pStyle w:val="TALChar"/>
              <w:keepNext w:val="0"/>
              <w:rPr>
                <w:b/>
              </w:rPr>
            </w:pPr>
            <w:r w:rsidRPr="00EA75A6">
              <w:rPr>
                <w:b/>
              </w:rPr>
              <w:t>System architecture tests</w:t>
            </w:r>
          </w:p>
        </w:tc>
        <w:tc>
          <w:tcPr>
            <w:tcW w:w="840" w:type="dxa"/>
            <w:vAlign w:val="center"/>
            <w:tcPrChange w:id="206" w:author="SCP(15)000094" w:date="2017-09-12T15:37:00Z">
              <w:tcPr>
                <w:tcW w:w="844" w:type="dxa"/>
                <w:gridSpan w:val="2"/>
                <w:vAlign w:val="center"/>
              </w:tcPr>
            </w:tcPrChange>
          </w:tcPr>
          <w:p w:rsidR="002C059B" w:rsidRPr="00EA75A6" w:rsidRDefault="002C059B">
            <w:pPr>
              <w:pStyle w:val="TAC"/>
              <w:keepNext w:val="0"/>
            </w:pPr>
          </w:p>
        </w:tc>
        <w:tc>
          <w:tcPr>
            <w:tcW w:w="1277" w:type="dxa"/>
            <w:tcPrChange w:id="20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08"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209" w:author="SCP(15)000094" w:date="2017-09-12T15:37:00Z">
              <w:tcPr>
                <w:tcW w:w="759" w:type="dxa"/>
                <w:gridSpan w:val="2"/>
                <w:vAlign w:val="center"/>
              </w:tcPr>
            </w:tcPrChange>
          </w:tcPr>
          <w:p w:rsidR="002C059B" w:rsidRPr="00EA75A6" w:rsidRDefault="002C059B">
            <w:pPr>
              <w:pStyle w:val="TAC"/>
              <w:keepNext w:val="0"/>
            </w:pPr>
          </w:p>
        </w:tc>
        <w:tc>
          <w:tcPr>
            <w:tcW w:w="867" w:type="dxa"/>
            <w:tcPrChange w:id="210" w:author="SCP(15)000094" w:date="2017-09-12T15:37:00Z">
              <w:tcPr>
                <w:tcW w:w="719" w:type="dxa"/>
                <w:gridSpan w:val="2"/>
              </w:tcPr>
            </w:tcPrChange>
          </w:tcPr>
          <w:p w:rsidR="002C059B" w:rsidRPr="00EA75A6" w:rsidRDefault="002C059B">
            <w:pPr>
              <w:pStyle w:val="TAC"/>
              <w:keepNext w:val="0"/>
            </w:pPr>
          </w:p>
        </w:tc>
        <w:tc>
          <w:tcPr>
            <w:tcW w:w="867" w:type="dxa"/>
            <w:tcPrChange w:id="211" w:author="SCP(15)000094" w:date="2017-09-12T15:37:00Z">
              <w:tcPr>
                <w:tcW w:w="769" w:type="dxa"/>
                <w:gridSpan w:val="2"/>
              </w:tcPr>
            </w:tcPrChange>
          </w:tcPr>
          <w:p w:rsidR="002C059B" w:rsidRPr="00EA75A6" w:rsidRDefault="002C059B">
            <w:pPr>
              <w:pStyle w:val="TAC"/>
              <w:keepNext w:val="0"/>
            </w:pPr>
          </w:p>
        </w:tc>
        <w:tc>
          <w:tcPr>
            <w:tcW w:w="867" w:type="dxa"/>
            <w:tcPrChange w:id="212" w:author="SCP(15)000094" w:date="2017-09-12T15:37:00Z">
              <w:tcPr>
                <w:tcW w:w="804" w:type="dxa"/>
              </w:tcPr>
            </w:tcPrChange>
          </w:tcPr>
          <w:p w:rsidR="002C059B" w:rsidRPr="00EA75A6" w:rsidRDefault="002C059B">
            <w:pPr>
              <w:pStyle w:val="TAC"/>
              <w:keepNext w:val="0"/>
              <w:rPr>
                <w:ins w:id="213" w:author="SCP(15)000094" w:date="2017-09-12T15:37:00Z"/>
              </w:rPr>
            </w:pPr>
          </w:p>
        </w:tc>
        <w:tc>
          <w:tcPr>
            <w:tcW w:w="842" w:type="dxa"/>
            <w:vAlign w:val="center"/>
            <w:tcPrChange w:id="21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15" w:author="SCP(15)000094" w:date="2017-09-12T15:37:00Z">
            <w:trPr>
              <w:gridAfter w:val="0"/>
              <w:jc w:val="center"/>
            </w:trPr>
          </w:trPrChange>
        </w:trPr>
        <w:tc>
          <w:tcPr>
            <w:tcW w:w="1024" w:type="dxa"/>
            <w:tcPrChange w:id="216" w:author="SCP(15)000094" w:date="2017-09-12T15:37:00Z">
              <w:tcPr>
                <w:tcW w:w="1027" w:type="dxa"/>
                <w:gridSpan w:val="2"/>
              </w:tcPr>
            </w:tcPrChange>
          </w:tcPr>
          <w:p w:rsidR="002C059B" w:rsidRPr="00EA75A6" w:rsidRDefault="002C059B">
            <w:pPr>
              <w:pStyle w:val="TALChar"/>
              <w:keepNext w:val="0"/>
            </w:pPr>
            <w:r w:rsidRPr="00EA75A6">
              <w:t>5.2.3.2</w:t>
            </w:r>
          </w:p>
        </w:tc>
        <w:tc>
          <w:tcPr>
            <w:tcW w:w="5993" w:type="dxa"/>
            <w:tcPrChange w:id="217" w:author="SCP(15)000094" w:date="2017-09-12T15:37:00Z">
              <w:tcPr>
                <w:tcW w:w="6509" w:type="dxa"/>
                <w:gridSpan w:val="3"/>
              </w:tcPr>
            </w:tcPrChange>
          </w:tcPr>
          <w:p w:rsidR="002C059B" w:rsidRPr="00EA75A6" w:rsidRDefault="002C059B">
            <w:pPr>
              <w:pStyle w:val="TALChar"/>
              <w:keepNext w:val="0"/>
            </w:pPr>
            <w:r w:rsidRPr="00EA75A6">
              <w:t>Global Interface bytes of the ATR</w:t>
            </w:r>
          </w:p>
        </w:tc>
        <w:tc>
          <w:tcPr>
            <w:tcW w:w="840" w:type="dxa"/>
            <w:vAlign w:val="center"/>
            <w:tcPrChange w:id="21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1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2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2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2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2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24" w:author="SCP(15)000094" w:date="2017-09-12T15:37:00Z">
              <w:tcPr>
                <w:tcW w:w="804" w:type="dxa"/>
                <w:vAlign w:val="center"/>
              </w:tcPr>
            </w:tcPrChange>
          </w:tcPr>
          <w:p w:rsidR="002C059B" w:rsidRPr="00EA75A6" w:rsidRDefault="002C059B">
            <w:pPr>
              <w:pStyle w:val="TAC"/>
              <w:keepNext w:val="0"/>
              <w:rPr>
                <w:ins w:id="225" w:author="SCP(15)000094" w:date="2017-09-12T15:37:00Z"/>
              </w:rPr>
            </w:pPr>
            <w:ins w:id="226" w:author="SCP(15)000094" w:date="2017-09-12T15:37:00Z">
              <w:r w:rsidRPr="001B453C">
                <w:t>M</w:t>
              </w:r>
            </w:ins>
          </w:p>
        </w:tc>
        <w:tc>
          <w:tcPr>
            <w:tcW w:w="842" w:type="dxa"/>
            <w:vAlign w:val="center"/>
            <w:tcPrChange w:id="22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28" w:author="SCP(15)000094" w:date="2017-09-12T15:37:00Z">
            <w:trPr>
              <w:gridAfter w:val="0"/>
              <w:jc w:val="center"/>
            </w:trPr>
          </w:trPrChange>
        </w:trPr>
        <w:tc>
          <w:tcPr>
            <w:tcW w:w="1024" w:type="dxa"/>
            <w:tcPrChange w:id="229" w:author="SCP(15)000094" w:date="2017-09-12T15:37:00Z">
              <w:tcPr>
                <w:tcW w:w="1027" w:type="dxa"/>
                <w:gridSpan w:val="2"/>
              </w:tcPr>
            </w:tcPrChange>
          </w:tcPr>
          <w:p w:rsidR="002C059B" w:rsidRPr="00EA75A6" w:rsidRDefault="002C059B">
            <w:pPr>
              <w:pStyle w:val="TALChar"/>
              <w:keepNext w:val="0"/>
            </w:pPr>
            <w:r w:rsidRPr="00EA75A6">
              <w:t>5.2.3.3</w:t>
            </w:r>
          </w:p>
        </w:tc>
        <w:tc>
          <w:tcPr>
            <w:tcW w:w="5993" w:type="dxa"/>
            <w:tcPrChange w:id="230"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receives data</w:t>
            </w:r>
          </w:p>
        </w:tc>
        <w:tc>
          <w:tcPr>
            <w:tcW w:w="840" w:type="dxa"/>
            <w:vAlign w:val="center"/>
            <w:tcPrChange w:id="23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3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3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3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3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3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37" w:author="SCP(15)000094" w:date="2017-09-12T15:37:00Z">
              <w:tcPr>
                <w:tcW w:w="804" w:type="dxa"/>
                <w:vAlign w:val="center"/>
              </w:tcPr>
            </w:tcPrChange>
          </w:tcPr>
          <w:p w:rsidR="002C059B" w:rsidRPr="00EA75A6" w:rsidRDefault="002C059B">
            <w:pPr>
              <w:pStyle w:val="TAC"/>
              <w:keepNext w:val="0"/>
              <w:rPr>
                <w:ins w:id="238" w:author="SCP(15)000094" w:date="2017-09-12T15:37:00Z"/>
              </w:rPr>
            </w:pPr>
            <w:ins w:id="239" w:author="SCP(15)000094" w:date="2017-09-12T15:37:00Z">
              <w:r w:rsidRPr="001B453C">
                <w:t>M</w:t>
              </w:r>
            </w:ins>
          </w:p>
        </w:tc>
        <w:tc>
          <w:tcPr>
            <w:tcW w:w="842" w:type="dxa"/>
            <w:vAlign w:val="center"/>
            <w:tcPrChange w:id="24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41" w:author="SCP(15)000094" w:date="2017-09-12T15:37:00Z">
            <w:trPr>
              <w:gridAfter w:val="0"/>
              <w:jc w:val="center"/>
            </w:trPr>
          </w:trPrChange>
        </w:trPr>
        <w:tc>
          <w:tcPr>
            <w:tcW w:w="1024" w:type="dxa"/>
            <w:tcPrChange w:id="242" w:author="SCP(15)000094" w:date="2017-09-12T15:37:00Z">
              <w:tcPr>
                <w:tcW w:w="1027" w:type="dxa"/>
                <w:gridSpan w:val="2"/>
              </w:tcPr>
            </w:tcPrChange>
          </w:tcPr>
          <w:p w:rsidR="002C059B" w:rsidRPr="00EA75A6" w:rsidRDefault="002C059B">
            <w:pPr>
              <w:pStyle w:val="TALChar"/>
              <w:keepNext w:val="0"/>
            </w:pPr>
            <w:r w:rsidRPr="00EA75A6">
              <w:t>5.2.3.4</w:t>
            </w:r>
          </w:p>
        </w:tc>
        <w:tc>
          <w:tcPr>
            <w:tcW w:w="5993" w:type="dxa"/>
            <w:tcPrChange w:id="243"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sends data</w:t>
            </w:r>
          </w:p>
        </w:tc>
        <w:tc>
          <w:tcPr>
            <w:tcW w:w="840" w:type="dxa"/>
            <w:vAlign w:val="center"/>
            <w:tcPrChange w:id="24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4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4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4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4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4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50" w:author="SCP(15)000094" w:date="2017-09-12T15:37:00Z">
              <w:tcPr>
                <w:tcW w:w="804" w:type="dxa"/>
                <w:vAlign w:val="center"/>
              </w:tcPr>
            </w:tcPrChange>
          </w:tcPr>
          <w:p w:rsidR="002C059B" w:rsidRPr="00EA75A6" w:rsidRDefault="002C059B">
            <w:pPr>
              <w:pStyle w:val="TAC"/>
              <w:keepNext w:val="0"/>
              <w:rPr>
                <w:ins w:id="251" w:author="SCP(15)000094" w:date="2017-09-12T15:37:00Z"/>
              </w:rPr>
            </w:pPr>
            <w:ins w:id="252" w:author="SCP(15)000094" w:date="2017-09-12T15:37:00Z">
              <w:r w:rsidRPr="001B453C">
                <w:t>M</w:t>
              </w:r>
            </w:ins>
          </w:p>
        </w:tc>
        <w:tc>
          <w:tcPr>
            <w:tcW w:w="842" w:type="dxa"/>
            <w:vAlign w:val="center"/>
            <w:tcPrChange w:id="25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54" w:author="SCP(15)000094" w:date="2017-09-12T15:37:00Z">
            <w:trPr>
              <w:gridAfter w:val="0"/>
              <w:jc w:val="center"/>
            </w:trPr>
          </w:trPrChange>
        </w:trPr>
        <w:tc>
          <w:tcPr>
            <w:tcW w:w="1024" w:type="dxa"/>
            <w:tcPrChange w:id="255" w:author="SCP(15)000094" w:date="2017-09-12T15:37:00Z">
              <w:tcPr>
                <w:tcW w:w="1027" w:type="dxa"/>
                <w:gridSpan w:val="2"/>
              </w:tcPr>
            </w:tcPrChange>
          </w:tcPr>
          <w:p w:rsidR="002C059B" w:rsidRPr="00EA75A6" w:rsidRDefault="002C059B">
            <w:pPr>
              <w:pStyle w:val="TALChar"/>
              <w:keepNext w:val="0"/>
            </w:pPr>
            <w:r w:rsidRPr="00EA75A6">
              <w:t>5.2.4.2</w:t>
            </w:r>
          </w:p>
        </w:tc>
        <w:tc>
          <w:tcPr>
            <w:tcW w:w="5993" w:type="dxa"/>
            <w:tcPrChange w:id="256"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clock stop</w:t>
            </w:r>
          </w:p>
        </w:tc>
        <w:tc>
          <w:tcPr>
            <w:tcW w:w="840" w:type="dxa"/>
            <w:vAlign w:val="center"/>
            <w:tcPrChange w:id="25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5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5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6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63" w:author="SCP(15)000094" w:date="2017-09-12T15:37:00Z">
              <w:tcPr>
                <w:tcW w:w="804" w:type="dxa"/>
                <w:vAlign w:val="center"/>
              </w:tcPr>
            </w:tcPrChange>
          </w:tcPr>
          <w:p w:rsidR="002C059B" w:rsidRPr="00EA75A6" w:rsidRDefault="002C059B">
            <w:pPr>
              <w:pStyle w:val="TAC"/>
              <w:keepNext w:val="0"/>
              <w:rPr>
                <w:ins w:id="264" w:author="SCP(15)000094" w:date="2017-09-12T15:37:00Z"/>
              </w:rPr>
            </w:pPr>
            <w:ins w:id="265" w:author="SCP(15)000094" w:date="2017-09-12T15:37:00Z">
              <w:r w:rsidRPr="001B453C">
                <w:t>M</w:t>
              </w:r>
            </w:ins>
          </w:p>
        </w:tc>
        <w:tc>
          <w:tcPr>
            <w:tcW w:w="842" w:type="dxa"/>
            <w:vAlign w:val="center"/>
            <w:tcPrChange w:id="26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67" w:author="SCP(15)000094" w:date="2017-09-12T15:37:00Z">
            <w:trPr>
              <w:gridAfter w:val="0"/>
              <w:jc w:val="center"/>
            </w:trPr>
          </w:trPrChange>
        </w:trPr>
        <w:tc>
          <w:tcPr>
            <w:tcW w:w="1024" w:type="dxa"/>
            <w:tcPrChange w:id="268" w:author="SCP(15)000094" w:date="2017-09-12T15:37:00Z">
              <w:tcPr>
                <w:tcW w:w="1027" w:type="dxa"/>
                <w:gridSpan w:val="2"/>
              </w:tcPr>
            </w:tcPrChange>
          </w:tcPr>
          <w:p w:rsidR="002C059B" w:rsidRPr="00EA75A6" w:rsidRDefault="002C059B">
            <w:pPr>
              <w:pStyle w:val="TALChar"/>
              <w:keepNext w:val="0"/>
            </w:pPr>
            <w:r w:rsidRPr="00EA75A6">
              <w:t>5.2.4.3</w:t>
            </w:r>
          </w:p>
        </w:tc>
        <w:tc>
          <w:tcPr>
            <w:tcW w:w="5993" w:type="dxa"/>
            <w:tcPrChange w:id="269"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reset</w:t>
            </w:r>
          </w:p>
        </w:tc>
        <w:tc>
          <w:tcPr>
            <w:tcW w:w="840" w:type="dxa"/>
            <w:vAlign w:val="center"/>
            <w:tcPrChange w:id="27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7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7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7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7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7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76" w:author="SCP(15)000094" w:date="2017-09-12T15:37:00Z">
              <w:tcPr>
                <w:tcW w:w="804" w:type="dxa"/>
                <w:vAlign w:val="center"/>
              </w:tcPr>
            </w:tcPrChange>
          </w:tcPr>
          <w:p w:rsidR="002C059B" w:rsidRPr="00EA75A6" w:rsidRDefault="002C059B">
            <w:pPr>
              <w:pStyle w:val="TAC"/>
              <w:keepNext w:val="0"/>
              <w:rPr>
                <w:ins w:id="277" w:author="SCP(15)000094" w:date="2017-09-12T15:37:00Z"/>
              </w:rPr>
            </w:pPr>
            <w:ins w:id="278" w:author="SCP(15)000094" w:date="2017-09-12T15:37:00Z">
              <w:r w:rsidRPr="001B453C">
                <w:t>M</w:t>
              </w:r>
            </w:ins>
          </w:p>
        </w:tc>
        <w:tc>
          <w:tcPr>
            <w:tcW w:w="842" w:type="dxa"/>
            <w:vAlign w:val="center"/>
            <w:tcPrChange w:id="27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80" w:author="SCP(15)000094" w:date="2017-09-12T15:37:00Z">
            <w:trPr>
              <w:gridAfter w:val="0"/>
              <w:jc w:val="center"/>
            </w:trPr>
          </w:trPrChange>
        </w:trPr>
        <w:tc>
          <w:tcPr>
            <w:tcW w:w="1024" w:type="dxa"/>
            <w:tcPrChange w:id="281" w:author="SCP(15)000094" w:date="2017-09-12T15:37:00Z">
              <w:tcPr>
                <w:tcW w:w="1027" w:type="dxa"/>
                <w:gridSpan w:val="2"/>
              </w:tcPr>
            </w:tcPrChange>
          </w:tcPr>
          <w:p w:rsidR="002C059B" w:rsidRPr="00EA75A6" w:rsidRDefault="002C059B">
            <w:pPr>
              <w:pStyle w:val="TALChar"/>
              <w:keepNext w:val="0"/>
            </w:pPr>
            <w:r w:rsidRPr="00EA75A6">
              <w:t>5.2.4.4</w:t>
            </w:r>
          </w:p>
        </w:tc>
        <w:tc>
          <w:tcPr>
            <w:tcW w:w="5993" w:type="dxa"/>
            <w:tcPrChange w:id="282"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receives data</w:t>
            </w:r>
          </w:p>
        </w:tc>
        <w:tc>
          <w:tcPr>
            <w:tcW w:w="840" w:type="dxa"/>
            <w:vAlign w:val="center"/>
            <w:tcPrChange w:id="28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8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8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8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8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89" w:author="SCP(15)000094" w:date="2017-09-12T15:37:00Z">
              <w:tcPr>
                <w:tcW w:w="804" w:type="dxa"/>
                <w:vAlign w:val="center"/>
              </w:tcPr>
            </w:tcPrChange>
          </w:tcPr>
          <w:p w:rsidR="002C059B" w:rsidRPr="00EA75A6" w:rsidRDefault="002C059B">
            <w:pPr>
              <w:pStyle w:val="TAC"/>
              <w:keepNext w:val="0"/>
              <w:rPr>
                <w:ins w:id="290" w:author="SCP(15)000094" w:date="2017-09-12T15:37:00Z"/>
              </w:rPr>
            </w:pPr>
            <w:ins w:id="291" w:author="SCP(15)000094" w:date="2017-09-12T15:37:00Z">
              <w:r w:rsidRPr="001B453C">
                <w:t>M</w:t>
              </w:r>
            </w:ins>
          </w:p>
        </w:tc>
        <w:tc>
          <w:tcPr>
            <w:tcW w:w="842" w:type="dxa"/>
            <w:vAlign w:val="center"/>
            <w:tcPrChange w:id="29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93" w:author="SCP(15)000094" w:date="2017-09-12T15:37:00Z">
            <w:trPr>
              <w:gridAfter w:val="0"/>
              <w:jc w:val="center"/>
            </w:trPr>
          </w:trPrChange>
        </w:trPr>
        <w:tc>
          <w:tcPr>
            <w:tcW w:w="1024" w:type="dxa"/>
            <w:tcPrChange w:id="294" w:author="SCP(15)000094" w:date="2017-09-12T15:37:00Z">
              <w:tcPr>
                <w:tcW w:w="1027" w:type="dxa"/>
                <w:gridSpan w:val="2"/>
              </w:tcPr>
            </w:tcPrChange>
          </w:tcPr>
          <w:p w:rsidR="002C059B" w:rsidRPr="00EA75A6" w:rsidRDefault="002C059B">
            <w:pPr>
              <w:pStyle w:val="TALChar"/>
              <w:keepNext w:val="0"/>
            </w:pPr>
            <w:r w:rsidRPr="00EA75A6">
              <w:t>5.2.4.5</w:t>
            </w:r>
          </w:p>
        </w:tc>
        <w:tc>
          <w:tcPr>
            <w:tcW w:w="5993" w:type="dxa"/>
            <w:tcPrChange w:id="295"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sends data</w:t>
            </w:r>
          </w:p>
        </w:tc>
        <w:tc>
          <w:tcPr>
            <w:tcW w:w="840" w:type="dxa"/>
            <w:vAlign w:val="center"/>
            <w:tcPrChange w:id="29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9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9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9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0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0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02" w:author="SCP(15)000094" w:date="2017-09-12T15:37:00Z">
              <w:tcPr>
                <w:tcW w:w="804" w:type="dxa"/>
                <w:vAlign w:val="center"/>
              </w:tcPr>
            </w:tcPrChange>
          </w:tcPr>
          <w:p w:rsidR="002C059B" w:rsidRPr="00EA75A6" w:rsidRDefault="002C059B">
            <w:pPr>
              <w:pStyle w:val="TAC"/>
              <w:keepNext w:val="0"/>
              <w:rPr>
                <w:ins w:id="303" w:author="SCP(15)000094" w:date="2017-09-12T15:37:00Z"/>
              </w:rPr>
            </w:pPr>
            <w:ins w:id="304" w:author="SCP(15)000094" w:date="2017-09-12T15:37:00Z">
              <w:r w:rsidRPr="001B453C">
                <w:t>M</w:t>
              </w:r>
            </w:ins>
          </w:p>
        </w:tc>
        <w:tc>
          <w:tcPr>
            <w:tcW w:w="842" w:type="dxa"/>
            <w:vAlign w:val="center"/>
            <w:tcPrChange w:id="30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06" w:author="SCP(15)000094" w:date="2017-09-12T15:37:00Z">
            <w:trPr>
              <w:gridAfter w:val="0"/>
              <w:jc w:val="center"/>
            </w:trPr>
          </w:trPrChange>
        </w:trPr>
        <w:tc>
          <w:tcPr>
            <w:tcW w:w="1024" w:type="dxa"/>
            <w:tcPrChange w:id="307"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6</w:t>
            </w:r>
          </w:p>
        </w:tc>
        <w:tc>
          <w:tcPr>
            <w:tcW w:w="5993" w:type="dxa"/>
            <w:tcPrChange w:id="308"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receives data</w:t>
            </w:r>
          </w:p>
        </w:tc>
        <w:tc>
          <w:tcPr>
            <w:tcW w:w="840" w:type="dxa"/>
            <w:vAlign w:val="center"/>
            <w:tcPrChange w:id="309"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10"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11"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12"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13"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14"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15" w:author="SCP(15)000094" w:date="2017-09-12T15:37:00Z">
              <w:tcPr>
                <w:tcW w:w="804" w:type="dxa"/>
                <w:vAlign w:val="center"/>
              </w:tcPr>
            </w:tcPrChange>
          </w:tcPr>
          <w:p w:rsidR="002C059B" w:rsidRPr="00EA75A6" w:rsidRDefault="002C059B" w:rsidP="008B0C83">
            <w:pPr>
              <w:pStyle w:val="TAC"/>
              <w:keepNext w:val="0"/>
              <w:rPr>
                <w:ins w:id="316" w:author="SCP(15)000094" w:date="2017-09-12T15:37:00Z"/>
              </w:rPr>
            </w:pPr>
            <w:ins w:id="317" w:author="SCP(15)000094" w:date="2017-09-12T15:37:00Z">
              <w:r w:rsidRPr="001B453C">
                <w:t>M</w:t>
              </w:r>
            </w:ins>
          </w:p>
        </w:tc>
        <w:tc>
          <w:tcPr>
            <w:tcW w:w="842" w:type="dxa"/>
            <w:vAlign w:val="center"/>
            <w:tcPrChange w:id="318"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19" w:author="SCP(15)000094" w:date="2017-09-12T15:37:00Z">
            <w:trPr>
              <w:gridAfter w:val="0"/>
              <w:jc w:val="center"/>
            </w:trPr>
          </w:trPrChange>
        </w:trPr>
        <w:tc>
          <w:tcPr>
            <w:tcW w:w="1024" w:type="dxa"/>
            <w:tcPrChange w:id="320"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7</w:t>
            </w:r>
          </w:p>
        </w:tc>
        <w:tc>
          <w:tcPr>
            <w:tcW w:w="5993" w:type="dxa"/>
            <w:tcPrChange w:id="321"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sends data</w:t>
            </w:r>
          </w:p>
        </w:tc>
        <w:tc>
          <w:tcPr>
            <w:tcW w:w="840" w:type="dxa"/>
            <w:vAlign w:val="center"/>
            <w:tcPrChange w:id="322"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23"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24"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5"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6"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7"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8" w:author="SCP(15)000094" w:date="2017-09-12T15:37:00Z">
              <w:tcPr>
                <w:tcW w:w="804" w:type="dxa"/>
                <w:vAlign w:val="center"/>
              </w:tcPr>
            </w:tcPrChange>
          </w:tcPr>
          <w:p w:rsidR="002C059B" w:rsidRPr="00EA75A6" w:rsidRDefault="002C059B" w:rsidP="008B0C83">
            <w:pPr>
              <w:pStyle w:val="TAC"/>
              <w:keepNext w:val="0"/>
              <w:rPr>
                <w:ins w:id="329" w:author="SCP(15)000094" w:date="2017-09-12T15:37:00Z"/>
              </w:rPr>
            </w:pPr>
            <w:ins w:id="330" w:author="SCP(15)000094" w:date="2017-09-12T15:37:00Z">
              <w:r w:rsidRPr="001B453C">
                <w:t>M</w:t>
              </w:r>
            </w:ins>
          </w:p>
        </w:tc>
        <w:tc>
          <w:tcPr>
            <w:tcW w:w="842" w:type="dxa"/>
            <w:vAlign w:val="center"/>
            <w:tcPrChange w:id="331"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32" w:author="SCP(15)000094" w:date="2017-09-12T15:37:00Z">
            <w:trPr>
              <w:gridAfter w:val="0"/>
              <w:jc w:val="center"/>
            </w:trPr>
          </w:trPrChange>
        </w:trPr>
        <w:tc>
          <w:tcPr>
            <w:tcW w:w="1024" w:type="dxa"/>
            <w:tcPrChange w:id="333"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8</w:t>
            </w:r>
          </w:p>
        </w:tc>
        <w:tc>
          <w:tcPr>
            <w:tcW w:w="5993" w:type="dxa"/>
            <w:tcPrChange w:id="334"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activate SWP in ETSI TS 102 221 [</w:t>
            </w:r>
            <w:fldSimple w:instr="REF REF_TS102221 \h  \* MERGEFORMAT ">
              <w:r>
                <w:rPr>
                  <w:noProof/>
                </w:rPr>
                <w:t>2</w:t>
              </w:r>
            </w:fldSimple>
            <w:r w:rsidRPr="00EA75A6">
              <w:t>] clock stop</w:t>
            </w:r>
          </w:p>
        </w:tc>
        <w:tc>
          <w:tcPr>
            <w:tcW w:w="840" w:type="dxa"/>
            <w:vAlign w:val="center"/>
            <w:tcPrChange w:id="335"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36"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37"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8"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9"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0"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1" w:author="SCP(15)000094" w:date="2017-09-12T15:37:00Z">
              <w:tcPr>
                <w:tcW w:w="804" w:type="dxa"/>
                <w:vAlign w:val="center"/>
              </w:tcPr>
            </w:tcPrChange>
          </w:tcPr>
          <w:p w:rsidR="002C059B" w:rsidRPr="00EA75A6" w:rsidRDefault="002C059B" w:rsidP="008B0C83">
            <w:pPr>
              <w:pStyle w:val="TAC"/>
              <w:keepNext w:val="0"/>
              <w:rPr>
                <w:ins w:id="342" w:author="SCP(15)000094" w:date="2017-09-12T15:37:00Z"/>
              </w:rPr>
            </w:pPr>
            <w:ins w:id="343" w:author="SCP(15)000094" w:date="2017-09-12T15:37:00Z">
              <w:r w:rsidRPr="001B453C">
                <w:t>M</w:t>
              </w:r>
            </w:ins>
          </w:p>
        </w:tc>
        <w:tc>
          <w:tcPr>
            <w:tcW w:w="842" w:type="dxa"/>
            <w:vAlign w:val="center"/>
            <w:tcPrChange w:id="344"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45" w:author="SCP(15)000094" w:date="2017-09-12T15:37:00Z">
            <w:trPr>
              <w:gridAfter w:val="0"/>
              <w:jc w:val="center"/>
            </w:trPr>
          </w:trPrChange>
        </w:trPr>
        <w:tc>
          <w:tcPr>
            <w:tcW w:w="1024" w:type="dxa"/>
            <w:tcPrChange w:id="346" w:author="SCP(15)000094" w:date="2017-09-12T15:37:00Z">
              <w:tcPr>
                <w:tcW w:w="1027" w:type="dxa"/>
                <w:gridSpan w:val="2"/>
              </w:tcPr>
            </w:tcPrChange>
          </w:tcPr>
          <w:p w:rsidR="002C059B" w:rsidRPr="00EA75A6" w:rsidRDefault="002C059B">
            <w:pPr>
              <w:pStyle w:val="TALChar"/>
              <w:keepNext w:val="0"/>
            </w:pPr>
          </w:p>
        </w:tc>
        <w:tc>
          <w:tcPr>
            <w:tcW w:w="5993" w:type="dxa"/>
            <w:tcPrChange w:id="347" w:author="SCP(15)000094" w:date="2017-09-12T15:37:00Z">
              <w:tcPr>
                <w:tcW w:w="6509" w:type="dxa"/>
                <w:gridSpan w:val="3"/>
              </w:tcPr>
            </w:tcPrChange>
          </w:tcPr>
          <w:p w:rsidR="002C059B" w:rsidRPr="00EA75A6" w:rsidRDefault="002C059B">
            <w:pPr>
              <w:pStyle w:val="TALChar"/>
              <w:keepNext w:val="0"/>
              <w:rPr>
                <w:b/>
              </w:rPr>
            </w:pPr>
            <w:r w:rsidRPr="00EA75A6">
              <w:rPr>
                <w:b/>
              </w:rPr>
              <w:t>Physical characteristics tests</w:t>
            </w:r>
          </w:p>
        </w:tc>
        <w:tc>
          <w:tcPr>
            <w:tcW w:w="840" w:type="dxa"/>
            <w:vAlign w:val="center"/>
            <w:tcPrChange w:id="348" w:author="SCP(15)000094" w:date="2017-09-12T15:37:00Z">
              <w:tcPr>
                <w:tcW w:w="844" w:type="dxa"/>
                <w:gridSpan w:val="2"/>
                <w:vAlign w:val="center"/>
              </w:tcPr>
            </w:tcPrChange>
          </w:tcPr>
          <w:p w:rsidR="002C059B" w:rsidRPr="00EA75A6" w:rsidRDefault="002C059B">
            <w:pPr>
              <w:pStyle w:val="TAC"/>
              <w:keepNext w:val="0"/>
            </w:pPr>
          </w:p>
        </w:tc>
        <w:tc>
          <w:tcPr>
            <w:tcW w:w="1277" w:type="dxa"/>
            <w:tcPrChange w:id="34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50"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51"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52"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353"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354" w:author="SCP(15)000094" w:date="2017-09-12T15:37:00Z">
              <w:tcPr>
                <w:tcW w:w="804" w:type="dxa"/>
                <w:vAlign w:val="center"/>
              </w:tcPr>
            </w:tcPrChange>
          </w:tcPr>
          <w:p w:rsidR="002C059B" w:rsidRPr="00EA75A6" w:rsidRDefault="002C059B">
            <w:pPr>
              <w:pStyle w:val="TAC"/>
              <w:keepNext w:val="0"/>
              <w:rPr>
                <w:ins w:id="355" w:author="SCP(15)000094" w:date="2017-09-12T15:37:00Z"/>
              </w:rPr>
            </w:pPr>
          </w:p>
        </w:tc>
        <w:tc>
          <w:tcPr>
            <w:tcW w:w="842" w:type="dxa"/>
            <w:vAlign w:val="center"/>
            <w:tcPrChange w:id="35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57" w:author="SCP(15)000094" w:date="2017-09-12T15:37:00Z">
            <w:trPr>
              <w:gridAfter w:val="0"/>
              <w:jc w:val="center"/>
            </w:trPr>
          </w:trPrChange>
        </w:trPr>
        <w:tc>
          <w:tcPr>
            <w:tcW w:w="1024" w:type="dxa"/>
            <w:tcPrChange w:id="358" w:author="SCP(15)000094" w:date="2017-09-12T15:37:00Z">
              <w:tcPr>
                <w:tcW w:w="1027" w:type="dxa"/>
                <w:gridSpan w:val="2"/>
              </w:tcPr>
            </w:tcPrChange>
          </w:tcPr>
          <w:p w:rsidR="002C059B" w:rsidRPr="00EA75A6" w:rsidRDefault="002C059B">
            <w:pPr>
              <w:pStyle w:val="TALChar"/>
              <w:keepNext w:val="0"/>
            </w:pPr>
            <w:r w:rsidRPr="00EA75A6">
              <w:t>5.3.2.3.2</w:t>
            </w:r>
          </w:p>
        </w:tc>
        <w:tc>
          <w:tcPr>
            <w:tcW w:w="5993" w:type="dxa"/>
            <w:tcPrChange w:id="359"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w:t>
            </w:r>
          </w:p>
        </w:tc>
        <w:tc>
          <w:tcPr>
            <w:tcW w:w="840" w:type="dxa"/>
            <w:vAlign w:val="center"/>
            <w:tcPrChange w:id="36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6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6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6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6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66" w:author="SCP(15)000094" w:date="2017-09-12T15:37:00Z">
              <w:tcPr>
                <w:tcW w:w="804" w:type="dxa"/>
                <w:vAlign w:val="center"/>
              </w:tcPr>
            </w:tcPrChange>
          </w:tcPr>
          <w:p w:rsidR="002C059B" w:rsidRPr="00EA75A6" w:rsidRDefault="002C059B">
            <w:pPr>
              <w:pStyle w:val="TAC"/>
              <w:keepNext w:val="0"/>
              <w:rPr>
                <w:ins w:id="367" w:author="SCP(15)000094" w:date="2017-09-12T15:37:00Z"/>
              </w:rPr>
            </w:pPr>
            <w:ins w:id="368" w:author="SCP(15)000094" w:date="2017-09-12T15:37:00Z">
              <w:r w:rsidRPr="001B453C">
                <w:t>M</w:t>
              </w:r>
            </w:ins>
          </w:p>
        </w:tc>
        <w:tc>
          <w:tcPr>
            <w:tcW w:w="842" w:type="dxa"/>
            <w:vAlign w:val="center"/>
            <w:tcPrChange w:id="36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70" w:author="SCP(15)000094" w:date="2017-09-12T15:37:00Z">
            <w:trPr>
              <w:gridAfter w:val="0"/>
              <w:jc w:val="center"/>
            </w:trPr>
          </w:trPrChange>
        </w:trPr>
        <w:tc>
          <w:tcPr>
            <w:tcW w:w="1024" w:type="dxa"/>
            <w:tcPrChange w:id="371" w:author="SCP(15)000094" w:date="2017-09-12T15:37:00Z">
              <w:tcPr>
                <w:tcW w:w="1027" w:type="dxa"/>
                <w:gridSpan w:val="2"/>
              </w:tcPr>
            </w:tcPrChange>
          </w:tcPr>
          <w:p w:rsidR="002C059B" w:rsidRPr="00EA75A6" w:rsidRDefault="002C059B">
            <w:pPr>
              <w:pStyle w:val="TALChar"/>
              <w:keepNext w:val="0"/>
            </w:pPr>
            <w:r w:rsidRPr="00EA75A6">
              <w:t>5.3.2.3.3</w:t>
            </w:r>
          </w:p>
        </w:tc>
        <w:tc>
          <w:tcPr>
            <w:tcW w:w="5993" w:type="dxa"/>
            <w:tcPrChange w:id="372"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 with corrupted frames</w:t>
            </w:r>
          </w:p>
        </w:tc>
        <w:tc>
          <w:tcPr>
            <w:tcW w:w="840" w:type="dxa"/>
            <w:vAlign w:val="center"/>
            <w:tcPrChange w:id="37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7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7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7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7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7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79" w:author="SCP(15)000094" w:date="2017-09-12T15:37:00Z">
              <w:tcPr>
                <w:tcW w:w="804" w:type="dxa"/>
                <w:vAlign w:val="center"/>
              </w:tcPr>
            </w:tcPrChange>
          </w:tcPr>
          <w:p w:rsidR="002C059B" w:rsidRPr="00EA75A6" w:rsidRDefault="002C059B">
            <w:pPr>
              <w:pStyle w:val="TAC"/>
              <w:keepNext w:val="0"/>
              <w:rPr>
                <w:ins w:id="380" w:author="SCP(15)000094" w:date="2017-09-12T15:37:00Z"/>
              </w:rPr>
            </w:pPr>
            <w:ins w:id="381" w:author="SCP(15)000094" w:date="2017-09-12T15:37:00Z">
              <w:r w:rsidRPr="001B453C">
                <w:t>M</w:t>
              </w:r>
            </w:ins>
          </w:p>
        </w:tc>
        <w:tc>
          <w:tcPr>
            <w:tcW w:w="842" w:type="dxa"/>
            <w:vAlign w:val="center"/>
            <w:tcPrChange w:id="38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83" w:author="SCP(15)000094" w:date="2017-09-12T15:37:00Z">
            <w:trPr>
              <w:gridAfter w:val="0"/>
              <w:jc w:val="center"/>
            </w:trPr>
          </w:trPrChange>
        </w:trPr>
        <w:tc>
          <w:tcPr>
            <w:tcW w:w="1024" w:type="dxa"/>
            <w:tcPrChange w:id="384" w:author="SCP(15)000094" w:date="2017-09-12T15:37:00Z">
              <w:tcPr>
                <w:tcW w:w="1027" w:type="dxa"/>
                <w:gridSpan w:val="2"/>
              </w:tcPr>
            </w:tcPrChange>
          </w:tcPr>
          <w:p w:rsidR="002C059B" w:rsidRPr="00EA75A6" w:rsidRDefault="002C059B">
            <w:pPr>
              <w:pStyle w:val="TALChar"/>
              <w:keepNext w:val="0"/>
            </w:pPr>
            <w:r w:rsidRPr="00EA75A6">
              <w:t>5.3.2.3.4</w:t>
            </w:r>
          </w:p>
        </w:tc>
        <w:tc>
          <w:tcPr>
            <w:tcW w:w="5993" w:type="dxa"/>
            <w:tcPrChange w:id="385" w:author="SCP(15)000094" w:date="2017-09-12T15:37:00Z">
              <w:tcPr>
                <w:tcW w:w="6509" w:type="dxa"/>
                <w:gridSpan w:val="3"/>
              </w:tcPr>
            </w:tcPrChange>
          </w:tcPr>
          <w:p w:rsidR="002C059B" w:rsidRPr="00EA75A6" w:rsidRDefault="002C059B">
            <w:pPr>
              <w:pStyle w:val="TALChar"/>
              <w:keepNext w:val="0"/>
              <w:rPr>
                <w:b/>
              </w:rPr>
            </w:pPr>
            <w:r w:rsidRPr="00EA75A6">
              <w:t>no activation</w:t>
            </w:r>
          </w:p>
        </w:tc>
        <w:tc>
          <w:tcPr>
            <w:tcW w:w="840" w:type="dxa"/>
            <w:vAlign w:val="center"/>
            <w:tcPrChange w:id="38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8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8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8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9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9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92" w:author="SCP(15)000094" w:date="2017-09-12T15:37:00Z">
              <w:tcPr>
                <w:tcW w:w="804" w:type="dxa"/>
                <w:vAlign w:val="center"/>
              </w:tcPr>
            </w:tcPrChange>
          </w:tcPr>
          <w:p w:rsidR="002C059B" w:rsidRPr="00EA75A6" w:rsidRDefault="002C059B">
            <w:pPr>
              <w:pStyle w:val="TAC"/>
              <w:keepNext w:val="0"/>
              <w:rPr>
                <w:ins w:id="393" w:author="SCP(15)000094" w:date="2017-09-12T15:37:00Z"/>
              </w:rPr>
            </w:pPr>
            <w:ins w:id="394" w:author="SCP(15)000094" w:date="2017-09-12T15:37:00Z">
              <w:r w:rsidRPr="001B453C">
                <w:t>M</w:t>
              </w:r>
            </w:ins>
          </w:p>
        </w:tc>
        <w:tc>
          <w:tcPr>
            <w:tcW w:w="842" w:type="dxa"/>
            <w:vAlign w:val="center"/>
            <w:tcPrChange w:id="39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96" w:author="SCP(15)000094" w:date="2017-09-12T15:37:00Z">
            <w:trPr>
              <w:gridAfter w:val="0"/>
              <w:jc w:val="center"/>
            </w:trPr>
          </w:trPrChange>
        </w:trPr>
        <w:tc>
          <w:tcPr>
            <w:tcW w:w="1024" w:type="dxa"/>
            <w:tcPrChange w:id="397" w:author="SCP(15)000094" w:date="2017-09-12T15:37:00Z">
              <w:tcPr>
                <w:tcW w:w="1027" w:type="dxa"/>
                <w:gridSpan w:val="2"/>
              </w:tcPr>
            </w:tcPrChange>
          </w:tcPr>
          <w:p w:rsidR="002C059B" w:rsidRPr="00EA75A6" w:rsidRDefault="002C059B">
            <w:pPr>
              <w:pStyle w:val="TALChar"/>
              <w:keepNext w:val="0"/>
            </w:pPr>
            <w:r w:rsidRPr="00EA75A6">
              <w:t>5.3.2.3.6</w:t>
            </w:r>
          </w:p>
        </w:tc>
        <w:tc>
          <w:tcPr>
            <w:tcW w:w="5993" w:type="dxa"/>
            <w:tcPrChange w:id="398" w:author="SCP(15)000094" w:date="2017-09-12T15:37:00Z">
              <w:tcPr>
                <w:tcW w:w="6509" w:type="dxa"/>
                <w:gridSpan w:val="3"/>
              </w:tcPr>
            </w:tcPrChange>
          </w:tcPr>
          <w:p w:rsidR="002C059B" w:rsidRPr="00EA75A6" w:rsidRDefault="002C059B">
            <w:pPr>
              <w:pStyle w:val="TALChar"/>
              <w:keepNext w:val="0"/>
              <w:rPr>
                <w:b/>
              </w:rPr>
            </w:pPr>
            <w:r w:rsidRPr="00EA75A6">
              <w:t>full power mode activation</w:t>
            </w:r>
          </w:p>
        </w:tc>
        <w:tc>
          <w:tcPr>
            <w:tcW w:w="840" w:type="dxa"/>
            <w:vAlign w:val="center"/>
            <w:tcPrChange w:id="39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0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0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0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0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0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05" w:author="SCP(15)000094" w:date="2017-09-12T15:37:00Z">
              <w:tcPr>
                <w:tcW w:w="804" w:type="dxa"/>
                <w:vAlign w:val="center"/>
              </w:tcPr>
            </w:tcPrChange>
          </w:tcPr>
          <w:p w:rsidR="002C059B" w:rsidRPr="00EA75A6" w:rsidRDefault="002C059B">
            <w:pPr>
              <w:pStyle w:val="TAC"/>
              <w:keepNext w:val="0"/>
              <w:rPr>
                <w:ins w:id="406" w:author="SCP(15)000094" w:date="2017-09-12T15:37:00Z"/>
              </w:rPr>
            </w:pPr>
            <w:ins w:id="407" w:author="SCP(15)000094" w:date="2017-09-12T15:37:00Z">
              <w:r w:rsidRPr="001B453C">
                <w:t>M</w:t>
              </w:r>
            </w:ins>
          </w:p>
        </w:tc>
        <w:tc>
          <w:tcPr>
            <w:tcW w:w="842" w:type="dxa"/>
            <w:vAlign w:val="center"/>
            <w:tcPrChange w:id="40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09" w:author="SCP(15)000094" w:date="2017-09-12T15:37:00Z">
            <w:trPr>
              <w:gridAfter w:val="0"/>
              <w:jc w:val="center"/>
            </w:trPr>
          </w:trPrChange>
        </w:trPr>
        <w:tc>
          <w:tcPr>
            <w:tcW w:w="1024" w:type="dxa"/>
            <w:tcPrChange w:id="410" w:author="SCP(15)000094" w:date="2017-09-12T15:37:00Z">
              <w:tcPr>
                <w:tcW w:w="1027" w:type="dxa"/>
                <w:gridSpan w:val="2"/>
              </w:tcPr>
            </w:tcPrChange>
          </w:tcPr>
          <w:p w:rsidR="002C059B" w:rsidRPr="00EA75A6" w:rsidRDefault="002C059B">
            <w:pPr>
              <w:pStyle w:val="TALChar"/>
              <w:keepNext w:val="0"/>
            </w:pPr>
            <w:r w:rsidRPr="00EA75A6">
              <w:t>5.3.2.3.7</w:t>
            </w:r>
          </w:p>
        </w:tc>
        <w:tc>
          <w:tcPr>
            <w:tcW w:w="5993" w:type="dxa"/>
            <w:tcPrChange w:id="411" w:author="SCP(15)000094" w:date="2017-09-12T15:37:00Z">
              <w:tcPr>
                <w:tcW w:w="6509" w:type="dxa"/>
                <w:gridSpan w:val="3"/>
              </w:tcPr>
            </w:tcPrChange>
          </w:tcPr>
          <w:p w:rsidR="002C059B" w:rsidRPr="00EA75A6" w:rsidRDefault="002C059B">
            <w:pPr>
              <w:pStyle w:val="TALChar"/>
              <w:keepNext w:val="0"/>
              <w:rPr>
                <w:b/>
              </w:rPr>
            </w:pPr>
            <w:r w:rsidRPr="00EA75A6">
              <w:t>low power mode activation with re-transmission of ACT_SYNC</w:t>
            </w:r>
          </w:p>
        </w:tc>
        <w:tc>
          <w:tcPr>
            <w:tcW w:w="840" w:type="dxa"/>
            <w:vAlign w:val="center"/>
            <w:tcPrChange w:id="41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1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1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1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1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18" w:author="SCP(15)000094" w:date="2017-09-12T15:37:00Z">
              <w:tcPr>
                <w:tcW w:w="804" w:type="dxa"/>
                <w:vAlign w:val="center"/>
              </w:tcPr>
            </w:tcPrChange>
          </w:tcPr>
          <w:p w:rsidR="002C059B" w:rsidRPr="00EA75A6" w:rsidRDefault="002C059B">
            <w:pPr>
              <w:pStyle w:val="TAC"/>
              <w:keepNext w:val="0"/>
              <w:rPr>
                <w:ins w:id="419" w:author="SCP(15)000094" w:date="2017-09-12T15:37:00Z"/>
              </w:rPr>
            </w:pPr>
            <w:ins w:id="420" w:author="SCP(15)000094" w:date="2017-09-12T15:37:00Z">
              <w:r w:rsidRPr="001B453C">
                <w:t>M</w:t>
              </w:r>
            </w:ins>
          </w:p>
        </w:tc>
        <w:tc>
          <w:tcPr>
            <w:tcW w:w="842" w:type="dxa"/>
            <w:vAlign w:val="center"/>
            <w:tcPrChange w:id="42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22" w:author="SCP(15)000094" w:date="2017-09-12T15:37:00Z">
            <w:trPr>
              <w:gridAfter w:val="0"/>
              <w:jc w:val="center"/>
            </w:trPr>
          </w:trPrChange>
        </w:trPr>
        <w:tc>
          <w:tcPr>
            <w:tcW w:w="1024" w:type="dxa"/>
            <w:tcPrChange w:id="423" w:author="SCP(15)000094" w:date="2017-09-12T15:37:00Z">
              <w:tcPr>
                <w:tcW w:w="1027" w:type="dxa"/>
                <w:gridSpan w:val="2"/>
              </w:tcPr>
            </w:tcPrChange>
          </w:tcPr>
          <w:p w:rsidR="002C059B" w:rsidRPr="00EA75A6" w:rsidRDefault="002C059B">
            <w:pPr>
              <w:pStyle w:val="TALChar"/>
              <w:keepNext w:val="0"/>
            </w:pPr>
            <w:r w:rsidRPr="00EA75A6">
              <w:t>5.3.2.3.8</w:t>
            </w:r>
          </w:p>
        </w:tc>
        <w:tc>
          <w:tcPr>
            <w:tcW w:w="5993" w:type="dxa"/>
            <w:tcPrChange w:id="424" w:author="SCP(15)000094" w:date="2017-09-12T15:37:00Z">
              <w:tcPr>
                <w:tcW w:w="6509" w:type="dxa"/>
                <w:gridSpan w:val="3"/>
              </w:tcPr>
            </w:tcPrChange>
          </w:tcPr>
          <w:p w:rsidR="002C059B" w:rsidRPr="00EA75A6" w:rsidRDefault="002C059B">
            <w:pPr>
              <w:pStyle w:val="TALChar"/>
              <w:keepNext w:val="0"/>
              <w:rPr>
                <w:b/>
              </w:rPr>
            </w:pPr>
            <w:r w:rsidRPr="00EA75A6">
              <w:t>full power mode activation with re-transmission of ACT_SYNC</w:t>
            </w:r>
          </w:p>
        </w:tc>
        <w:tc>
          <w:tcPr>
            <w:tcW w:w="840" w:type="dxa"/>
            <w:vAlign w:val="center"/>
            <w:tcPrChange w:id="42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2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2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3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31" w:author="SCP(15)000094" w:date="2017-09-12T15:37:00Z">
              <w:tcPr>
                <w:tcW w:w="804" w:type="dxa"/>
                <w:vAlign w:val="center"/>
              </w:tcPr>
            </w:tcPrChange>
          </w:tcPr>
          <w:p w:rsidR="002C059B" w:rsidRPr="00EA75A6" w:rsidRDefault="002C059B">
            <w:pPr>
              <w:pStyle w:val="TAC"/>
              <w:keepNext w:val="0"/>
              <w:rPr>
                <w:ins w:id="432" w:author="SCP(15)000094" w:date="2017-09-12T15:37:00Z"/>
              </w:rPr>
            </w:pPr>
            <w:ins w:id="433" w:author="SCP(15)000094" w:date="2017-09-12T15:37:00Z">
              <w:r w:rsidRPr="001B453C">
                <w:t>M</w:t>
              </w:r>
            </w:ins>
          </w:p>
        </w:tc>
        <w:tc>
          <w:tcPr>
            <w:tcW w:w="842" w:type="dxa"/>
            <w:vAlign w:val="center"/>
            <w:tcPrChange w:id="43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35" w:author="SCP(15)000094" w:date="2017-09-12T15:37:00Z">
            <w:trPr>
              <w:gridAfter w:val="0"/>
              <w:jc w:val="center"/>
            </w:trPr>
          </w:trPrChange>
        </w:trPr>
        <w:tc>
          <w:tcPr>
            <w:tcW w:w="1024" w:type="dxa"/>
            <w:tcPrChange w:id="436" w:author="SCP(15)000094" w:date="2017-09-12T15:37:00Z">
              <w:tcPr>
                <w:tcW w:w="1027" w:type="dxa"/>
                <w:gridSpan w:val="2"/>
              </w:tcPr>
            </w:tcPrChange>
          </w:tcPr>
          <w:p w:rsidR="002C059B" w:rsidRPr="00EA75A6" w:rsidRDefault="002C059B">
            <w:pPr>
              <w:pStyle w:val="TALChar"/>
              <w:keepNext w:val="0"/>
            </w:pPr>
            <w:r w:rsidRPr="00EA75A6">
              <w:t>5.3.2.3.10</w:t>
            </w:r>
          </w:p>
        </w:tc>
        <w:tc>
          <w:tcPr>
            <w:tcW w:w="5993" w:type="dxa"/>
            <w:tcPrChange w:id="437" w:author="SCP(15)000094" w:date="2017-09-12T15:37:00Z">
              <w:tcPr>
                <w:tcW w:w="6509" w:type="dxa"/>
                <w:gridSpan w:val="3"/>
              </w:tcPr>
            </w:tcPrChange>
          </w:tcPr>
          <w:p w:rsidR="002C059B" w:rsidRPr="00EA75A6" w:rsidRDefault="002C059B" w:rsidP="00C06056">
            <w:pPr>
              <w:pStyle w:val="TALChar"/>
              <w:keepNext w:val="0"/>
              <w:rPr>
                <w:b/>
              </w:rPr>
            </w:pPr>
            <w:r w:rsidRPr="00EA75A6">
              <w:t>low power mode activation with multiple re-transmission of ACT_SYNC</w:t>
            </w:r>
          </w:p>
        </w:tc>
        <w:tc>
          <w:tcPr>
            <w:tcW w:w="840" w:type="dxa"/>
            <w:vAlign w:val="center"/>
            <w:tcPrChange w:id="43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3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4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44" w:author="SCP(15)000094" w:date="2017-09-12T15:37:00Z">
              <w:tcPr>
                <w:tcW w:w="804" w:type="dxa"/>
                <w:vAlign w:val="center"/>
              </w:tcPr>
            </w:tcPrChange>
          </w:tcPr>
          <w:p w:rsidR="002C059B" w:rsidRPr="00EA75A6" w:rsidRDefault="002C059B">
            <w:pPr>
              <w:pStyle w:val="TAC"/>
              <w:keepNext w:val="0"/>
              <w:rPr>
                <w:ins w:id="445" w:author="SCP(15)000094" w:date="2017-09-12T15:37:00Z"/>
              </w:rPr>
            </w:pPr>
            <w:ins w:id="446" w:author="SCP(15)000094" w:date="2017-09-12T15:37:00Z">
              <w:r w:rsidRPr="001B453C">
                <w:t>M</w:t>
              </w:r>
            </w:ins>
          </w:p>
        </w:tc>
        <w:tc>
          <w:tcPr>
            <w:tcW w:w="842" w:type="dxa"/>
            <w:vAlign w:val="center"/>
            <w:tcPrChange w:id="44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48" w:author="SCP(15)000094" w:date="2017-09-12T15:37:00Z">
            <w:trPr>
              <w:gridAfter w:val="0"/>
              <w:jc w:val="center"/>
            </w:trPr>
          </w:trPrChange>
        </w:trPr>
        <w:tc>
          <w:tcPr>
            <w:tcW w:w="1024" w:type="dxa"/>
            <w:tcPrChange w:id="449" w:author="SCP(15)000094" w:date="2017-09-12T15:37:00Z">
              <w:tcPr>
                <w:tcW w:w="1027" w:type="dxa"/>
                <w:gridSpan w:val="2"/>
              </w:tcPr>
            </w:tcPrChange>
          </w:tcPr>
          <w:p w:rsidR="002C059B" w:rsidRPr="00EA75A6" w:rsidRDefault="002C059B">
            <w:pPr>
              <w:pStyle w:val="TALChar"/>
              <w:keepNext w:val="0"/>
            </w:pPr>
            <w:r w:rsidRPr="00EA75A6">
              <w:t>5.3.2.3.11</w:t>
            </w:r>
          </w:p>
        </w:tc>
        <w:tc>
          <w:tcPr>
            <w:tcW w:w="5993" w:type="dxa"/>
            <w:tcPrChange w:id="450" w:author="SCP(15)000094" w:date="2017-09-12T15:37:00Z">
              <w:tcPr>
                <w:tcW w:w="6509" w:type="dxa"/>
                <w:gridSpan w:val="3"/>
              </w:tcPr>
            </w:tcPrChange>
          </w:tcPr>
          <w:p w:rsidR="002C059B" w:rsidRPr="00EA75A6" w:rsidRDefault="002C059B">
            <w:pPr>
              <w:pStyle w:val="TALChar"/>
              <w:keepNext w:val="0"/>
            </w:pPr>
            <w:r w:rsidRPr="00EA75A6">
              <w:t>full power mode activation with re-transmission of ACT_READY</w:t>
            </w:r>
          </w:p>
        </w:tc>
        <w:tc>
          <w:tcPr>
            <w:tcW w:w="840" w:type="dxa"/>
            <w:vAlign w:val="center"/>
            <w:tcPrChange w:id="45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5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5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5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5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5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57" w:author="SCP(15)000094" w:date="2017-09-12T15:37:00Z">
              <w:tcPr>
                <w:tcW w:w="804" w:type="dxa"/>
                <w:vAlign w:val="center"/>
              </w:tcPr>
            </w:tcPrChange>
          </w:tcPr>
          <w:p w:rsidR="002C059B" w:rsidRPr="00EA75A6" w:rsidRDefault="002C059B">
            <w:pPr>
              <w:pStyle w:val="TAC"/>
              <w:keepNext w:val="0"/>
              <w:rPr>
                <w:ins w:id="458" w:author="SCP(15)000094" w:date="2017-09-12T15:37:00Z"/>
              </w:rPr>
            </w:pPr>
            <w:ins w:id="459" w:author="SCP(15)000094" w:date="2017-09-12T15:37:00Z">
              <w:r w:rsidRPr="001B453C">
                <w:t>M</w:t>
              </w:r>
            </w:ins>
          </w:p>
        </w:tc>
        <w:tc>
          <w:tcPr>
            <w:tcW w:w="842" w:type="dxa"/>
            <w:vAlign w:val="center"/>
            <w:tcPrChange w:id="46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61" w:author="SCP(15)000094" w:date="2017-09-12T15:37:00Z">
            <w:trPr>
              <w:gridAfter w:val="0"/>
              <w:jc w:val="center"/>
            </w:trPr>
          </w:trPrChange>
        </w:trPr>
        <w:tc>
          <w:tcPr>
            <w:tcW w:w="1024" w:type="dxa"/>
            <w:tcPrChange w:id="462" w:author="SCP(15)000094" w:date="2017-09-12T15:37:00Z">
              <w:tcPr>
                <w:tcW w:w="1027" w:type="dxa"/>
                <w:gridSpan w:val="2"/>
              </w:tcPr>
            </w:tcPrChange>
          </w:tcPr>
          <w:p w:rsidR="002C059B" w:rsidRPr="00EA75A6" w:rsidRDefault="002C059B">
            <w:pPr>
              <w:pStyle w:val="TALChar"/>
              <w:keepNext w:val="0"/>
            </w:pPr>
            <w:r w:rsidRPr="00EA75A6">
              <w:t>5.3.2.3.12</w:t>
            </w:r>
          </w:p>
        </w:tc>
        <w:tc>
          <w:tcPr>
            <w:tcW w:w="5993" w:type="dxa"/>
            <w:tcPrChange w:id="463" w:author="SCP(15)000094" w:date="2017-09-12T15:37:00Z">
              <w:tcPr>
                <w:tcW w:w="6509" w:type="dxa"/>
                <w:gridSpan w:val="3"/>
              </w:tcPr>
            </w:tcPrChange>
          </w:tcPr>
          <w:p w:rsidR="002C059B" w:rsidRPr="00EA75A6" w:rsidRDefault="002C059B" w:rsidP="00C06056">
            <w:pPr>
              <w:pStyle w:val="TALChar"/>
              <w:keepNext w:val="0"/>
            </w:pPr>
            <w:r w:rsidRPr="00EA75A6">
              <w:t>full power mode activation with multiple re-transmission of ACT_SYNC</w:t>
            </w:r>
          </w:p>
        </w:tc>
        <w:tc>
          <w:tcPr>
            <w:tcW w:w="840" w:type="dxa"/>
            <w:vAlign w:val="center"/>
            <w:tcPrChange w:id="46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6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6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6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6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6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70" w:author="SCP(15)000094" w:date="2017-09-12T15:37:00Z">
              <w:tcPr>
                <w:tcW w:w="804" w:type="dxa"/>
                <w:vAlign w:val="center"/>
              </w:tcPr>
            </w:tcPrChange>
          </w:tcPr>
          <w:p w:rsidR="002C059B" w:rsidRPr="00EA75A6" w:rsidRDefault="002C059B">
            <w:pPr>
              <w:pStyle w:val="TAC"/>
              <w:keepNext w:val="0"/>
              <w:rPr>
                <w:ins w:id="471" w:author="SCP(15)000094" w:date="2017-09-12T15:37:00Z"/>
              </w:rPr>
            </w:pPr>
            <w:ins w:id="472" w:author="SCP(15)000094" w:date="2017-09-12T15:37:00Z">
              <w:r w:rsidRPr="001B453C">
                <w:t>M</w:t>
              </w:r>
            </w:ins>
          </w:p>
        </w:tc>
        <w:tc>
          <w:tcPr>
            <w:tcW w:w="842" w:type="dxa"/>
            <w:vAlign w:val="center"/>
            <w:tcPrChange w:id="47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74" w:author="SCP(15)000094" w:date="2017-09-12T15:37:00Z">
            <w:trPr>
              <w:gridAfter w:val="0"/>
              <w:jc w:val="center"/>
            </w:trPr>
          </w:trPrChange>
        </w:trPr>
        <w:tc>
          <w:tcPr>
            <w:tcW w:w="1024" w:type="dxa"/>
            <w:tcPrChange w:id="475" w:author="SCP(15)000094" w:date="2017-09-12T15:37:00Z">
              <w:tcPr>
                <w:tcW w:w="1027" w:type="dxa"/>
                <w:gridSpan w:val="2"/>
              </w:tcPr>
            </w:tcPrChange>
          </w:tcPr>
          <w:p w:rsidR="002C059B" w:rsidRPr="00EA75A6" w:rsidRDefault="002C059B">
            <w:pPr>
              <w:pStyle w:val="TALChar"/>
              <w:keepNext w:val="0"/>
            </w:pPr>
            <w:r w:rsidRPr="00EA75A6">
              <w:t>5.3.2.3.13</w:t>
            </w:r>
          </w:p>
        </w:tc>
        <w:tc>
          <w:tcPr>
            <w:tcW w:w="5993" w:type="dxa"/>
            <w:tcPrChange w:id="476" w:author="SCP(15)000094" w:date="2017-09-12T15:37:00Z">
              <w:tcPr>
                <w:tcW w:w="6509" w:type="dxa"/>
                <w:gridSpan w:val="3"/>
              </w:tcPr>
            </w:tcPrChange>
          </w:tcPr>
          <w:p w:rsidR="002C059B" w:rsidRPr="00EA75A6" w:rsidRDefault="002C059B">
            <w:pPr>
              <w:pStyle w:val="TALChar"/>
              <w:keepNext w:val="0"/>
            </w:pPr>
            <w:r w:rsidRPr="00EA75A6">
              <w:t>subsequent activation in low power mode</w:t>
            </w:r>
          </w:p>
        </w:tc>
        <w:tc>
          <w:tcPr>
            <w:tcW w:w="840" w:type="dxa"/>
            <w:vAlign w:val="center"/>
            <w:tcPrChange w:id="47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7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7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8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83" w:author="SCP(15)000094" w:date="2017-09-12T15:37:00Z">
              <w:tcPr>
                <w:tcW w:w="804" w:type="dxa"/>
                <w:vAlign w:val="center"/>
              </w:tcPr>
            </w:tcPrChange>
          </w:tcPr>
          <w:p w:rsidR="002C059B" w:rsidRPr="00EA75A6" w:rsidRDefault="002C059B">
            <w:pPr>
              <w:pStyle w:val="TAC"/>
              <w:keepNext w:val="0"/>
              <w:rPr>
                <w:ins w:id="484" w:author="SCP(15)000094" w:date="2017-09-12T15:37:00Z"/>
              </w:rPr>
            </w:pPr>
            <w:ins w:id="485" w:author="SCP(15)000094" w:date="2017-09-12T15:37:00Z">
              <w:r w:rsidRPr="001B453C">
                <w:t>M</w:t>
              </w:r>
            </w:ins>
          </w:p>
        </w:tc>
        <w:tc>
          <w:tcPr>
            <w:tcW w:w="842" w:type="dxa"/>
            <w:vAlign w:val="center"/>
            <w:tcPrChange w:id="48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87" w:author="SCP(15)000094" w:date="2017-09-12T15:37:00Z">
            <w:trPr>
              <w:gridAfter w:val="0"/>
              <w:jc w:val="center"/>
            </w:trPr>
          </w:trPrChange>
        </w:trPr>
        <w:tc>
          <w:tcPr>
            <w:tcW w:w="1024" w:type="dxa"/>
            <w:tcPrChange w:id="488" w:author="SCP(15)000094" w:date="2017-09-12T15:37:00Z">
              <w:tcPr>
                <w:tcW w:w="1027" w:type="dxa"/>
                <w:gridSpan w:val="2"/>
              </w:tcPr>
            </w:tcPrChange>
          </w:tcPr>
          <w:p w:rsidR="002C059B" w:rsidRPr="00EA75A6" w:rsidRDefault="002C059B">
            <w:pPr>
              <w:pStyle w:val="TALChar"/>
              <w:keepNext w:val="0"/>
            </w:pPr>
            <w:r w:rsidRPr="00EA75A6">
              <w:t>5.3.2.3.14</w:t>
            </w:r>
          </w:p>
        </w:tc>
        <w:tc>
          <w:tcPr>
            <w:tcW w:w="5993" w:type="dxa"/>
            <w:tcPrChange w:id="489" w:author="SCP(15)000094" w:date="2017-09-12T15:37:00Z">
              <w:tcPr>
                <w:tcW w:w="6509" w:type="dxa"/>
                <w:gridSpan w:val="3"/>
              </w:tcPr>
            </w:tcPrChange>
          </w:tcPr>
          <w:p w:rsidR="002C059B" w:rsidRPr="00EA75A6" w:rsidRDefault="002C059B">
            <w:pPr>
              <w:pStyle w:val="TALChar"/>
              <w:keepNext w:val="0"/>
            </w:pPr>
            <w:r w:rsidRPr="00EA75A6">
              <w:t>subsequent activation in full power mode</w:t>
            </w:r>
          </w:p>
        </w:tc>
        <w:tc>
          <w:tcPr>
            <w:tcW w:w="840" w:type="dxa"/>
            <w:vAlign w:val="center"/>
            <w:tcPrChange w:id="49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9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9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9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9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9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96" w:author="SCP(15)000094" w:date="2017-09-12T15:37:00Z">
              <w:tcPr>
                <w:tcW w:w="804" w:type="dxa"/>
                <w:vAlign w:val="center"/>
              </w:tcPr>
            </w:tcPrChange>
          </w:tcPr>
          <w:p w:rsidR="002C059B" w:rsidRPr="00EA75A6" w:rsidRDefault="002C059B">
            <w:pPr>
              <w:pStyle w:val="TAC"/>
              <w:keepNext w:val="0"/>
              <w:rPr>
                <w:ins w:id="497" w:author="SCP(15)000094" w:date="2017-09-12T15:37:00Z"/>
              </w:rPr>
            </w:pPr>
            <w:ins w:id="498" w:author="SCP(15)000094" w:date="2017-09-12T15:37:00Z">
              <w:r w:rsidRPr="001B453C">
                <w:t>M</w:t>
              </w:r>
            </w:ins>
          </w:p>
        </w:tc>
        <w:tc>
          <w:tcPr>
            <w:tcW w:w="842" w:type="dxa"/>
            <w:vAlign w:val="center"/>
            <w:tcPrChange w:id="499" w:author="SCP(15)000094" w:date="2017-09-12T15:37:00Z">
              <w:tcPr>
                <w:tcW w:w="844" w:type="dxa"/>
                <w:gridSpan w:val="2"/>
                <w:vAlign w:val="center"/>
              </w:tcPr>
            </w:tcPrChange>
          </w:tcPr>
          <w:p w:rsidR="002C059B" w:rsidRPr="00EA75A6" w:rsidRDefault="002C059B">
            <w:pPr>
              <w:pStyle w:val="TAC"/>
              <w:keepNext w:val="0"/>
            </w:pPr>
          </w:p>
        </w:tc>
      </w:tr>
      <w:tr w:rsidR="00C004C5" w:rsidRPr="00EA75A6" w:rsidTr="00C004C5">
        <w:trPr>
          <w:jc w:val="center"/>
          <w:trPrChange w:id="500" w:author="SCP(15)000158r1_CR096" w:date="2017-09-13T10:07:00Z">
            <w:trPr>
              <w:gridAfter w:val="0"/>
              <w:jc w:val="center"/>
            </w:trPr>
          </w:trPrChange>
        </w:trPr>
        <w:tc>
          <w:tcPr>
            <w:tcW w:w="1024" w:type="dxa"/>
            <w:tcPrChange w:id="501" w:author="SCP(15)000158r1_CR096" w:date="2017-09-13T10:07:00Z">
              <w:tcPr>
                <w:tcW w:w="1027" w:type="dxa"/>
                <w:gridSpan w:val="2"/>
              </w:tcPr>
            </w:tcPrChange>
          </w:tcPr>
          <w:p w:rsidR="00C004C5" w:rsidRPr="00EA75A6" w:rsidRDefault="00C004C5">
            <w:pPr>
              <w:pStyle w:val="TALChar"/>
              <w:keepNext w:val="0"/>
            </w:pPr>
            <w:r w:rsidRPr="00EA75A6">
              <w:t>5.3.2.4.2</w:t>
            </w:r>
          </w:p>
        </w:tc>
        <w:tc>
          <w:tcPr>
            <w:tcW w:w="5993" w:type="dxa"/>
            <w:tcPrChange w:id="502" w:author="SCP(15)000158r1_CR096" w:date="2017-09-13T10:07:00Z">
              <w:tcPr>
                <w:tcW w:w="6509" w:type="dxa"/>
                <w:gridSpan w:val="3"/>
              </w:tcPr>
            </w:tcPrChange>
          </w:tcPr>
          <w:p w:rsidR="00C004C5" w:rsidRPr="00EA75A6" w:rsidRDefault="00C004C5">
            <w:pPr>
              <w:pStyle w:val="TALChar"/>
              <w:keepNext w:val="0"/>
            </w:pPr>
            <w:del w:id="503" w:author="SCP(15)000158r1_CR096" w:date="2017-09-13T09:49:00Z">
              <w:r w:rsidRPr="00EA75A6" w:rsidDel="001B794F">
                <w:delText>detect terminal not supporting SWP by TERMINAL CAPABILITIES, classes B and C</w:delText>
              </w:r>
            </w:del>
            <w:ins w:id="504" w:author="SCP(15)000158r1_CR096" w:date="2017-09-13T09:49:00Z">
              <w:r>
                <w:t>Void</w:t>
              </w:r>
            </w:ins>
          </w:p>
        </w:tc>
        <w:tc>
          <w:tcPr>
            <w:tcW w:w="840" w:type="dxa"/>
            <w:vAlign w:val="center"/>
            <w:tcPrChange w:id="505"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06" w:author="SCP(15)000158r1_CR096" w:date="2017-09-13T10:07:00Z">
              <w:tcPr>
                <w:tcW w:w="1277" w:type="dxa"/>
                <w:gridSpan w:val="2"/>
              </w:tcPr>
            </w:tcPrChange>
          </w:tcPr>
          <w:p w:rsidR="00C004C5" w:rsidRPr="00EA75A6" w:rsidRDefault="00C004C5">
            <w:pPr>
              <w:pStyle w:val="TAC"/>
              <w:keepNext w:val="0"/>
            </w:pPr>
          </w:p>
        </w:tc>
        <w:tc>
          <w:tcPr>
            <w:tcW w:w="867" w:type="dxa"/>
            <w:vAlign w:val="center"/>
            <w:tcPrChange w:id="507" w:author="SCP(15)000158r1_CR096" w:date="2017-09-13T10:07:00Z">
              <w:tcPr>
                <w:tcW w:w="759" w:type="dxa"/>
                <w:gridSpan w:val="2"/>
                <w:vAlign w:val="center"/>
              </w:tcPr>
            </w:tcPrChange>
          </w:tcPr>
          <w:p w:rsidR="00C004C5" w:rsidRPr="00EA75A6" w:rsidRDefault="00C004C5">
            <w:pPr>
              <w:pStyle w:val="TAC"/>
              <w:keepNext w:val="0"/>
            </w:pPr>
            <w:del w:id="508" w:author="SCP(15)000158r1_CR096" w:date="2017-09-13T10:07:00Z">
              <w:r w:rsidRPr="00EA75A6" w:rsidDel="00C004C5">
                <w:delText>C007</w:delText>
              </w:r>
            </w:del>
            <w:ins w:id="509" w:author="SCP(15)000158r1_CR096" w:date="2017-09-13T10:07:00Z">
              <w:r>
                <w:t>N/A</w:t>
              </w:r>
            </w:ins>
          </w:p>
        </w:tc>
        <w:tc>
          <w:tcPr>
            <w:tcW w:w="867" w:type="dxa"/>
            <w:tcPrChange w:id="510" w:author="SCP(15)000158r1_CR096" w:date="2017-09-13T10:07:00Z">
              <w:tcPr>
                <w:tcW w:w="759" w:type="dxa"/>
                <w:gridSpan w:val="2"/>
                <w:vAlign w:val="center"/>
              </w:tcPr>
            </w:tcPrChange>
          </w:tcPr>
          <w:p w:rsidR="00C004C5" w:rsidRPr="00EA75A6" w:rsidRDefault="00C004C5">
            <w:pPr>
              <w:pStyle w:val="TAC"/>
              <w:keepNext w:val="0"/>
            </w:pPr>
            <w:ins w:id="511" w:author="SCP(15)000158r1_CR096" w:date="2017-09-13T10:07:00Z">
              <w:r w:rsidRPr="006E36CC">
                <w:t>N/A</w:t>
              </w:r>
            </w:ins>
            <w:del w:id="512" w:author="SCP(15)000158r1_CR096" w:date="2017-09-13T10:07:00Z">
              <w:r w:rsidRPr="00EA75A6" w:rsidDel="00C004C5">
                <w:delText>C007</w:delText>
              </w:r>
            </w:del>
          </w:p>
        </w:tc>
        <w:tc>
          <w:tcPr>
            <w:tcW w:w="867" w:type="dxa"/>
            <w:tcPrChange w:id="513" w:author="SCP(15)000158r1_CR096" w:date="2017-09-13T10:07:00Z">
              <w:tcPr>
                <w:tcW w:w="719" w:type="dxa"/>
                <w:gridSpan w:val="2"/>
                <w:vAlign w:val="center"/>
              </w:tcPr>
            </w:tcPrChange>
          </w:tcPr>
          <w:p w:rsidR="00C004C5" w:rsidRPr="00EA75A6" w:rsidRDefault="00C004C5">
            <w:pPr>
              <w:pStyle w:val="TAC"/>
              <w:keepNext w:val="0"/>
            </w:pPr>
            <w:ins w:id="514" w:author="SCP(15)000158r1_CR096" w:date="2017-09-13T10:07:00Z">
              <w:r w:rsidRPr="006E36CC">
                <w:t>N/A</w:t>
              </w:r>
            </w:ins>
            <w:del w:id="515" w:author="SCP(15)000158r1_CR096" w:date="2017-09-13T10:07:00Z">
              <w:r w:rsidRPr="00EA75A6" w:rsidDel="00C004C5">
                <w:delText>C007</w:delText>
              </w:r>
            </w:del>
          </w:p>
        </w:tc>
        <w:tc>
          <w:tcPr>
            <w:tcW w:w="867" w:type="dxa"/>
            <w:tcPrChange w:id="516" w:author="SCP(15)000158r1_CR096" w:date="2017-09-13T10:07:00Z">
              <w:tcPr>
                <w:tcW w:w="769" w:type="dxa"/>
                <w:gridSpan w:val="2"/>
                <w:vAlign w:val="center"/>
              </w:tcPr>
            </w:tcPrChange>
          </w:tcPr>
          <w:p w:rsidR="00C004C5" w:rsidRPr="00EA75A6" w:rsidRDefault="00C004C5">
            <w:pPr>
              <w:pStyle w:val="TAC"/>
              <w:keepNext w:val="0"/>
            </w:pPr>
            <w:ins w:id="517" w:author="SCP(15)000158r1_CR096" w:date="2017-09-13T10:07:00Z">
              <w:r w:rsidRPr="006E36CC">
                <w:t>N/A</w:t>
              </w:r>
            </w:ins>
            <w:del w:id="518" w:author="SCP(15)000158r1_CR096" w:date="2017-09-13T10:07:00Z">
              <w:r w:rsidRPr="00EA75A6" w:rsidDel="00C004C5">
                <w:delText>C007</w:delText>
              </w:r>
            </w:del>
          </w:p>
        </w:tc>
        <w:tc>
          <w:tcPr>
            <w:tcW w:w="867" w:type="dxa"/>
            <w:tcPrChange w:id="519" w:author="SCP(15)000158r1_CR096" w:date="2017-09-13T10:07:00Z">
              <w:tcPr>
                <w:tcW w:w="804" w:type="dxa"/>
                <w:vAlign w:val="center"/>
              </w:tcPr>
            </w:tcPrChange>
          </w:tcPr>
          <w:p w:rsidR="00C004C5" w:rsidRPr="00EA75A6" w:rsidRDefault="00C004C5">
            <w:pPr>
              <w:pStyle w:val="TAC"/>
              <w:keepNext w:val="0"/>
              <w:rPr>
                <w:ins w:id="520" w:author="SCP(15)000094" w:date="2017-09-12T15:37:00Z"/>
              </w:rPr>
            </w:pPr>
            <w:ins w:id="521" w:author="SCP(15)000158r1_CR096" w:date="2017-09-13T10:07:00Z">
              <w:r w:rsidRPr="006E36CC">
                <w:t>N/A</w:t>
              </w:r>
            </w:ins>
            <w:ins w:id="522" w:author="SCP(15)000094" w:date="2017-09-12T15:37:00Z">
              <w:del w:id="523" w:author="SCP(15)000158r1_CR096" w:date="2017-09-13T10:07:00Z">
                <w:r w:rsidRPr="00DA009B" w:rsidDel="00C004C5">
                  <w:delText>C007</w:delText>
                </w:r>
              </w:del>
            </w:ins>
          </w:p>
        </w:tc>
        <w:tc>
          <w:tcPr>
            <w:tcW w:w="842" w:type="dxa"/>
            <w:vAlign w:val="center"/>
            <w:tcPrChange w:id="524" w:author="SCP(15)000158r1_CR096" w:date="2017-09-13T10:07:00Z">
              <w:tcPr>
                <w:tcW w:w="844" w:type="dxa"/>
                <w:gridSpan w:val="2"/>
                <w:vAlign w:val="center"/>
              </w:tcPr>
            </w:tcPrChange>
          </w:tcPr>
          <w:p w:rsidR="00C004C5" w:rsidRPr="00EA75A6" w:rsidRDefault="00C004C5">
            <w:pPr>
              <w:pStyle w:val="TAC"/>
              <w:keepNext w:val="0"/>
            </w:pPr>
          </w:p>
        </w:tc>
      </w:tr>
      <w:tr w:rsidR="00C004C5" w:rsidRPr="00EA75A6" w:rsidTr="00C004C5">
        <w:trPr>
          <w:jc w:val="center"/>
          <w:trPrChange w:id="525" w:author="SCP(15)000158r1_CR096" w:date="2017-09-13T10:07:00Z">
            <w:trPr>
              <w:gridAfter w:val="0"/>
              <w:jc w:val="center"/>
            </w:trPr>
          </w:trPrChange>
        </w:trPr>
        <w:tc>
          <w:tcPr>
            <w:tcW w:w="1024" w:type="dxa"/>
            <w:tcPrChange w:id="526" w:author="SCP(15)000158r1_CR096" w:date="2017-09-13T10:07:00Z">
              <w:tcPr>
                <w:tcW w:w="1027" w:type="dxa"/>
                <w:gridSpan w:val="2"/>
              </w:tcPr>
            </w:tcPrChange>
          </w:tcPr>
          <w:p w:rsidR="00C004C5" w:rsidRPr="00EA75A6" w:rsidRDefault="00C004C5">
            <w:pPr>
              <w:pStyle w:val="TALChar"/>
              <w:keepNext w:val="0"/>
            </w:pPr>
            <w:r w:rsidRPr="00EA75A6">
              <w:t>5.3.2.4.3</w:t>
            </w:r>
          </w:p>
        </w:tc>
        <w:tc>
          <w:tcPr>
            <w:tcW w:w="5993" w:type="dxa"/>
            <w:tcPrChange w:id="527" w:author="SCP(15)000158r1_CR096" w:date="2017-09-13T10:07:00Z">
              <w:tcPr>
                <w:tcW w:w="6509" w:type="dxa"/>
                <w:gridSpan w:val="3"/>
              </w:tcPr>
            </w:tcPrChange>
          </w:tcPr>
          <w:p w:rsidR="00C004C5" w:rsidRPr="00EA75A6" w:rsidRDefault="00C004C5">
            <w:pPr>
              <w:pStyle w:val="TALChar"/>
              <w:keepNext w:val="0"/>
            </w:pPr>
            <w:del w:id="528" w:author="SCP(15)000158r1_CR096" w:date="2017-09-13T09:49:00Z">
              <w:r w:rsidRPr="00EA75A6" w:rsidDel="001B794F">
                <w:delText>detect terminal not supporting SWP by TERMINAL CAPABILITIES, class A</w:delText>
              </w:r>
            </w:del>
            <w:ins w:id="529" w:author="SCP(15)000158r1_CR096" w:date="2017-09-13T09:49:00Z">
              <w:r>
                <w:t>Void</w:t>
              </w:r>
            </w:ins>
          </w:p>
        </w:tc>
        <w:tc>
          <w:tcPr>
            <w:tcW w:w="840" w:type="dxa"/>
            <w:vAlign w:val="center"/>
            <w:tcPrChange w:id="530"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31" w:author="SCP(15)000158r1_CR096" w:date="2017-09-13T10:07:00Z">
              <w:tcPr>
                <w:tcW w:w="1277" w:type="dxa"/>
                <w:gridSpan w:val="2"/>
              </w:tcPr>
            </w:tcPrChange>
          </w:tcPr>
          <w:p w:rsidR="00C004C5" w:rsidRPr="00EA75A6" w:rsidRDefault="00C004C5">
            <w:pPr>
              <w:pStyle w:val="TAC"/>
              <w:keepNext w:val="0"/>
            </w:pPr>
          </w:p>
        </w:tc>
        <w:tc>
          <w:tcPr>
            <w:tcW w:w="867" w:type="dxa"/>
            <w:tcPrChange w:id="532" w:author="SCP(15)000158r1_CR096" w:date="2017-09-13T10:07:00Z">
              <w:tcPr>
                <w:tcW w:w="759" w:type="dxa"/>
                <w:gridSpan w:val="2"/>
                <w:vAlign w:val="center"/>
              </w:tcPr>
            </w:tcPrChange>
          </w:tcPr>
          <w:p w:rsidR="00C004C5" w:rsidRPr="00EA75A6" w:rsidRDefault="00C004C5">
            <w:pPr>
              <w:pStyle w:val="TAC"/>
              <w:keepNext w:val="0"/>
            </w:pPr>
            <w:ins w:id="533" w:author="SCP(15)000158r1_CR096" w:date="2017-09-13T10:07:00Z">
              <w:r w:rsidRPr="008163EE">
                <w:t>N/A</w:t>
              </w:r>
            </w:ins>
            <w:del w:id="534" w:author="SCP(15)000158r1_CR096" w:date="2017-09-13T10:07:00Z">
              <w:r w:rsidRPr="00EA75A6" w:rsidDel="00C004C5">
                <w:delText>C008</w:delText>
              </w:r>
            </w:del>
          </w:p>
        </w:tc>
        <w:tc>
          <w:tcPr>
            <w:tcW w:w="867" w:type="dxa"/>
            <w:tcPrChange w:id="535" w:author="SCP(15)000158r1_CR096" w:date="2017-09-13T10:07:00Z">
              <w:tcPr>
                <w:tcW w:w="759" w:type="dxa"/>
                <w:gridSpan w:val="2"/>
                <w:vAlign w:val="center"/>
              </w:tcPr>
            </w:tcPrChange>
          </w:tcPr>
          <w:p w:rsidR="00C004C5" w:rsidRPr="00EA75A6" w:rsidRDefault="00C004C5">
            <w:pPr>
              <w:pStyle w:val="TAC"/>
              <w:keepNext w:val="0"/>
            </w:pPr>
            <w:ins w:id="536" w:author="SCP(15)000158r1_CR096" w:date="2017-09-13T10:07:00Z">
              <w:r w:rsidRPr="008163EE">
                <w:t>N/A</w:t>
              </w:r>
            </w:ins>
            <w:del w:id="537" w:author="SCP(15)000158r1_CR096" w:date="2017-09-13T10:07:00Z">
              <w:r w:rsidRPr="00EA75A6" w:rsidDel="00C004C5">
                <w:delText>C008</w:delText>
              </w:r>
            </w:del>
          </w:p>
        </w:tc>
        <w:tc>
          <w:tcPr>
            <w:tcW w:w="867" w:type="dxa"/>
            <w:tcPrChange w:id="538" w:author="SCP(15)000158r1_CR096" w:date="2017-09-13T10:07:00Z">
              <w:tcPr>
                <w:tcW w:w="719" w:type="dxa"/>
                <w:gridSpan w:val="2"/>
                <w:vAlign w:val="center"/>
              </w:tcPr>
            </w:tcPrChange>
          </w:tcPr>
          <w:p w:rsidR="00C004C5" w:rsidRPr="00EA75A6" w:rsidRDefault="00C004C5">
            <w:pPr>
              <w:pStyle w:val="TAC"/>
              <w:keepNext w:val="0"/>
            </w:pPr>
            <w:ins w:id="539" w:author="SCP(15)000158r1_CR096" w:date="2017-09-13T10:07:00Z">
              <w:r w:rsidRPr="008163EE">
                <w:t>N/A</w:t>
              </w:r>
            </w:ins>
            <w:del w:id="540" w:author="SCP(15)000158r1_CR096" w:date="2017-09-13T10:07:00Z">
              <w:r w:rsidRPr="00EA75A6" w:rsidDel="00C004C5">
                <w:delText>C008</w:delText>
              </w:r>
            </w:del>
          </w:p>
        </w:tc>
        <w:tc>
          <w:tcPr>
            <w:tcW w:w="867" w:type="dxa"/>
            <w:tcPrChange w:id="541" w:author="SCP(15)000158r1_CR096" w:date="2017-09-13T10:07:00Z">
              <w:tcPr>
                <w:tcW w:w="769" w:type="dxa"/>
                <w:gridSpan w:val="2"/>
                <w:vAlign w:val="center"/>
              </w:tcPr>
            </w:tcPrChange>
          </w:tcPr>
          <w:p w:rsidR="00C004C5" w:rsidRPr="00EA75A6" w:rsidRDefault="00C004C5">
            <w:pPr>
              <w:pStyle w:val="TAC"/>
              <w:keepNext w:val="0"/>
            </w:pPr>
            <w:ins w:id="542" w:author="SCP(15)000158r1_CR096" w:date="2017-09-13T10:07:00Z">
              <w:r w:rsidRPr="008163EE">
                <w:t>N/A</w:t>
              </w:r>
            </w:ins>
            <w:del w:id="543" w:author="SCP(15)000158r1_CR096" w:date="2017-09-13T10:07:00Z">
              <w:r w:rsidRPr="00EA75A6" w:rsidDel="00C004C5">
                <w:delText>C008</w:delText>
              </w:r>
            </w:del>
          </w:p>
        </w:tc>
        <w:tc>
          <w:tcPr>
            <w:tcW w:w="867" w:type="dxa"/>
            <w:tcPrChange w:id="544" w:author="SCP(15)000158r1_CR096" w:date="2017-09-13T10:07:00Z">
              <w:tcPr>
                <w:tcW w:w="804" w:type="dxa"/>
                <w:vAlign w:val="center"/>
              </w:tcPr>
            </w:tcPrChange>
          </w:tcPr>
          <w:p w:rsidR="00C004C5" w:rsidRPr="00EA75A6" w:rsidRDefault="00C004C5">
            <w:pPr>
              <w:pStyle w:val="TAC"/>
              <w:keepNext w:val="0"/>
              <w:rPr>
                <w:ins w:id="545" w:author="SCP(15)000094" w:date="2017-09-12T15:37:00Z"/>
              </w:rPr>
            </w:pPr>
            <w:ins w:id="546" w:author="SCP(15)000158r1_CR096" w:date="2017-09-13T10:07:00Z">
              <w:r w:rsidRPr="008163EE">
                <w:t>N/A</w:t>
              </w:r>
            </w:ins>
            <w:ins w:id="547" w:author="SCP(15)000094" w:date="2017-09-12T15:37:00Z">
              <w:del w:id="548" w:author="SCP(15)000158r1_CR096" w:date="2017-09-13T10:07:00Z">
                <w:r w:rsidRPr="00DA009B" w:rsidDel="00C004C5">
                  <w:delText>C008</w:delText>
                </w:r>
              </w:del>
            </w:ins>
          </w:p>
        </w:tc>
        <w:tc>
          <w:tcPr>
            <w:tcW w:w="842" w:type="dxa"/>
            <w:vAlign w:val="center"/>
            <w:tcPrChange w:id="549" w:author="SCP(15)000158r1_CR096" w:date="2017-09-13T10:07:00Z">
              <w:tcPr>
                <w:tcW w:w="844" w:type="dxa"/>
                <w:gridSpan w:val="2"/>
                <w:vAlign w:val="center"/>
              </w:tcPr>
            </w:tcPrChange>
          </w:tcPr>
          <w:p w:rsidR="00C004C5" w:rsidRPr="00EA75A6" w:rsidRDefault="00C004C5">
            <w:pPr>
              <w:pStyle w:val="TAC"/>
              <w:keepNext w:val="0"/>
            </w:pPr>
          </w:p>
        </w:tc>
      </w:tr>
      <w:tr w:rsidR="002C059B" w:rsidRPr="00EA75A6" w:rsidTr="00C004C5">
        <w:trPr>
          <w:jc w:val="center"/>
          <w:trPrChange w:id="550" w:author="SCP(15)000094" w:date="2017-09-12T15:37:00Z">
            <w:trPr>
              <w:gridAfter w:val="0"/>
              <w:jc w:val="center"/>
            </w:trPr>
          </w:trPrChange>
        </w:trPr>
        <w:tc>
          <w:tcPr>
            <w:tcW w:w="1024" w:type="dxa"/>
            <w:tcPrChange w:id="551" w:author="SCP(15)000094" w:date="2017-09-12T15:37:00Z">
              <w:tcPr>
                <w:tcW w:w="1027" w:type="dxa"/>
                <w:gridSpan w:val="2"/>
              </w:tcPr>
            </w:tcPrChange>
          </w:tcPr>
          <w:p w:rsidR="002C059B" w:rsidRPr="00EA75A6" w:rsidRDefault="002C059B">
            <w:pPr>
              <w:pStyle w:val="TALChar"/>
              <w:keepNext w:val="0"/>
            </w:pPr>
          </w:p>
        </w:tc>
        <w:tc>
          <w:tcPr>
            <w:tcW w:w="5993" w:type="dxa"/>
            <w:tcPrChange w:id="552" w:author="SCP(15)000094" w:date="2017-09-12T15:37:00Z">
              <w:tcPr>
                <w:tcW w:w="6509" w:type="dxa"/>
                <w:gridSpan w:val="3"/>
              </w:tcPr>
            </w:tcPrChange>
          </w:tcPr>
          <w:p w:rsidR="002C059B" w:rsidRPr="00EA75A6" w:rsidRDefault="002C059B">
            <w:pPr>
              <w:pStyle w:val="TALChar"/>
              <w:keepNext w:val="0"/>
              <w:rPr>
                <w:b/>
              </w:rPr>
            </w:pPr>
            <w:r w:rsidRPr="00EA75A6">
              <w:rPr>
                <w:b/>
              </w:rPr>
              <w:t>Electrical characteristics tests</w:t>
            </w:r>
          </w:p>
        </w:tc>
        <w:tc>
          <w:tcPr>
            <w:tcW w:w="840" w:type="dxa"/>
            <w:vAlign w:val="center"/>
            <w:tcPrChange w:id="553" w:author="SCP(15)000094" w:date="2017-09-12T15:37:00Z">
              <w:tcPr>
                <w:tcW w:w="844" w:type="dxa"/>
                <w:gridSpan w:val="2"/>
                <w:vAlign w:val="center"/>
              </w:tcPr>
            </w:tcPrChange>
          </w:tcPr>
          <w:p w:rsidR="002C059B" w:rsidRPr="00EA75A6" w:rsidRDefault="002C059B">
            <w:pPr>
              <w:pStyle w:val="TAC"/>
              <w:keepNext w:val="0"/>
            </w:pPr>
          </w:p>
        </w:tc>
        <w:tc>
          <w:tcPr>
            <w:tcW w:w="1277" w:type="dxa"/>
            <w:tcPrChange w:id="55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55"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56"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57"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558"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559" w:author="SCP(15)000094" w:date="2017-09-12T15:37:00Z">
              <w:tcPr>
                <w:tcW w:w="804" w:type="dxa"/>
                <w:vAlign w:val="center"/>
              </w:tcPr>
            </w:tcPrChange>
          </w:tcPr>
          <w:p w:rsidR="002C059B" w:rsidRPr="00EA75A6" w:rsidRDefault="002C059B">
            <w:pPr>
              <w:pStyle w:val="TAC"/>
              <w:keepNext w:val="0"/>
              <w:rPr>
                <w:ins w:id="560" w:author="SCP(15)000094" w:date="2017-09-12T15:37:00Z"/>
              </w:rPr>
            </w:pPr>
          </w:p>
        </w:tc>
        <w:tc>
          <w:tcPr>
            <w:tcW w:w="842" w:type="dxa"/>
            <w:vAlign w:val="center"/>
            <w:tcPrChange w:id="56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62" w:author="SCP(15)000094" w:date="2017-09-12T15:37:00Z">
            <w:trPr>
              <w:gridAfter w:val="0"/>
              <w:jc w:val="center"/>
            </w:trPr>
          </w:trPrChange>
        </w:trPr>
        <w:tc>
          <w:tcPr>
            <w:tcW w:w="1024" w:type="dxa"/>
            <w:tcPrChange w:id="563" w:author="SCP(15)000094" w:date="2017-09-12T15:37:00Z">
              <w:tcPr>
                <w:tcW w:w="1027" w:type="dxa"/>
                <w:gridSpan w:val="2"/>
              </w:tcPr>
            </w:tcPrChange>
          </w:tcPr>
          <w:p w:rsidR="002C059B" w:rsidRPr="00EA75A6" w:rsidRDefault="002C059B">
            <w:pPr>
              <w:pStyle w:val="TALChar"/>
              <w:keepNext w:val="0"/>
            </w:pPr>
            <w:r w:rsidRPr="00EA75A6">
              <w:lastRenderedPageBreak/>
              <w:t>5.4.1.2.2</w:t>
            </w:r>
          </w:p>
        </w:tc>
        <w:tc>
          <w:tcPr>
            <w:tcW w:w="5993" w:type="dxa"/>
            <w:tcPrChange w:id="564" w:author="SCP(15)000094" w:date="2017-09-12T15:37:00Z">
              <w:tcPr>
                <w:tcW w:w="6509" w:type="dxa"/>
                <w:gridSpan w:val="3"/>
              </w:tcPr>
            </w:tcPrChange>
          </w:tcPr>
          <w:p w:rsidR="002C059B" w:rsidRPr="00EA75A6" w:rsidRDefault="002C059B">
            <w:pPr>
              <w:pStyle w:val="TALChar"/>
              <w:keepNext w:val="0"/>
            </w:pPr>
            <w:r w:rsidRPr="00EA75A6">
              <w:t>ETSI TS 102 221 [</w:t>
            </w:r>
            <w:fldSimple w:instr="REF REF_TS102221 \h  \* MERGEFORMAT ">
              <w:r>
                <w:rPr>
                  <w:noProof/>
                </w:rPr>
                <w:t>2</w:t>
              </w:r>
            </w:fldSimple>
            <w:r w:rsidRPr="00EA75A6">
              <w:t>] voltage classes B and C support</w:t>
            </w:r>
          </w:p>
        </w:tc>
        <w:tc>
          <w:tcPr>
            <w:tcW w:w="840" w:type="dxa"/>
            <w:vAlign w:val="center"/>
            <w:tcPrChange w:id="56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6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6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6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6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7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71" w:author="SCP(15)000094" w:date="2017-09-12T15:37:00Z">
              <w:tcPr>
                <w:tcW w:w="804" w:type="dxa"/>
                <w:vAlign w:val="center"/>
              </w:tcPr>
            </w:tcPrChange>
          </w:tcPr>
          <w:p w:rsidR="002C059B" w:rsidRPr="00EA75A6" w:rsidRDefault="002C059B">
            <w:pPr>
              <w:pStyle w:val="TAC"/>
              <w:keepNext w:val="0"/>
              <w:rPr>
                <w:ins w:id="572" w:author="SCP(15)000094" w:date="2017-09-12T15:37:00Z"/>
              </w:rPr>
            </w:pPr>
            <w:ins w:id="573" w:author="SCP(15)000094" w:date="2017-09-12T15:37:00Z">
              <w:r w:rsidRPr="001B453C">
                <w:t>M</w:t>
              </w:r>
            </w:ins>
          </w:p>
        </w:tc>
        <w:tc>
          <w:tcPr>
            <w:tcW w:w="842" w:type="dxa"/>
            <w:vAlign w:val="center"/>
            <w:tcPrChange w:id="57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75" w:author="SCP(15)000094" w:date="2017-09-12T15:37:00Z">
            <w:trPr>
              <w:gridAfter w:val="0"/>
              <w:jc w:val="center"/>
            </w:trPr>
          </w:trPrChange>
        </w:trPr>
        <w:tc>
          <w:tcPr>
            <w:tcW w:w="1024" w:type="dxa"/>
            <w:tcPrChange w:id="576" w:author="SCP(15)000094" w:date="2017-09-12T15:37:00Z">
              <w:tcPr>
                <w:tcW w:w="1027" w:type="dxa"/>
                <w:gridSpan w:val="2"/>
              </w:tcPr>
            </w:tcPrChange>
          </w:tcPr>
          <w:p w:rsidR="002C059B" w:rsidRPr="00EA75A6" w:rsidRDefault="002C059B">
            <w:pPr>
              <w:pStyle w:val="TALChar"/>
              <w:keepNext w:val="0"/>
            </w:pPr>
            <w:r w:rsidRPr="00EA75A6">
              <w:t>5.4.1.3.2</w:t>
            </w:r>
          </w:p>
        </w:tc>
        <w:tc>
          <w:tcPr>
            <w:tcW w:w="5993" w:type="dxa"/>
            <w:tcPrChange w:id="577" w:author="SCP(15)000094" w:date="2017-09-12T15:37:00Z">
              <w:tcPr>
                <w:tcW w:w="6509" w:type="dxa"/>
                <w:gridSpan w:val="3"/>
              </w:tcPr>
            </w:tcPrChange>
          </w:tcPr>
          <w:p w:rsidR="002C059B" w:rsidRPr="00EA75A6" w:rsidRDefault="002C059B">
            <w:pPr>
              <w:pStyle w:val="TALChar"/>
              <w:keepNext w:val="0"/>
            </w:pPr>
            <w:r w:rsidRPr="00EA75A6">
              <w:t>operation in low power mode</w:t>
            </w:r>
          </w:p>
        </w:tc>
        <w:tc>
          <w:tcPr>
            <w:tcW w:w="840" w:type="dxa"/>
            <w:vAlign w:val="center"/>
            <w:tcPrChange w:id="57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7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8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84" w:author="SCP(15)000094" w:date="2017-09-12T15:37:00Z">
              <w:tcPr>
                <w:tcW w:w="804" w:type="dxa"/>
                <w:vAlign w:val="center"/>
              </w:tcPr>
            </w:tcPrChange>
          </w:tcPr>
          <w:p w:rsidR="002C059B" w:rsidRPr="00EA75A6" w:rsidRDefault="002C059B">
            <w:pPr>
              <w:pStyle w:val="TAC"/>
              <w:keepNext w:val="0"/>
              <w:rPr>
                <w:ins w:id="585" w:author="SCP(15)000094" w:date="2017-09-12T15:37:00Z"/>
              </w:rPr>
            </w:pPr>
            <w:ins w:id="586" w:author="SCP(15)000094" w:date="2017-09-12T15:37:00Z">
              <w:r w:rsidRPr="001B453C">
                <w:t>M</w:t>
              </w:r>
            </w:ins>
          </w:p>
        </w:tc>
        <w:tc>
          <w:tcPr>
            <w:tcW w:w="842" w:type="dxa"/>
            <w:vAlign w:val="center"/>
            <w:tcPrChange w:id="58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88" w:author="SCP(15)000094" w:date="2017-09-12T15:37:00Z">
            <w:trPr>
              <w:gridAfter w:val="0"/>
              <w:jc w:val="center"/>
            </w:trPr>
          </w:trPrChange>
        </w:trPr>
        <w:tc>
          <w:tcPr>
            <w:tcW w:w="1024" w:type="dxa"/>
            <w:tcPrChange w:id="589" w:author="SCP(15)000094" w:date="2017-09-12T15:37:00Z">
              <w:tcPr>
                <w:tcW w:w="1027" w:type="dxa"/>
                <w:gridSpan w:val="2"/>
              </w:tcPr>
            </w:tcPrChange>
          </w:tcPr>
          <w:p w:rsidR="002C059B" w:rsidRPr="00EA75A6" w:rsidRDefault="002C059B">
            <w:pPr>
              <w:pStyle w:val="TALChar"/>
              <w:keepNext w:val="0"/>
            </w:pPr>
            <w:r w:rsidRPr="00EA75A6">
              <w:t>5.4.1.4.2</w:t>
            </w:r>
          </w:p>
        </w:tc>
        <w:tc>
          <w:tcPr>
            <w:tcW w:w="5993" w:type="dxa"/>
            <w:tcPrChange w:id="590" w:author="SCP(15)000094" w:date="2017-09-12T15:37:00Z">
              <w:tcPr>
                <w:tcW w:w="6509" w:type="dxa"/>
                <w:gridSpan w:val="3"/>
              </w:tcPr>
            </w:tcPrChange>
          </w:tcPr>
          <w:p w:rsidR="002C059B" w:rsidRPr="00EA75A6" w:rsidRDefault="002C059B">
            <w:pPr>
              <w:pStyle w:val="TALChar"/>
              <w:keepNext w:val="0"/>
            </w:pPr>
            <w:r w:rsidRPr="00EA75A6">
              <w:t>S1 communication in voltage class B</w:t>
            </w:r>
          </w:p>
        </w:tc>
        <w:tc>
          <w:tcPr>
            <w:tcW w:w="840" w:type="dxa"/>
            <w:vAlign w:val="center"/>
            <w:tcPrChange w:id="59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9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9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9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9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9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97" w:author="SCP(15)000094" w:date="2017-09-12T15:37:00Z">
              <w:tcPr>
                <w:tcW w:w="804" w:type="dxa"/>
                <w:vAlign w:val="center"/>
              </w:tcPr>
            </w:tcPrChange>
          </w:tcPr>
          <w:p w:rsidR="002C059B" w:rsidRPr="00EA75A6" w:rsidRDefault="002C059B">
            <w:pPr>
              <w:pStyle w:val="TAC"/>
              <w:keepNext w:val="0"/>
              <w:rPr>
                <w:ins w:id="598" w:author="SCP(15)000094" w:date="2017-09-12T15:37:00Z"/>
              </w:rPr>
            </w:pPr>
            <w:ins w:id="599" w:author="SCP(15)000094" w:date="2017-09-12T15:37:00Z">
              <w:r w:rsidRPr="001B453C">
                <w:t>M</w:t>
              </w:r>
            </w:ins>
          </w:p>
        </w:tc>
        <w:tc>
          <w:tcPr>
            <w:tcW w:w="842" w:type="dxa"/>
            <w:vAlign w:val="center"/>
            <w:tcPrChange w:id="60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01" w:author="SCP(15)000094" w:date="2017-09-12T15:37:00Z">
            <w:trPr>
              <w:gridAfter w:val="0"/>
              <w:jc w:val="center"/>
            </w:trPr>
          </w:trPrChange>
        </w:trPr>
        <w:tc>
          <w:tcPr>
            <w:tcW w:w="1024" w:type="dxa"/>
            <w:tcPrChange w:id="602" w:author="SCP(15)000094" w:date="2017-09-12T15:37:00Z">
              <w:tcPr>
                <w:tcW w:w="1027" w:type="dxa"/>
                <w:gridSpan w:val="2"/>
              </w:tcPr>
            </w:tcPrChange>
          </w:tcPr>
          <w:p w:rsidR="002C059B" w:rsidRPr="00EA75A6" w:rsidRDefault="002C059B">
            <w:pPr>
              <w:pStyle w:val="TALChar"/>
              <w:keepNext w:val="0"/>
            </w:pPr>
            <w:r w:rsidRPr="00EA75A6">
              <w:t>5.4.1.4.3</w:t>
            </w:r>
          </w:p>
        </w:tc>
        <w:tc>
          <w:tcPr>
            <w:tcW w:w="5993" w:type="dxa"/>
            <w:tcPrChange w:id="603" w:author="SCP(15)000094" w:date="2017-09-12T15:37:00Z">
              <w:tcPr>
                <w:tcW w:w="6509" w:type="dxa"/>
                <w:gridSpan w:val="3"/>
              </w:tcPr>
            </w:tcPrChange>
          </w:tcPr>
          <w:p w:rsidR="002C059B" w:rsidRPr="00EA75A6" w:rsidRDefault="002C059B">
            <w:pPr>
              <w:pStyle w:val="TALChar"/>
              <w:keepNext w:val="0"/>
            </w:pPr>
            <w:r w:rsidRPr="00EA75A6">
              <w:t>S1 communication in voltage class C, full power mode</w:t>
            </w:r>
          </w:p>
        </w:tc>
        <w:tc>
          <w:tcPr>
            <w:tcW w:w="840" w:type="dxa"/>
            <w:vAlign w:val="center"/>
            <w:tcPrChange w:id="60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0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0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0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0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0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10" w:author="SCP(15)000094" w:date="2017-09-12T15:37:00Z">
              <w:tcPr>
                <w:tcW w:w="804" w:type="dxa"/>
                <w:vAlign w:val="center"/>
              </w:tcPr>
            </w:tcPrChange>
          </w:tcPr>
          <w:p w:rsidR="002C059B" w:rsidRPr="00EA75A6" w:rsidRDefault="002C059B">
            <w:pPr>
              <w:pStyle w:val="TAC"/>
              <w:keepNext w:val="0"/>
              <w:rPr>
                <w:ins w:id="611" w:author="SCP(15)000094" w:date="2017-09-12T15:37:00Z"/>
              </w:rPr>
            </w:pPr>
            <w:ins w:id="612" w:author="SCP(15)000094" w:date="2017-09-12T15:37:00Z">
              <w:r w:rsidRPr="001B453C">
                <w:t>M</w:t>
              </w:r>
            </w:ins>
          </w:p>
        </w:tc>
        <w:tc>
          <w:tcPr>
            <w:tcW w:w="842" w:type="dxa"/>
            <w:vAlign w:val="center"/>
            <w:tcPrChange w:id="61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14" w:author="SCP(15)000094" w:date="2017-09-12T15:37:00Z">
            <w:trPr>
              <w:gridAfter w:val="0"/>
              <w:jc w:val="center"/>
            </w:trPr>
          </w:trPrChange>
        </w:trPr>
        <w:tc>
          <w:tcPr>
            <w:tcW w:w="1024" w:type="dxa"/>
            <w:tcPrChange w:id="615" w:author="SCP(15)000094" w:date="2017-09-12T15:37:00Z">
              <w:tcPr>
                <w:tcW w:w="1027" w:type="dxa"/>
                <w:gridSpan w:val="2"/>
              </w:tcPr>
            </w:tcPrChange>
          </w:tcPr>
          <w:p w:rsidR="002C059B" w:rsidRPr="00EA75A6" w:rsidRDefault="002C059B">
            <w:pPr>
              <w:pStyle w:val="TALChar"/>
              <w:keepNext w:val="0"/>
            </w:pPr>
            <w:r w:rsidRPr="00EA75A6">
              <w:t>5.4.1.4.4</w:t>
            </w:r>
          </w:p>
        </w:tc>
        <w:tc>
          <w:tcPr>
            <w:tcW w:w="5993" w:type="dxa"/>
            <w:tcPrChange w:id="616" w:author="SCP(15)000094" w:date="2017-09-12T15:37:00Z">
              <w:tcPr>
                <w:tcW w:w="6509" w:type="dxa"/>
                <w:gridSpan w:val="3"/>
              </w:tcPr>
            </w:tcPrChange>
          </w:tcPr>
          <w:p w:rsidR="002C059B" w:rsidRPr="00EA75A6" w:rsidRDefault="002C059B">
            <w:pPr>
              <w:pStyle w:val="TALChar"/>
              <w:keepNext w:val="0"/>
            </w:pPr>
            <w:r w:rsidRPr="00EA75A6">
              <w:t>S1 communication in low power mode</w:t>
            </w:r>
          </w:p>
        </w:tc>
        <w:tc>
          <w:tcPr>
            <w:tcW w:w="840" w:type="dxa"/>
            <w:vAlign w:val="center"/>
            <w:tcPrChange w:id="61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1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1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2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23" w:author="SCP(15)000094" w:date="2017-09-12T15:37:00Z">
              <w:tcPr>
                <w:tcW w:w="804" w:type="dxa"/>
                <w:vAlign w:val="center"/>
              </w:tcPr>
            </w:tcPrChange>
          </w:tcPr>
          <w:p w:rsidR="002C059B" w:rsidRPr="00EA75A6" w:rsidRDefault="002C059B">
            <w:pPr>
              <w:pStyle w:val="TAC"/>
              <w:keepNext w:val="0"/>
              <w:rPr>
                <w:ins w:id="624" w:author="SCP(15)000094" w:date="2017-09-12T15:37:00Z"/>
              </w:rPr>
            </w:pPr>
            <w:ins w:id="625" w:author="SCP(15)000094" w:date="2017-09-12T15:37:00Z">
              <w:r w:rsidRPr="001B453C">
                <w:t>M</w:t>
              </w:r>
            </w:ins>
          </w:p>
        </w:tc>
        <w:tc>
          <w:tcPr>
            <w:tcW w:w="842" w:type="dxa"/>
            <w:vAlign w:val="center"/>
            <w:tcPrChange w:id="62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27" w:author="SCP(15)000094" w:date="2017-09-12T15:37:00Z">
            <w:trPr>
              <w:gridAfter w:val="0"/>
              <w:jc w:val="center"/>
            </w:trPr>
          </w:trPrChange>
        </w:trPr>
        <w:tc>
          <w:tcPr>
            <w:tcW w:w="1024" w:type="dxa"/>
            <w:tcPrChange w:id="628" w:author="SCP(15)000094" w:date="2017-09-12T15:37:00Z">
              <w:tcPr>
                <w:tcW w:w="1027" w:type="dxa"/>
                <w:gridSpan w:val="2"/>
              </w:tcPr>
            </w:tcPrChange>
          </w:tcPr>
          <w:p w:rsidR="002C059B" w:rsidRPr="00EA75A6" w:rsidRDefault="002C059B">
            <w:pPr>
              <w:pStyle w:val="TALChar"/>
              <w:keepNext w:val="0"/>
            </w:pPr>
            <w:r w:rsidRPr="00EA75A6">
              <w:t>5.4.1.5.2.2</w:t>
            </w:r>
          </w:p>
        </w:tc>
        <w:tc>
          <w:tcPr>
            <w:tcW w:w="5993" w:type="dxa"/>
            <w:tcPrChange w:id="629" w:author="SCP(15)000094" w:date="2017-09-12T15:37:00Z">
              <w:tcPr>
                <w:tcW w:w="6509" w:type="dxa"/>
                <w:gridSpan w:val="3"/>
              </w:tcPr>
            </w:tcPrChange>
          </w:tcPr>
          <w:p w:rsidR="002C059B" w:rsidRPr="00EA75A6" w:rsidRDefault="002C059B">
            <w:pPr>
              <w:pStyle w:val="TALChar"/>
              <w:keepNext w:val="0"/>
            </w:pPr>
            <w:r w:rsidRPr="00EA75A6">
              <w:t>S2 communication in voltage class B</w:t>
            </w:r>
          </w:p>
        </w:tc>
        <w:tc>
          <w:tcPr>
            <w:tcW w:w="840" w:type="dxa"/>
            <w:vAlign w:val="center"/>
            <w:tcPrChange w:id="63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3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3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3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3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3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36" w:author="SCP(15)000094" w:date="2017-09-12T15:37:00Z">
              <w:tcPr>
                <w:tcW w:w="804" w:type="dxa"/>
                <w:vAlign w:val="center"/>
              </w:tcPr>
            </w:tcPrChange>
          </w:tcPr>
          <w:p w:rsidR="002C059B" w:rsidRPr="00EA75A6" w:rsidRDefault="002C059B">
            <w:pPr>
              <w:pStyle w:val="TAC"/>
              <w:keepNext w:val="0"/>
              <w:rPr>
                <w:ins w:id="637" w:author="SCP(15)000094" w:date="2017-09-12T15:37:00Z"/>
              </w:rPr>
            </w:pPr>
            <w:ins w:id="638" w:author="SCP(15)000094" w:date="2017-09-12T15:37:00Z">
              <w:r w:rsidRPr="001B453C">
                <w:t>M</w:t>
              </w:r>
            </w:ins>
          </w:p>
        </w:tc>
        <w:tc>
          <w:tcPr>
            <w:tcW w:w="842" w:type="dxa"/>
            <w:vAlign w:val="center"/>
            <w:tcPrChange w:id="63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40" w:author="SCP(15)000094" w:date="2017-09-12T15:37:00Z">
            <w:trPr>
              <w:gridAfter w:val="0"/>
              <w:jc w:val="center"/>
            </w:trPr>
          </w:trPrChange>
        </w:trPr>
        <w:tc>
          <w:tcPr>
            <w:tcW w:w="1024" w:type="dxa"/>
            <w:tcPrChange w:id="641" w:author="SCP(15)000094" w:date="2017-09-12T15:37:00Z">
              <w:tcPr>
                <w:tcW w:w="1027" w:type="dxa"/>
                <w:gridSpan w:val="2"/>
              </w:tcPr>
            </w:tcPrChange>
          </w:tcPr>
          <w:p w:rsidR="002C059B" w:rsidRPr="00EA75A6" w:rsidRDefault="002C059B">
            <w:pPr>
              <w:pStyle w:val="TALChar"/>
              <w:keepNext w:val="0"/>
            </w:pPr>
            <w:r w:rsidRPr="00EA75A6">
              <w:t>5.4.1.5.2.3</w:t>
            </w:r>
          </w:p>
        </w:tc>
        <w:tc>
          <w:tcPr>
            <w:tcW w:w="5993" w:type="dxa"/>
            <w:tcPrChange w:id="642" w:author="SCP(15)000094" w:date="2017-09-12T15:37:00Z">
              <w:tcPr>
                <w:tcW w:w="6509" w:type="dxa"/>
                <w:gridSpan w:val="3"/>
              </w:tcPr>
            </w:tcPrChange>
          </w:tcPr>
          <w:p w:rsidR="002C059B" w:rsidRPr="00EA75A6" w:rsidRDefault="002C059B">
            <w:pPr>
              <w:pStyle w:val="TALChar"/>
              <w:keepNext w:val="0"/>
            </w:pPr>
            <w:r w:rsidRPr="00EA75A6">
              <w:t>S2 communication in voltage class C, full power mode</w:t>
            </w:r>
          </w:p>
        </w:tc>
        <w:tc>
          <w:tcPr>
            <w:tcW w:w="840" w:type="dxa"/>
            <w:vAlign w:val="center"/>
            <w:tcPrChange w:id="64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4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4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4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4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4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49" w:author="SCP(15)000094" w:date="2017-09-12T15:37:00Z">
              <w:tcPr>
                <w:tcW w:w="804" w:type="dxa"/>
                <w:vAlign w:val="center"/>
              </w:tcPr>
            </w:tcPrChange>
          </w:tcPr>
          <w:p w:rsidR="002C059B" w:rsidRPr="00EA75A6" w:rsidRDefault="002C059B">
            <w:pPr>
              <w:pStyle w:val="TAC"/>
              <w:keepNext w:val="0"/>
              <w:rPr>
                <w:ins w:id="650" w:author="SCP(15)000094" w:date="2017-09-12T15:37:00Z"/>
              </w:rPr>
            </w:pPr>
            <w:ins w:id="651" w:author="SCP(15)000094" w:date="2017-09-12T15:37:00Z">
              <w:r w:rsidRPr="001B453C">
                <w:t>M</w:t>
              </w:r>
            </w:ins>
          </w:p>
        </w:tc>
        <w:tc>
          <w:tcPr>
            <w:tcW w:w="842" w:type="dxa"/>
            <w:vAlign w:val="center"/>
            <w:tcPrChange w:id="65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53" w:author="SCP(15)000094" w:date="2017-09-12T15:37:00Z">
            <w:trPr>
              <w:gridAfter w:val="0"/>
              <w:jc w:val="center"/>
            </w:trPr>
          </w:trPrChange>
        </w:trPr>
        <w:tc>
          <w:tcPr>
            <w:tcW w:w="1024" w:type="dxa"/>
            <w:tcPrChange w:id="654" w:author="SCP(15)000094" w:date="2017-09-12T15:37:00Z">
              <w:tcPr>
                <w:tcW w:w="1027" w:type="dxa"/>
                <w:gridSpan w:val="2"/>
              </w:tcPr>
            </w:tcPrChange>
          </w:tcPr>
          <w:p w:rsidR="002C059B" w:rsidRPr="00EA75A6" w:rsidRDefault="002C059B">
            <w:pPr>
              <w:pStyle w:val="TALChar"/>
              <w:keepNext w:val="0"/>
            </w:pPr>
            <w:r w:rsidRPr="00EA75A6">
              <w:t>5.4.1.5.2.4</w:t>
            </w:r>
          </w:p>
        </w:tc>
        <w:tc>
          <w:tcPr>
            <w:tcW w:w="5993" w:type="dxa"/>
            <w:tcPrChange w:id="655" w:author="SCP(15)000094" w:date="2017-09-12T15:37:00Z">
              <w:tcPr>
                <w:tcW w:w="6509" w:type="dxa"/>
                <w:gridSpan w:val="3"/>
              </w:tcPr>
            </w:tcPrChange>
          </w:tcPr>
          <w:p w:rsidR="002C059B" w:rsidRPr="00EA75A6" w:rsidRDefault="002C059B">
            <w:pPr>
              <w:pStyle w:val="TALChar"/>
              <w:keepNext w:val="0"/>
            </w:pPr>
            <w:r w:rsidRPr="00EA75A6">
              <w:t>S2 communication in low power mode</w:t>
            </w:r>
          </w:p>
        </w:tc>
        <w:tc>
          <w:tcPr>
            <w:tcW w:w="840" w:type="dxa"/>
            <w:vAlign w:val="center"/>
            <w:tcPrChange w:id="65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5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5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5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6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6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62" w:author="SCP(15)000094" w:date="2017-09-12T15:37:00Z">
              <w:tcPr>
                <w:tcW w:w="804" w:type="dxa"/>
                <w:vAlign w:val="center"/>
              </w:tcPr>
            </w:tcPrChange>
          </w:tcPr>
          <w:p w:rsidR="002C059B" w:rsidRPr="00EA75A6" w:rsidRDefault="002C059B">
            <w:pPr>
              <w:pStyle w:val="TAC"/>
              <w:keepNext w:val="0"/>
              <w:rPr>
                <w:ins w:id="663" w:author="SCP(15)000094" w:date="2017-09-12T15:37:00Z"/>
              </w:rPr>
            </w:pPr>
            <w:ins w:id="664" w:author="SCP(15)000094" w:date="2017-09-12T15:37:00Z">
              <w:r w:rsidRPr="001B453C">
                <w:t>M</w:t>
              </w:r>
            </w:ins>
          </w:p>
        </w:tc>
        <w:tc>
          <w:tcPr>
            <w:tcW w:w="842" w:type="dxa"/>
            <w:vAlign w:val="center"/>
            <w:tcPrChange w:id="66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66" w:author="SCP(15)000094" w:date="2017-09-12T15:37:00Z">
            <w:trPr>
              <w:gridAfter w:val="0"/>
              <w:jc w:val="center"/>
            </w:trPr>
          </w:trPrChange>
        </w:trPr>
        <w:tc>
          <w:tcPr>
            <w:tcW w:w="1024" w:type="dxa"/>
            <w:tcPrChange w:id="667" w:author="SCP(15)000094" w:date="2017-09-12T15:37:00Z">
              <w:tcPr>
                <w:tcW w:w="1027" w:type="dxa"/>
                <w:gridSpan w:val="2"/>
              </w:tcPr>
            </w:tcPrChange>
          </w:tcPr>
          <w:p w:rsidR="002C059B" w:rsidRPr="00EA75A6" w:rsidRDefault="002C059B">
            <w:pPr>
              <w:pStyle w:val="TALChar"/>
              <w:keepNext w:val="0"/>
            </w:pPr>
          </w:p>
        </w:tc>
        <w:tc>
          <w:tcPr>
            <w:tcW w:w="5993" w:type="dxa"/>
            <w:tcPrChange w:id="668" w:author="SCP(15)000094" w:date="2017-09-12T15:37:00Z">
              <w:tcPr>
                <w:tcW w:w="6509" w:type="dxa"/>
                <w:gridSpan w:val="3"/>
              </w:tcPr>
            </w:tcPrChange>
          </w:tcPr>
          <w:p w:rsidR="002C059B" w:rsidRPr="00EA75A6" w:rsidRDefault="002C059B">
            <w:pPr>
              <w:pStyle w:val="TALChar"/>
              <w:keepNext w:val="0"/>
              <w:rPr>
                <w:b/>
              </w:rPr>
            </w:pPr>
            <w:r w:rsidRPr="00EA75A6">
              <w:rPr>
                <w:b/>
              </w:rPr>
              <w:t>Physical transmission layer tests</w:t>
            </w:r>
          </w:p>
        </w:tc>
        <w:tc>
          <w:tcPr>
            <w:tcW w:w="840" w:type="dxa"/>
            <w:vAlign w:val="center"/>
            <w:tcPrChange w:id="669" w:author="SCP(15)000094" w:date="2017-09-12T15:37:00Z">
              <w:tcPr>
                <w:tcW w:w="844" w:type="dxa"/>
                <w:gridSpan w:val="2"/>
                <w:vAlign w:val="center"/>
              </w:tcPr>
            </w:tcPrChange>
          </w:tcPr>
          <w:p w:rsidR="002C059B" w:rsidRPr="00EA75A6" w:rsidRDefault="002C059B">
            <w:pPr>
              <w:pStyle w:val="TAC"/>
              <w:keepNext w:val="0"/>
            </w:pPr>
          </w:p>
        </w:tc>
        <w:tc>
          <w:tcPr>
            <w:tcW w:w="1277" w:type="dxa"/>
            <w:tcPrChange w:id="67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71"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672" w:author="SCP(15)000094" w:date="2017-09-12T15:37:00Z">
              <w:tcPr>
                <w:tcW w:w="759" w:type="dxa"/>
                <w:gridSpan w:val="2"/>
                <w:vAlign w:val="center"/>
              </w:tcPr>
            </w:tcPrChange>
          </w:tcPr>
          <w:p w:rsidR="002C059B" w:rsidRPr="00EA75A6" w:rsidRDefault="002C059B">
            <w:pPr>
              <w:pStyle w:val="TAC"/>
              <w:keepNext w:val="0"/>
            </w:pPr>
          </w:p>
        </w:tc>
        <w:tc>
          <w:tcPr>
            <w:tcW w:w="867" w:type="dxa"/>
            <w:tcPrChange w:id="673" w:author="SCP(15)000094" w:date="2017-09-12T15:37:00Z">
              <w:tcPr>
                <w:tcW w:w="719" w:type="dxa"/>
                <w:gridSpan w:val="2"/>
              </w:tcPr>
            </w:tcPrChange>
          </w:tcPr>
          <w:p w:rsidR="002C059B" w:rsidRPr="00EA75A6" w:rsidRDefault="002C059B">
            <w:pPr>
              <w:pStyle w:val="TAC"/>
              <w:keepNext w:val="0"/>
            </w:pPr>
          </w:p>
        </w:tc>
        <w:tc>
          <w:tcPr>
            <w:tcW w:w="867" w:type="dxa"/>
            <w:tcPrChange w:id="674" w:author="SCP(15)000094" w:date="2017-09-12T15:37:00Z">
              <w:tcPr>
                <w:tcW w:w="769" w:type="dxa"/>
                <w:gridSpan w:val="2"/>
              </w:tcPr>
            </w:tcPrChange>
          </w:tcPr>
          <w:p w:rsidR="002C059B" w:rsidRPr="00EA75A6" w:rsidRDefault="002C059B">
            <w:pPr>
              <w:pStyle w:val="TAC"/>
              <w:keepNext w:val="0"/>
            </w:pPr>
          </w:p>
        </w:tc>
        <w:tc>
          <w:tcPr>
            <w:tcW w:w="867" w:type="dxa"/>
            <w:tcPrChange w:id="675" w:author="SCP(15)000094" w:date="2017-09-12T15:37:00Z">
              <w:tcPr>
                <w:tcW w:w="804" w:type="dxa"/>
              </w:tcPr>
            </w:tcPrChange>
          </w:tcPr>
          <w:p w:rsidR="002C059B" w:rsidRPr="00EA75A6" w:rsidRDefault="002C059B">
            <w:pPr>
              <w:pStyle w:val="TAC"/>
              <w:keepNext w:val="0"/>
              <w:rPr>
                <w:ins w:id="676" w:author="SCP(15)000094" w:date="2017-09-12T15:37:00Z"/>
              </w:rPr>
            </w:pPr>
          </w:p>
        </w:tc>
        <w:tc>
          <w:tcPr>
            <w:tcW w:w="842" w:type="dxa"/>
            <w:vAlign w:val="center"/>
            <w:tcPrChange w:id="67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78" w:author="SCP(15)000094" w:date="2017-09-12T15:37:00Z">
            <w:trPr>
              <w:gridAfter w:val="0"/>
              <w:jc w:val="center"/>
            </w:trPr>
          </w:trPrChange>
        </w:trPr>
        <w:tc>
          <w:tcPr>
            <w:tcW w:w="1024" w:type="dxa"/>
            <w:tcPrChange w:id="679" w:author="SCP(15)000094" w:date="2017-09-12T15:37:00Z">
              <w:tcPr>
                <w:tcW w:w="1027" w:type="dxa"/>
                <w:gridSpan w:val="2"/>
              </w:tcPr>
            </w:tcPrChange>
          </w:tcPr>
          <w:p w:rsidR="002C059B" w:rsidRPr="00EA75A6" w:rsidRDefault="002C059B">
            <w:pPr>
              <w:pStyle w:val="TALChar"/>
              <w:keepNext w:val="0"/>
            </w:pPr>
            <w:r w:rsidRPr="00EA75A6">
              <w:t>5.5.1.2</w:t>
            </w:r>
          </w:p>
        </w:tc>
        <w:tc>
          <w:tcPr>
            <w:tcW w:w="5993" w:type="dxa"/>
            <w:tcPrChange w:id="680" w:author="SCP(15)000094" w:date="2017-09-12T15:37:00Z">
              <w:tcPr>
                <w:tcW w:w="6509" w:type="dxa"/>
                <w:gridSpan w:val="3"/>
              </w:tcPr>
            </w:tcPrChange>
          </w:tcPr>
          <w:p w:rsidR="002C059B" w:rsidRPr="00EA75A6" w:rsidRDefault="002C059B">
            <w:pPr>
              <w:pStyle w:val="TALChar"/>
              <w:keepNext w:val="0"/>
            </w:pPr>
            <w:r w:rsidRPr="00EA75A6">
              <w:t>communication with timing variation, default bit duration</w:t>
            </w:r>
          </w:p>
        </w:tc>
        <w:tc>
          <w:tcPr>
            <w:tcW w:w="840" w:type="dxa"/>
            <w:vAlign w:val="center"/>
            <w:tcPrChange w:id="68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8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8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8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8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8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87" w:author="SCP(15)000094" w:date="2017-09-12T15:37:00Z">
              <w:tcPr>
                <w:tcW w:w="804" w:type="dxa"/>
                <w:vAlign w:val="center"/>
              </w:tcPr>
            </w:tcPrChange>
          </w:tcPr>
          <w:p w:rsidR="002C059B" w:rsidRPr="00EA75A6" w:rsidRDefault="002C059B">
            <w:pPr>
              <w:pStyle w:val="TAC"/>
              <w:keepNext w:val="0"/>
              <w:rPr>
                <w:ins w:id="688" w:author="SCP(15)000094" w:date="2017-09-12T15:37:00Z"/>
              </w:rPr>
            </w:pPr>
            <w:ins w:id="689" w:author="SCP(15)000094" w:date="2017-09-12T15:37:00Z">
              <w:r w:rsidRPr="001B453C">
                <w:t>M</w:t>
              </w:r>
            </w:ins>
          </w:p>
        </w:tc>
        <w:tc>
          <w:tcPr>
            <w:tcW w:w="842" w:type="dxa"/>
            <w:vAlign w:val="center"/>
            <w:tcPrChange w:id="69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91" w:author="SCP(15)000094" w:date="2017-09-12T15:37:00Z">
            <w:trPr>
              <w:gridAfter w:val="0"/>
              <w:jc w:val="center"/>
            </w:trPr>
          </w:trPrChange>
        </w:trPr>
        <w:tc>
          <w:tcPr>
            <w:tcW w:w="1024" w:type="dxa"/>
            <w:tcPrChange w:id="692" w:author="SCP(15)000094" w:date="2017-09-12T15:37:00Z">
              <w:tcPr>
                <w:tcW w:w="1027" w:type="dxa"/>
                <w:gridSpan w:val="2"/>
              </w:tcPr>
            </w:tcPrChange>
          </w:tcPr>
          <w:p w:rsidR="002C059B" w:rsidRPr="00EA75A6" w:rsidRDefault="002C059B">
            <w:pPr>
              <w:pStyle w:val="TALChar"/>
              <w:keepNext w:val="0"/>
            </w:pPr>
            <w:r w:rsidRPr="00EA75A6">
              <w:t>5.5.1.3</w:t>
            </w:r>
          </w:p>
        </w:tc>
        <w:tc>
          <w:tcPr>
            <w:tcW w:w="5993" w:type="dxa"/>
            <w:tcPrChange w:id="693" w:author="SCP(15)000094" w:date="2017-09-12T15:37:00Z">
              <w:tcPr>
                <w:tcW w:w="6509" w:type="dxa"/>
                <w:gridSpan w:val="3"/>
              </w:tcPr>
            </w:tcPrChange>
          </w:tcPr>
          <w:p w:rsidR="002C059B" w:rsidRPr="00EA75A6" w:rsidRDefault="002C059B">
            <w:pPr>
              <w:pStyle w:val="TALChar"/>
              <w:keepNext w:val="0"/>
            </w:pPr>
            <w:r w:rsidRPr="00EA75A6">
              <w:t>communication with timing variation, extended bit duration</w:t>
            </w:r>
          </w:p>
        </w:tc>
        <w:tc>
          <w:tcPr>
            <w:tcW w:w="840" w:type="dxa"/>
            <w:vAlign w:val="center"/>
            <w:tcPrChange w:id="69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9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96"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697"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698" w:author="SCP(15)000094" w:date="2017-09-12T15:37:00Z">
              <w:tcPr>
                <w:tcW w:w="719" w:type="dxa"/>
                <w:gridSpan w:val="2"/>
                <w:vAlign w:val="center"/>
              </w:tcPr>
            </w:tcPrChange>
          </w:tcPr>
          <w:p w:rsidR="002C059B" w:rsidRPr="00EA75A6" w:rsidRDefault="002C059B">
            <w:pPr>
              <w:pStyle w:val="TAC"/>
              <w:keepNext w:val="0"/>
            </w:pPr>
            <w:r w:rsidRPr="00EA75A6">
              <w:t>C004</w:t>
            </w:r>
          </w:p>
        </w:tc>
        <w:tc>
          <w:tcPr>
            <w:tcW w:w="867" w:type="dxa"/>
            <w:vAlign w:val="center"/>
            <w:tcPrChange w:id="699" w:author="SCP(15)000094" w:date="2017-09-12T15:37:00Z">
              <w:tcPr>
                <w:tcW w:w="769" w:type="dxa"/>
                <w:gridSpan w:val="2"/>
                <w:vAlign w:val="center"/>
              </w:tcPr>
            </w:tcPrChange>
          </w:tcPr>
          <w:p w:rsidR="002C059B" w:rsidRPr="00EA75A6" w:rsidRDefault="002C059B">
            <w:pPr>
              <w:pStyle w:val="TAC"/>
              <w:keepNext w:val="0"/>
            </w:pPr>
            <w:r w:rsidRPr="00EA75A6">
              <w:t>C004</w:t>
            </w:r>
          </w:p>
        </w:tc>
        <w:tc>
          <w:tcPr>
            <w:tcW w:w="867" w:type="dxa"/>
            <w:vAlign w:val="center"/>
            <w:tcPrChange w:id="700" w:author="SCP(15)000094" w:date="2017-09-12T15:37:00Z">
              <w:tcPr>
                <w:tcW w:w="804" w:type="dxa"/>
                <w:vAlign w:val="center"/>
              </w:tcPr>
            </w:tcPrChange>
          </w:tcPr>
          <w:p w:rsidR="002C059B" w:rsidRPr="00EA75A6" w:rsidRDefault="002C059B">
            <w:pPr>
              <w:pStyle w:val="TAC"/>
              <w:keepNext w:val="0"/>
              <w:rPr>
                <w:ins w:id="701" w:author="SCP(15)000094" w:date="2017-09-12T15:37:00Z"/>
              </w:rPr>
            </w:pPr>
            <w:ins w:id="702" w:author="SCP(15)000094" w:date="2017-09-12T15:37:00Z">
              <w:r w:rsidRPr="00DA009B">
                <w:t>C004</w:t>
              </w:r>
            </w:ins>
          </w:p>
        </w:tc>
        <w:tc>
          <w:tcPr>
            <w:tcW w:w="842" w:type="dxa"/>
            <w:vAlign w:val="center"/>
            <w:tcPrChange w:id="70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04" w:author="SCP(15)000094" w:date="2017-09-12T15:37:00Z">
            <w:trPr>
              <w:gridAfter w:val="0"/>
              <w:jc w:val="center"/>
            </w:trPr>
          </w:trPrChange>
        </w:trPr>
        <w:tc>
          <w:tcPr>
            <w:tcW w:w="1024" w:type="dxa"/>
            <w:tcPrChange w:id="705" w:author="SCP(15)000094" w:date="2017-09-12T15:37:00Z">
              <w:tcPr>
                <w:tcW w:w="1027" w:type="dxa"/>
                <w:gridSpan w:val="2"/>
              </w:tcPr>
            </w:tcPrChange>
          </w:tcPr>
          <w:p w:rsidR="002C059B" w:rsidRPr="00EA75A6" w:rsidRDefault="002C059B">
            <w:pPr>
              <w:pStyle w:val="TALChar"/>
              <w:keepNext w:val="0"/>
            </w:pPr>
            <w:r w:rsidRPr="00EA75A6">
              <w:t>5.5.1.4</w:t>
            </w:r>
          </w:p>
        </w:tc>
        <w:tc>
          <w:tcPr>
            <w:tcW w:w="5993" w:type="dxa"/>
            <w:tcPrChange w:id="706" w:author="SCP(15)000094" w:date="2017-09-12T15:37:00Z">
              <w:tcPr>
                <w:tcW w:w="6509" w:type="dxa"/>
                <w:gridSpan w:val="3"/>
              </w:tcPr>
            </w:tcPrChange>
          </w:tcPr>
          <w:p w:rsidR="002C059B" w:rsidRPr="00EA75A6" w:rsidRDefault="002C059B">
            <w:pPr>
              <w:pStyle w:val="TALChar"/>
              <w:keepNext w:val="0"/>
            </w:pPr>
            <w:r w:rsidRPr="00EA75A6">
              <w:t>S1 rise and fall time</w:t>
            </w:r>
          </w:p>
        </w:tc>
        <w:tc>
          <w:tcPr>
            <w:tcW w:w="840" w:type="dxa"/>
            <w:vAlign w:val="center"/>
            <w:tcPrChange w:id="70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0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0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1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1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1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13" w:author="SCP(15)000094" w:date="2017-09-12T15:37:00Z">
              <w:tcPr>
                <w:tcW w:w="804" w:type="dxa"/>
                <w:vAlign w:val="center"/>
              </w:tcPr>
            </w:tcPrChange>
          </w:tcPr>
          <w:p w:rsidR="002C059B" w:rsidRPr="00EA75A6" w:rsidRDefault="002C059B">
            <w:pPr>
              <w:pStyle w:val="TAC"/>
              <w:keepNext w:val="0"/>
              <w:rPr>
                <w:ins w:id="714" w:author="SCP(15)000094" w:date="2017-09-12T15:37:00Z"/>
              </w:rPr>
            </w:pPr>
            <w:ins w:id="715" w:author="SCP(15)000094" w:date="2017-09-12T15:37:00Z">
              <w:r w:rsidRPr="001B453C">
                <w:t>M</w:t>
              </w:r>
            </w:ins>
          </w:p>
        </w:tc>
        <w:tc>
          <w:tcPr>
            <w:tcW w:w="842" w:type="dxa"/>
            <w:vAlign w:val="center"/>
            <w:tcPrChange w:id="71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17" w:author="SCP(15)000094" w:date="2017-09-12T15:37:00Z">
            <w:trPr>
              <w:gridAfter w:val="0"/>
              <w:jc w:val="center"/>
            </w:trPr>
          </w:trPrChange>
        </w:trPr>
        <w:tc>
          <w:tcPr>
            <w:tcW w:w="1024" w:type="dxa"/>
            <w:tcPrChange w:id="718" w:author="SCP(15)000094" w:date="2017-09-12T15:37:00Z">
              <w:tcPr>
                <w:tcW w:w="1027" w:type="dxa"/>
                <w:gridSpan w:val="2"/>
              </w:tcPr>
            </w:tcPrChange>
          </w:tcPr>
          <w:p w:rsidR="002C059B" w:rsidRPr="00EA75A6" w:rsidRDefault="002C059B">
            <w:pPr>
              <w:pStyle w:val="TALChar"/>
              <w:keepNext w:val="0"/>
            </w:pPr>
            <w:r w:rsidRPr="00EA75A6">
              <w:t>5.5.1.5</w:t>
            </w:r>
          </w:p>
        </w:tc>
        <w:tc>
          <w:tcPr>
            <w:tcW w:w="5993" w:type="dxa"/>
            <w:tcPrChange w:id="719" w:author="SCP(15)000094" w:date="2017-09-12T15:37:00Z">
              <w:tcPr>
                <w:tcW w:w="6509" w:type="dxa"/>
                <w:gridSpan w:val="3"/>
              </w:tcPr>
            </w:tcPrChange>
          </w:tcPr>
          <w:p w:rsidR="002C059B" w:rsidRPr="00EA75A6" w:rsidRDefault="002C059B">
            <w:pPr>
              <w:pStyle w:val="TALChar"/>
              <w:keepNext w:val="0"/>
            </w:pPr>
            <w:r w:rsidRPr="00EA75A6">
              <w:t>measurement of C6 input capacitance</w:t>
            </w:r>
          </w:p>
        </w:tc>
        <w:tc>
          <w:tcPr>
            <w:tcW w:w="840" w:type="dxa"/>
            <w:vAlign w:val="center"/>
            <w:tcPrChange w:id="72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2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2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2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2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2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26" w:author="SCP(15)000094" w:date="2017-09-12T15:37:00Z">
              <w:tcPr>
                <w:tcW w:w="804" w:type="dxa"/>
                <w:vAlign w:val="center"/>
              </w:tcPr>
            </w:tcPrChange>
          </w:tcPr>
          <w:p w:rsidR="002C059B" w:rsidRPr="00EA75A6" w:rsidRDefault="002C059B">
            <w:pPr>
              <w:pStyle w:val="TAC"/>
              <w:keepNext w:val="0"/>
              <w:rPr>
                <w:ins w:id="727" w:author="SCP(15)000094" w:date="2017-09-12T15:37:00Z"/>
              </w:rPr>
            </w:pPr>
            <w:ins w:id="728" w:author="SCP(15)000094" w:date="2017-09-12T15:37:00Z">
              <w:r w:rsidRPr="001B453C">
                <w:t>M</w:t>
              </w:r>
            </w:ins>
          </w:p>
        </w:tc>
        <w:tc>
          <w:tcPr>
            <w:tcW w:w="842" w:type="dxa"/>
            <w:vAlign w:val="center"/>
            <w:tcPrChange w:id="72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30" w:author="SCP(15)000094" w:date="2017-09-12T15:37:00Z">
            <w:trPr>
              <w:gridAfter w:val="0"/>
              <w:jc w:val="center"/>
            </w:trPr>
          </w:trPrChange>
        </w:trPr>
        <w:tc>
          <w:tcPr>
            <w:tcW w:w="1024" w:type="dxa"/>
            <w:tcPrChange w:id="731" w:author="SCP(15)000094" w:date="2017-09-12T15:37:00Z">
              <w:tcPr>
                <w:tcW w:w="1027" w:type="dxa"/>
                <w:gridSpan w:val="2"/>
              </w:tcPr>
            </w:tcPrChange>
          </w:tcPr>
          <w:p w:rsidR="002C059B" w:rsidRPr="00EA75A6" w:rsidRDefault="002C059B" w:rsidP="00330706">
            <w:pPr>
              <w:pStyle w:val="TALChar"/>
              <w:keepNext w:val="0"/>
            </w:pPr>
            <w:r w:rsidRPr="00EA75A6">
              <w:t>5.5.1.6</w:t>
            </w:r>
          </w:p>
        </w:tc>
        <w:tc>
          <w:tcPr>
            <w:tcW w:w="5993" w:type="dxa"/>
            <w:tcPrChange w:id="732" w:author="SCP(15)000094" w:date="2017-09-12T15:37:00Z">
              <w:tcPr>
                <w:tcW w:w="6509" w:type="dxa"/>
                <w:gridSpan w:val="3"/>
              </w:tcPr>
            </w:tcPrChange>
          </w:tcPr>
          <w:p w:rsidR="002C059B" w:rsidRPr="00EA75A6" w:rsidRDefault="002C059B" w:rsidP="00330706">
            <w:pPr>
              <w:pStyle w:val="TALChar"/>
              <w:keepNext w:val="0"/>
            </w:pPr>
            <w:r w:rsidRPr="00EA75A6">
              <w:t>communication with variation in bit duration</w:t>
            </w:r>
          </w:p>
        </w:tc>
        <w:tc>
          <w:tcPr>
            <w:tcW w:w="840" w:type="dxa"/>
            <w:vAlign w:val="center"/>
            <w:tcPrChange w:id="733" w:author="SCP(15)000094" w:date="2017-09-12T15:37:00Z">
              <w:tcPr>
                <w:tcW w:w="844" w:type="dxa"/>
                <w:gridSpan w:val="2"/>
                <w:vAlign w:val="center"/>
              </w:tcPr>
            </w:tcPrChange>
          </w:tcPr>
          <w:p w:rsidR="002C059B" w:rsidRPr="00EA75A6" w:rsidRDefault="002C059B" w:rsidP="00330706">
            <w:pPr>
              <w:pStyle w:val="TAC"/>
              <w:keepNext w:val="0"/>
            </w:pPr>
            <w:r w:rsidRPr="00EA75A6">
              <w:t>Rel-7</w:t>
            </w:r>
          </w:p>
        </w:tc>
        <w:tc>
          <w:tcPr>
            <w:tcW w:w="1277" w:type="dxa"/>
            <w:tcPrChange w:id="734" w:author="SCP(15)000094" w:date="2017-09-12T15:37:00Z">
              <w:tcPr>
                <w:tcW w:w="1277" w:type="dxa"/>
                <w:gridSpan w:val="2"/>
              </w:tcPr>
            </w:tcPrChange>
          </w:tcPr>
          <w:p w:rsidR="002C059B" w:rsidRPr="00EA75A6" w:rsidRDefault="002C059B" w:rsidP="00330706">
            <w:pPr>
              <w:pStyle w:val="TAC"/>
              <w:keepNext w:val="0"/>
            </w:pPr>
          </w:p>
        </w:tc>
        <w:tc>
          <w:tcPr>
            <w:tcW w:w="867" w:type="dxa"/>
            <w:vAlign w:val="center"/>
            <w:tcPrChange w:id="735"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6"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7" w:author="SCP(15)000094" w:date="2017-09-12T15:37:00Z">
              <w:tcPr>
                <w:tcW w:w="71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8" w:author="SCP(15)000094" w:date="2017-09-12T15:37:00Z">
              <w:tcPr>
                <w:tcW w:w="76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39" w:author="SCP(15)000094" w:date="2017-09-12T15:37:00Z">
              <w:tcPr>
                <w:tcW w:w="804" w:type="dxa"/>
                <w:vAlign w:val="center"/>
              </w:tcPr>
            </w:tcPrChange>
          </w:tcPr>
          <w:p w:rsidR="002C059B" w:rsidRPr="00EA75A6" w:rsidRDefault="002C059B" w:rsidP="00330706">
            <w:pPr>
              <w:pStyle w:val="TAC"/>
              <w:keepNext w:val="0"/>
              <w:rPr>
                <w:ins w:id="740" w:author="SCP(15)000094" w:date="2017-09-12T15:37:00Z"/>
              </w:rPr>
            </w:pPr>
            <w:ins w:id="741" w:author="SCP(15)000094" w:date="2017-09-12T15:37:00Z">
              <w:r w:rsidRPr="001B453C">
                <w:t>M</w:t>
              </w:r>
            </w:ins>
          </w:p>
        </w:tc>
        <w:tc>
          <w:tcPr>
            <w:tcW w:w="842" w:type="dxa"/>
            <w:vAlign w:val="center"/>
            <w:tcPrChange w:id="742" w:author="SCP(15)000094" w:date="2017-09-12T15:37:00Z">
              <w:tcPr>
                <w:tcW w:w="844" w:type="dxa"/>
                <w:gridSpan w:val="2"/>
                <w:vAlign w:val="center"/>
              </w:tcPr>
            </w:tcPrChange>
          </w:tcPr>
          <w:p w:rsidR="002C059B" w:rsidRPr="00EA75A6" w:rsidRDefault="002C059B" w:rsidP="00330706">
            <w:pPr>
              <w:pStyle w:val="TAC"/>
              <w:keepNext w:val="0"/>
            </w:pPr>
          </w:p>
        </w:tc>
      </w:tr>
      <w:tr w:rsidR="002C059B" w:rsidRPr="00EA75A6" w:rsidTr="00C004C5">
        <w:trPr>
          <w:jc w:val="center"/>
          <w:trPrChange w:id="743" w:author="SCP(15)000094" w:date="2017-09-12T15:37:00Z">
            <w:trPr>
              <w:gridAfter w:val="0"/>
              <w:jc w:val="center"/>
            </w:trPr>
          </w:trPrChange>
        </w:trPr>
        <w:tc>
          <w:tcPr>
            <w:tcW w:w="1024" w:type="dxa"/>
            <w:tcPrChange w:id="744" w:author="SCP(15)000094" w:date="2017-09-12T15:37:00Z">
              <w:tcPr>
                <w:tcW w:w="1027" w:type="dxa"/>
                <w:gridSpan w:val="2"/>
              </w:tcPr>
            </w:tcPrChange>
          </w:tcPr>
          <w:p w:rsidR="002C059B" w:rsidRPr="00EA75A6" w:rsidRDefault="002C059B">
            <w:pPr>
              <w:pStyle w:val="TALChar"/>
              <w:keepNext w:val="0"/>
            </w:pPr>
            <w:r w:rsidRPr="00EA75A6">
              <w:t>5.5.2.2</w:t>
            </w:r>
          </w:p>
        </w:tc>
        <w:tc>
          <w:tcPr>
            <w:tcW w:w="5993" w:type="dxa"/>
            <w:tcPrChange w:id="745" w:author="SCP(15)000094" w:date="2017-09-12T15:37:00Z">
              <w:tcPr>
                <w:tcW w:w="6509" w:type="dxa"/>
                <w:gridSpan w:val="3"/>
              </w:tcPr>
            </w:tcPrChange>
          </w:tcPr>
          <w:p w:rsidR="002C059B" w:rsidRPr="00EA75A6" w:rsidRDefault="002C059B">
            <w:pPr>
              <w:pStyle w:val="TALChar"/>
              <w:keepNext w:val="0"/>
            </w:pPr>
            <w:r w:rsidRPr="00EA75A6">
              <w:t>S2 switching management</w:t>
            </w:r>
          </w:p>
        </w:tc>
        <w:tc>
          <w:tcPr>
            <w:tcW w:w="840" w:type="dxa"/>
            <w:vAlign w:val="center"/>
            <w:tcPrChange w:id="74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4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4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4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5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5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52" w:author="SCP(15)000094" w:date="2017-09-12T15:37:00Z">
              <w:tcPr>
                <w:tcW w:w="804" w:type="dxa"/>
                <w:vAlign w:val="center"/>
              </w:tcPr>
            </w:tcPrChange>
          </w:tcPr>
          <w:p w:rsidR="002C059B" w:rsidRPr="00EA75A6" w:rsidRDefault="002C059B">
            <w:pPr>
              <w:pStyle w:val="TAC"/>
              <w:keepNext w:val="0"/>
              <w:rPr>
                <w:ins w:id="753" w:author="SCP(15)000094" w:date="2017-09-12T15:37:00Z"/>
              </w:rPr>
            </w:pPr>
            <w:ins w:id="754" w:author="SCP(15)000094" w:date="2017-09-12T15:37:00Z">
              <w:r w:rsidRPr="001B453C">
                <w:t>M</w:t>
              </w:r>
            </w:ins>
          </w:p>
        </w:tc>
        <w:tc>
          <w:tcPr>
            <w:tcW w:w="842" w:type="dxa"/>
            <w:vAlign w:val="center"/>
            <w:tcPrChange w:id="755" w:author="SCP(15)000094" w:date="2017-09-12T15:37:00Z">
              <w:tcPr>
                <w:tcW w:w="844" w:type="dxa"/>
                <w:gridSpan w:val="2"/>
                <w:vAlign w:val="center"/>
              </w:tcPr>
            </w:tcPrChange>
          </w:tcPr>
          <w:p w:rsidR="002C059B" w:rsidRPr="00EA75A6" w:rsidRDefault="002C059B">
            <w:pPr>
              <w:pStyle w:val="TAC"/>
              <w:keepNext w:val="0"/>
            </w:pPr>
          </w:p>
        </w:tc>
      </w:tr>
      <w:tr w:rsidR="002D15BA" w:rsidRPr="00EA75A6" w:rsidTr="00C004C5">
        <w:trPr>
          <w:jc w:val="center"/>
        </w:trPr>
        <w:tc>
          <w:tcPr>
            <w:tcW w:w="1024" w:type="dxa"/>
          </w:tcPr>
          <w:p w:rsidR="002D15BA" w:rsidRPr="00EA75A6" w:rsidRDefault="002D15BA">
            <w:pPr>
              <w:pStyle w:val="TALChar"/>
              <w:keepNext w:val="0"/>
            </w:pPr>
            <w:ins w:id="756" w:author="SCP(15)000096" w:date="2017-09-12T16:03:00Z">
              <w:r>
                <w:t>5.5.2.3</w:t>
              </w:r>
            </w:ins>
          </w:p>
        </w:tc>
        <w:tc>
          <w:tcPr>
            <w:tcW w:w="5993" w:type="dxa"/>
          </w:tcPr>
          <w:p w:rsidR="002D15BA" w:rsidRPr="00EA75A6" w:rsidRDefault="002D15BA">
            <w:pPr>
              <w:pStyle w:val="TALChar"/>
              <w:keepNext w:val="0"/>
            </w:pPr>
            <w:ins w:id="757" w:author="SCP(15)000096" w:date="2017-09-12T16:03:00Z">
              <w:r w:rsidRPr="00DA009B">
                <w:t>S2 switching management</w:t>
              </w:r>
              <w:r>
                <w:t xml:space="preserve"> (variation in bit duration)</w:t>
              </w:r>
            </w:ins>
          </w:p>
        </w:tc>
        <w:tc>
          <w:tcPr>
            <w:tcW w:w="840" w:type="dxa"/>
            <w:vAlign w:val="center"/>
          </w:tcPr>
          <w:p w:rsidR="002D15BA" w:rsidRPr="00EA75A6" w:rsidRDefault="002D15BA">
            <w:pPr>
              <w:pStyle w:val="TAC"/>
              <w:keepNext w:val="0"/>
            </w:pPr>
            <w:ins w:id="758" w:author="SCP(15)000096" w:date="2017-09-12T16:03:00Z">
              <w:r>
                <w:t>Rel-7</w:t>
              </w:r>
            </w:ins>
          </w:p>
        </w:tc>
        <w:tc>
          <w:tcPr>
            <w:tcW w:w="1277" w:type="dxa"/>
          </w:tcPr>
          <w:p w:rsidR="002D15BA" w:rsidRPr="00EA75A6" w:rsidRDefault="002D15BA">
            <w:pPr>
              <w:pStyle w:val="TAC"/>
              <w:keepNext w:val="0"/>
            </w:pPr>
          </w:p>
        </w:tc>
        <w:tc>
          <w:tcPr>
            <w:tcW w:w="867" w:type="dxa"/>
            <w:vAlign w:val="center"/>
          </w:tcPr>
          <w:p w:rsidR="002D15BA" w:rsidRPr="00EA75A6" w:rsidRDefault="002D15BA">
            <w:pPr>
              <w:pStyle w:val="TAC"/>
              <w:keepNext w:val="0"/>
            </w:pPr>
            <w:ins w:id="759" w:author="SCP(15)000096" w:date="2017-09-12T16:03:00Z">
              <w:r>
                <w:t>N/A</w:t>
              </w:r>
            </w:ins>
          </w:p>
        </w:tc>
        <w:tc>
          <w:tcPr>
            <w:tcW w:w="867" w:type="dxa"/>
            <w:vAlign w:val="center"/>
          </w:tcPr>
          <w:p w:rsidR="002D15BA" w:rsidRPr="00EA75A6" w:rsidRDefault="002D15BA">
            <w:pPr>
              <w:pStyle w:val="TAC"/>
              <w:keepNext w:val="0"/>
            </w:pPr>
            <w:ins w:id="760" w:author="SCP(15)000096" w:date="2017-09-12T16:03:00Z">
              <w:r>
                <w:t>N/A</w:t>
              </w:r>
            </w:ins>
          </w:p>
        </w:tc>
        <w:tc>
          <w:tcPr>
            <w:tcW w:w="867" w:type="dxa"/>
            <w:vAlign w:val="center"/>
          </w:tcPr>
          <w:p w:rsidR="002D15BA" w:rsidRPr="00EA75A6" w:rsidRDefault="002D15BA">
            <w:pPr>
              <w:pStyle w:val="TAC"/>
              <w:keepNext w:val="0"/>
            </w:pPr>
            <w:ins w:id="761" w:author="SCP(15)000096" w:date="2017-09-12T16:03:00Z">
              <w:r>
                <w:t>N/A</w:t>
              </w:r>
            </w:ins>
          </w:p>
        </w:tc>
        <w:tc>
          <w:tcPr>
            <w:tcW w:w="867" w:type="dxa"/>
            <w:vAlign w:val="center"/>
          </w:tcPr>
          <w:p w:rsidR="002D15BA" w:rsidRPr="00EA75A6" w:rsidRDefault="002D15BA">
            <w:pPr>
              <w:pStyle w:val="TAC"/>
              <w:keepNext w:val="0"/>
            </w:pPr>
            <w:ins w:id="762" w:author="SCP(15)000096" w:date="2017-09-12T16:03:00Z">
              <w:r>
                <w:t>M</w:t>
              </w:r>
            </w:ins>
          </w:p>
        </w:tc>
        <w:tc>
          <w:tcPr>
            <w:tcW w:w="867" w:type="dxa"/>
            <w:vAlign w:val="center"/>
          </w:tcPr>
          <w:p w:rsidR="002D15BA" w:rsidRPr="001B453C" w:rsidRDefault="002D15BA">
            <w:pPr>
              <w:pStyle w:val="TAC"/>
              <w:keepNext w:val="0"/>
            </w:pPr>
          </w:p>
        </w:tc>
        <w:tc>
          <w:tcPr>
            <w:tcW w:w="842" w:type="dxa"/>
            <w:vAlign w:val="center"/>
          </w:tcPr>
          <w:p w:rsidR="002D15BA" w:rsidRPr="00EA75A6" w:rsidRDefault="002D15BA">
            <w:pPr>
              <w:pStyle w:val="TAC"/>
              <w:keepNext w:val="0"/>
            </w:pPr>
          </w:p>
        </w:tc>
      </w:tr>
      <w:tr w:rsidR="002C059B" w:rsidRPr="00EA75A6" w:rsidTr="00C004C5">
        <w:trPr>
          <w:jc w:val="center"/>
          <w:trPrChange w:id="763" w:author="SCP(15)000094" w:date="2017-09-12T15:37:00Z">
            <w:trPr>
              <w:gridAfter w:val="0"/>
              <w:jc w:val="center"/>
            </w:trPr>
          </w:trPrChange>
        </w:trPr>
        <w:tc>
          <w:tcPr>
            <w:tcW w:w="1024" w:type="dxa"/>
            <w:tcPrChange w:id="764" w:author="SCP(15)000094" w:date="2017-09-12T15:37:00Z">
              <w:tcPr>
                <w:tcW w:w="1027" w:type="dxa"/>
                <w:gridSpan w:val="2"/>
              </w:tcPr>
            </w:tcPrChange>
          </w:tcPr>
          <w:p w:rsidR="002C059B" w:rsidRPr="00EA75A6" w:rsidRDefault="002C059B">
            <w:pPr>
              <w:pStyle w:val="TALChar"/>
              <w:keepNext w:val="0"/>
            </w:pPr>
            <w:r w:rsidRPr="00EA75A6">
              <w:t>5.5.3.2</w:t>
            </w:r>
          </w:p>
        </w:tc>
        <w:tc>
          <w:tcPr>
            <w:tcW w:w="5993" w:type="dxa"/>
            <w:tcPrChange w:id="765" w:author="SCP(15)000094" w:date="2017-09-12T15:37:00Z">
              <w:tcPr>
                <w:tcW w:w="6509" w:type="dxa"/>
                <w:gridSpan w:val="3"/>
              </w:tcPr>
            </w:tcPrChange>
          </w:tcPr>
          <w:p w:rsidR="002C059B" w:rsidRPr="00EA75A6" w:rsidRDefault="002C059B">
            <w:pPr>
              <w:pStyle w:val="TALChar"/>
              <w:keepNext w:val="0"/>
            </w:pPr>
            <w:r w:rsidRPr="00EA75A6">
              <w:t>SWP interface states management by the UICC</w:t>
            </w:r>
          </w:p>
        </w:tc>
        <w:tc>
          <w:tcPr>
            <w:tcW w:w="840" w:type="dxa"/>
            <w:vAlign w:val="center"/>
            <w:tcPrChange w:id="76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6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6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6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7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7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72" w:author="SCP(15)000094" w:date="2017-09-12T15:37:00Z">
              <w:tcPr>
                <w:tcW w:w="804" w:type="dxa"/>
                <w:vAlign w:val="center"/>
              </w:tcPr>
            </w:tcPrChange>
          </w:tcPr>
          <w:p w:rsidR="002C059B" w:rsidRPr="00EA75A6" w:rsidRDefault="002C059B">
            <w:pPr>
              <w:pStyle w:val="TAC"/>
              <w:keepNext w:val="0"/>
              <w:rPr>
                <w:ins w:id="773" w:author="SCP(15)000094" w:date="2017-09-12T15:37:00Z"/>
              </w:rPr>
            </w:pPr>
            <w:ins w:id="774" w:author="SCP(15)000094" w:date="2017-09-12T15:37:00Z">
              <w:r w:rsidRPr="001B453C">
                <w:t>M</w:t>
              </w:r>
            </w:ins>
          </w:p>
        </w:tc>
        <w:tc>
          <w:tcPr>
            <w:tcW w:w="842" w:type="dxa"/>
            <w:vAlign w:val="center"/>
            <w:tcPrChange w:id="77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76" w:author="SCP(15)000094" w:date="2017-09-12T15:37:00Z">
            <w:trPr>
              <w:gridAfter w:val="0"/>
              <w:jc w:val="center"/>
            </w:trPr>
          </w:trPrChange>
        </w:trPr>
        <w:tc>
          <w:tcPr>
            <w:tcW w:w="1024" w:type="dxa"/>
            <w:tcPrChange w:id="777" w:author="SCP(15)000094" w:date="2017-09-12T15:37:00Z">
              <w:tcPr>
                <w:tcW w:w="1027" w:type="dxa"/>
                <w:gridSpan w:val="2"/>
              </w:tcPr>
            </w:tcPrChange>
          </w:tcPr>
          <w:p w:rsidR="002C059B" w:rsidRPr="00EA75A6" w:rsidRDefault="002C059B">
            <w:pPr>
              <w:pStyle w:val="TALChar"/>
              <w:keepNext w:val="0"/>
            </w:pPr>
            <w:r w:rsidRPr="00EA75A6">
              <w:t>5.5.3.3</w:t>
            </w:r>
          </w:p>
        </w:tc>
        <w:tc>
          <w:tcPr>
            <w:tcW w:w="5993" w:type="dxa"/>
            <w:tcPrChange w:id="778" w:author="SCP(15)000094" w:date="2017-09-12T15:37:00Z">
              <w:tcPr>
                <w:tcW w:w="6509" w:type="dxa"/>
                <w:gridSpan w:val="3"/>
              </w:tcPr>
            </w:tcPrChange>
          </w:tcPr>
          <w:p w:rsidR="002C059B" w:rsidRPr="00EA75A6" w:rsidRDefault="002C059B">
            <w:pPr>
              <w:pStyle w:val="TALChar"/>
              <w:keepNext w:val="0"/>
            </w:pPr>
            <w:r w:rsidRPr="00EA75A6">
              <w:t>UICC resume - P3 values and delay after transition sequence</w:t>
            </w:r>
          </w:p>
        </w:tc>
        <w:tc>
          <w:tcPr>
            <w:tcW w:w="840" w:type="dxa"/>
            <w:vAlign w:val="center"/>
            <w:tcPrChange w:id="77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8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81"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782"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783" w:author="SCP(15)000094" w:date="2017-09-12T15:37:00Z">
              <w:tcPr>
                <w:tcW w:w="719" w:type="dxa"/>
                <w:gridSpan w:val="2"/>
                <w:vAlign w:val="center"/>
              </w:tcPr>
            </w:tcPrChange>
          </w:tcPr>
          <w:p w:rsidR="002C059B" w:rsidRPr="00EA75A6" w:rsidRDefault="002C059B">
            <w:pPr>
              <w:pStyle w:val="TAC"/>
              <w:keepNext w:val="0"/>
            </w:pPr>
            <w:r w:rsidRPr="00EA75A6">
              <w:t>N/A</w:t>
            </w:r>
          </w:p>
        </w:tc>
        <w:tc>
          <w:tcPr>
            <w:tcW w:w="867" w:type="dxa"/>
            <w:vAlign w:val="center"/>
            <w:tcPrChange w:id="78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85" w:author="SCP(15)000094" w:date="2017-09-12T15:37:00Z">
              <w:tcPr>
                <w:tcW w:w="804" w:type="dxa"/>
                <w:vAlign w:val="center"/>
              </w:tcPr>
            </w:tcPrChange>
          </w:tcPr>
          <w:p w:rsidR="002C059B" w:rsidRPr="00EA75A6" w:rsidRDefault="002C059B">
            <w:pPr>
              <w:pStyle w:val="TAC"/>
              <w:keepNext w:val="0"/>
              <w:rPr>
                <w:ins w:id="786" w:author="SCP(15)000094" w:date="2017-09-12T15:37:00Z"/>
              </w:rPr>
            </w:pPr>
            <w:ins w:id="787" w:author="SCP(15)000094" w:date="2017-09-12T15:37:00Z">
              <w:r>
                <w:t>M</w:t>
              </w:r>
            </w:ins>
          </w:p>
        </w:tc>
        <w:tc>
          <w:tcPr>
            <w:tcW w:w="842" w:type="dxa"/>
            <w:vAlign w:val="center"/>
            <w:tcPrChange w:id="78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89" w:author="SCP(15)000094" w:date="2017-09-12T15:37:00Z">
            <w:trPr>
              <w:gridAfter w:val="0"/>
              <w:jc w:val="center"/>
            </w:trPr>
          </w:trPrChange>
        </w:trPr>
        <w:tc>
          <w:tcPr>
            <w:tcW w:w="1024" w:type="dxa"/>
            <w:tcPrChange w:id="790" w:author="SCP(15)000094" w:date="2017-09-12T15:37:00Z">
              <w:tcPr>
                <w:tcW w:w="1027" w:type="dxa"/>
                <w:gridSpan w:val="2"/>
              </w:tcPr>
            </w:tcPrChange>
          </w:tcPr>
          <w:p w:rsidR="002C059B" w:rsidRPr="00EA75A6" w:rsidRDefault="002C059B">
            <w:pPr>
              <w:pStyle w:val="TALChar"/>
              <w:keepNext w:val="0"/>
            </w:pPr>
            <w:r w:rsidRPr="00EA75A6">
              <w:t>5.5.4.2</w:t>
            </w:r>
          </w:p>
        </w:tc>
        <w:tc>
          <w:tcPr>
            <w:tcW w:w="5993" w:type="dxa"/>
            <w:tcPrChange w:id="791" w:author="SCP(15)000094" w:date="2017-09-12T15:37:00Z">
              <w:tcPr>
                <w:tcW w:w="6509" w:type="dxa"/>
                <w:gridSpan w:val="3"/>
              </w:tcPr>
            </w:tcPrChange>
          </w:tcPr>
          <w:p w:rsidR="002C059B" w:rsidRPr="00EA75A6" w:rsidRDefault="002C059B">
            <w:pPr>
              <w:pStyle w:val="TALChar"/>
              <w:keepNext w:val="0"/>
            </w:pPr>
            <w:r w:rsidRPr="00EA75A6">
              <w:t>power states in low power mode (ACT_POWER_MODE)</w:t>
            </w:r>
          </w:p>
        </w:tc>
        <w:tc>
          <w:tcPr>
            <w:tcW w:w="840" w:type="dxa"/>
            <w:vAlign w:val="center"/>
            <w:tcPrChange w:id="79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9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9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9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9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9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98" w:author="SCP(15)000094" w:date="2017-09-12T15:37:00Z">
              <w:tcPr>
                <w:tcW w:w="804" w:type="dxa"/>
                <w:vAlign w:val="center"/>
              </w:tcPr>
            </w:tcPrChange>
          </w:tcPr>
          <w:p w:rsidR="002C059B" w:rsidRPr="00EA75A6" w:rsidRDefault="002C059B">
            <w:pPr>
              <w:pStyle w:val="TAC"/>
              <w:keepNext w:val="0"/>
              <w:rPr>
                <w:ins w:id="799" w:author="SCP(15)000094" w:date="2017-09-12T15:37:00Z"/>
              </w:rPr>
            </w:pPr>
            <w:ins w:id="800" w:author="SCP(15)000094" w:date="2017-09-12T15:37:00Z">
              <w:r w:rsidRPr="001B453C">
                <w:t>M</w:t>
              </w:r>
            </w:ins>
          </w:p>
        </w:tc>
        <w:tc>
          <w:tcPr>
            <w:tcW w:w="842" w:type="dxa"/>
            <w:vAlign w:val="center"/>
            <w:tcPrChange w:id="80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02" w:author="SCP(15)000094" w:date="2017-09-12T15:37:00Z">
            <w:trPr>
              <w:gridAfter w:val="0"/>
              <w:jc w:val="center"/>
            </w:trPr>
          </w:trPrChange>
        </w:trPr>
        <w:tc>
          <w:tcPr>
            <w:tcW w:w="1024" w:type="dxa"/>
            <w:tcPrChange w:id="803" w:author="SCP(15)000094" w:date="2017-09-12T15:37:00Z">
              <w:tcPr>
                <w:tcW w:w="1027" w:type="dxa"/>
                <w:gridSpan w:val="2"/>
              </w:tcPr>
            </w:tcPrChange>
          </w:tcPr>
          <w:p w:rsidR="002C059B" w:rsidRPr="00EA75A6" w:rsidRDefault="002C059B">
            <w:pPr>
              <w:pStyle w:val="TALChar"/>
              <w:keepNext w:val="0"/>
            </w:pPr>
            <w:r w:rsidRPr="00EA75A6">
              <w:t>5.5.4.3</w:t>
            </w:r>
          </w:p>
        </w:tc>
        <w:tc>
          <w:tcPr>
            <w:tcW w:w="5993" w:type="dxa"/>
            <w:tcPrChange w:id="804" w:author="SCP(15)000094" w:date="2017-09-12T15:37:00Z">
              <w:tcPr>
                <w:tcW w:w="6509" w:type="dxa"/>
                <w:gridSpan w:val="3"/>
              </w:tcPr>
            </w:tcPrChange>
          </w:tcPr>
          <w:p w:rsidR="002C059B" w:rsidRPr="00EA75A6" w:rsidRDefault="002C059B">
            <w:pPr>
              <w:pStyle w:val="TALChar"/>
              <w:keepNext w:val="0"/>
            </w:pPr>
            <w:r w:rsidRPr="00EA75A6">
              <w:t>power states in low power mode (non-ACT)</w:t>
            </w:r>
          </w:p>
        </w:tc>
        <w:tc>
          <w:tcPr>
            <w:tcW w:w="840" w:type="dxa"/>
            <w:vAlign w:val="center"/>
            <w:tcPrChange w:id="80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0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0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0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0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1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11" w:author="SCP(15)000094" w:date="2017-09-12T15:37:00Z">
              <w:tcPr>
                <w:tcW w:w="804" w:type="dxa"/>
                <w:vAlign w:val="center"/>
              </w:tcPr>
            </w:tcPrChange>
          </w:tcPr>
          <w:p w:rsidR="002C059B" w:rsidRPr="00EA75A6" w:rsidRDefault="002C059B">
            <w:pPr>
              <w:pStyle w:val="TAC"/>
              <w:keepNext w:val="0"/>
              <w:rPr>
                <w:ins w:id="812" w:author="SCP(15)000094" w:date="2017-09-12T15:37:00Z"/>
              </w:rPr>
            </w:pPr>
            <w:ins w:id="813" w:author="SCP(15)000094" w:date="2017-09-12T15:37:00Z">
              <w:r w:rsidRPr="001B453C">
                <w:t>M</w:t>
              </w:r>
            </w:ins>
          </w:p>
        </w:tc>
        <w:tc>
          <w:tcPr>
            <w:tcW w:w="842" w:type="dxa"/>
            <w:vAlign w:val="center"/>
            <w:tcPrChange w:id="81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15" w:author="SCP(15)000094" w:date="2017-09-12T15:37:00Z">
            <w:trPr>
              <w:gridAfter w:val="0"/>
              <w:jc w:val="center"/>
            </w:trPr>
          </w:trPrChange>
        </w:trPr>
        <w:tc>
          <w:tcPr>
            <w:tcW w:w="1024" w:type="dxa"/>
            <w:tcPrChange w:id="816" w:author="SCP(15)000094" w:date="2017-09-12T15:37:00Z">
              <w:tcPr>
                <w:tcW w:w="1027" w:type="dxa"/>
                <w:gridSpan w:val="2"/>
              </w:tcPr>
            </w:tcPrChange>
          </w:tcPr>
          <w:p w:rsidR="002C059B" w:rsidRPr="00EA75A6" w:rsidRDefault="002C059B">
            <w:pPr>
              <w:pStyle w:val="TALChar"/>
              <w:keepNext w:val="0"/>
            </w:pPr>
            <w:r w:rsidRPr="00EA75A6">
              <w:t>5.5.4.4</w:t>
            </w:r>
          </w:p>
        </w:tc>
        <w:tc>
          <w:tcPr>
            <w:tcW w:w="5993" w:type="dxa"/>
            <w:tcPrChange w:id="817" w:author="SCP(15)000094" w:date="2017-09-12T15:37:00Z">
              <w:tcPr>
                <w:tcW w:w="6509" w:type="dxa"/>
                <w:gridSpan w:val="3"/>
              </w:tcPr>
            </w:tcPrChange>
          </w:tcPr>
          <w:p w:rsidR="002C059B" w:rsidRPr="00EA75A6" w:rsidRDefault="002C059B">
            <w:pPr>
              <w:pStyle w:val="TALChar"/>
              <w:keepNext w:val="0"/>
            </w:pPr>
            <w:r w:rsidRPr="00EA75A6">
              <w:t>power states in full power mode, without ETSI TS 102 221 [</w:t>
            </w:r>
            <w:fldSimple w:instr="REF REF_TS102221 \* MERGEFORMAT  \h ">
              <w:r>
                <w:t>2</w:t>
              </w:r>
            </w:fldSimple>
            <w:r w:rsidRPr="00EA75A6">
              <w:t>]</w:t>
            </w:r>
          </w:p>
        </w:tc>
        <w:tc>
          <w:tcPr>
            <w:tcW w:w="840" w:type="dxa"/>
            <w:vAlign w:val="center"/>
            <w:tcPrChange w:id="81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1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2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2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24" w:author="SCP(15)000094" w:date="2017-09-12T15:37:00Z">
              <w:tcPr>
                <w:tcW w:w="804" w:type="dxa"/>
                <w:vAlign w:val="center"/>
              </w:tcPr>
            </w:tcPrChange>
          </w:tcPr>
          <w:p w:rsidR="002C059B" w:rsidRPr="00EA75A6" w:rsidRDefault="002C059B">
            <w:pPr>
              <w:pStyle w:val="TAC"/>
              <w:keepNext w:val="0"/>
              <w:rPr>
                <w:ins w:id="825" w:author="SCP(15)000094" w:date="2017-09-12T15:37:00Z"/>
              </w:rPr>
            </w:pPr>
            <w:ins w:id="826" w:author="SCP(15)000094" w:date="2017-09-12T15:37:00Z">
              <w:r w:rsidRPr="001B453C">
                <w:t>M</w:t>
              </w:r>
            </w:ins>
          </w:p>
        </w:tc>
        <w:tc>
          <w:tcPr>
            <w:tcW w:w="842" w:type="dxa"/>
            <w:vAlign w:val="center"/>
            <w:tcPrChange w:id="82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28" w:author="SCP(15)000094" w:date="2017-09-12T15:37:00Z">
            <w:trPr>
              <w:gridAfter w:val="0"/>
              <w:jc w:val="center"/>
            </w:trPr>
          </w:trPrChange>
        </w:trPr>
        <w:tc>
          <w:tcPr>
            <w:tcW w:w="1024" w:type="dxa"/>
            <w:tcPrChange w:id="829" w:author="SCP(15)000094" w:date="2017-09-12T15:37:00Z">
              <w:tcPr>
                <w:tcW w:w="1027" w:type="dxa"/>
                <w:gridSpan w:val="2"/>
              </w:tcPr>
            </w:tcPrChange>
          </w:tcPr>
          <w:p w:rsidR="002C059B" w:rsidRPr="00EA75A6" w:rsidRDefault="002C059B">
            <w:pPr>
              <w:pStyle w:val="TALChar"/>
              <w:keepNext w:val="0"/>
            </w:pPr>
            <w:r w:rsidRPr="00EA75A6">
              <w:t>5.5.4.5</w:t>
            </w:r>
          </w:p>
        </w:tc>
        <w:tc>
          <w:tcPr>
            <w:tcW w:w="5993" w:type="dxa"/>
            <w:tcPrChange w:id="830" w:author="SCP(15)000094" w:date="2017-09-12T15:37:00Z">
              <w:tcPr>
                <w:tcW w:w="6509" w:type="dxa"/>
                <w:gridSpan w:val="3"/>
              </w:tcPr>
            </w:tcPrChange>
          </w:tcPr>
          <w:p w:rsidR="002C059B" w:rsidRPr="00EA75A6" w:rsidRDefault="002C059B" w:rsidP="00314637">
            <w:pPr>
              <w:pStyle w:val="TALChar"/>
              <w:keepNext w:val="0"/>
            </w:pPr>
            <w:r w:rsidRPr="00EA75A6">
              <w:t>power saving mode with ETSI TS 102 221 [</w:t>
            </w:r>
            <w:fldSimple w:instr="REF REF_TS102221 \h  \* MERGEFORMAT ">
              <w:r>
                <w:rPr>
                  <w:noProof/>
                </w:rPr>
                <w:t>2</w:t>
              </w:r>
            </w:fldSimple>
            <w:r w:rsidRPr="00EA75A6">
              <w:t>] interface - restart ETSI TS 102 221 [</w:t>
            </w:r>
            <w:fldSimple w:instr="REF REF_TS102221 \h  \* MERGEFORMAT ">
              <w:r>
                <w:rPr>
                  <w:noProof/>
                </w:rPr>
                <w:t>2</w:t>
              </w:r>
            </w:fldSimple>
            <w:r w:rsidRPr="00EA75A6">
              <w:t>] interface first</w:t>
            </w:r>
          </w:p>
        </w:tc>
        <w:tc>
          <w:tcPr>
            <w:tcW w:w="840" w:type="dxa"/>
            <w:vAlign w:val="center"/>
            <w:tcPrChange w:id="83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3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3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3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3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3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37" w:author="SCP(15)000094" w:date="2017-09-12T15:37:00Z">
              <w:tcPr>
                <w:tcW w:w="804" w:type="dxa"/>
                <w:vAlign w:val="center"/>
              </w:tcPr>
            </w:tcPrChange>
          </w:tcPr>
          <w:p w:rsidR="002C059B" w:rsidRPr="00EA75A6" w:rsidRDefault="002C059B">
            <w:pPr>
              <w:pStyle w:val="TAC"/>
              <w:keepNext w:val="0"/>
              <w:rPr>
                <w:ins w:id="838" w:author="SCP(15)000094" w:date="2017-09-12T15:37:00Z"/>
              </w:rPr>
            </w:pPr>
            <w:ins w:id="839" w:author="SCP(15)000094" w:date="2017-09-12T15:37:00Z">
              <w:r w:rsidRPr="001B453C">
                <w:t>M</w:t>
              </w:r>
            </w:ins>
          </w:p>
        </w:tc>
        <w:tc>
          <w:tcPr>
            <w:tcW w:w="842" w:type="dxa"/>
            <w:vAlign w:val="center"/>
            <w:tcPrChange w:id="84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41" w:author="SCP(15)000094" w:date="2017-09-12T15:37:00Z">
            <w:trPr>
              <w:gridAfter w:val="0"/>
              <w:jc w:val="center"/>
            </w:trPr>
          </w:trPrChange>
        </w:trPr>
        <w:tc>
          <w:tcPr>
            <w:tcW w:w="1024" w:type="dxa"/>
            <w:tcPrChange w:id="842" w:author="SCP(15)000094" w:date="2017-09-12T15:37:00Z">
              <w:tcPr>
                <w:tcW w:w="1027" w:type="dxa"/>
                <w:gridSpan w:val="2"/>
              </w:tcPr>
            </w:tcPrChange>
          </w:tcPr>
          <w:p w:rsidR="002C059B" w:rsidRPr="00EA75A6" w:rsidRDefault="002C059B">
            <w:pPr>
              <w:pStyle w:val="TALChar"/>
              <w:keepNext w:val="0"/>
            </w:pPr>
            <w:r w:rsidRPr="00EA75A6">
              <w:t>5.5.4.6</w:t>
            </w:r>
          </w:p>
        </w:tc>
        <w:tc>
          <w:tcPr>
            <w:tcW w:w="5993" w:type="dxa"/>
            <w:tcPrChange w:id="843" w:author="SCP(15)000094" w:date="2017-09-12T15:37:00Z">
              <w:tcPr>
                <w:tcW w:w="6509" w:type="dxa"/>
                <w:gridSpan w:val="3"/>
              </w:tcPr>
            </w:tcPrChange>
          </w:tcPr>
          <w:p w:rsidR="002C059B" w:rsidRPr="00EA75A6" w:rsidRDefault="002C059B">
            <w:pPr>
              <w:pStyle w:val="TALChar"/>
              <w:keepNext w:val="0"/>
            </w:pPr>
            <w:r w:rsidRPr="00EA75A6">
              <w:t>power saving mode with ETSI TS 102 221 [</w:t>
            </w:r>
            <w:fldSimple w:instr="REF REF_TS102221 \h  \* MERGEFORMAT ">
              <w:r>
                <w:rPr>
                  <w:noProof/>
                </w:rPr>
                <w:t>2</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4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4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4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4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4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4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50" w:author="SCP(15)000094" w:date="2017-09-12T15:37:00Z">
              <w:tcPr>
                <w:tcW w:w="804" w:type="dxa"/>
                <w:vAlign w:val="center"/>
              </w:tcPr>
            </w:tcPrChange>
          </w:tcPr>
          <w:p w:rsidR="002C059B" w:rsidRPr="00EA75A6" w:rsidRDefault="002C059B">
            <w:pPr>
              <w:pStyle w:val="TAC"/>
              <w:keepNext w:val="0"/>
              <w:rPr>
                <w:ins w:id="851" w:author="SCP(15)000094" w:date="2017-09-12T15:37:00Z"/>
              </w:rPr>
            </w:pPr>
            <w:ins w:id="852" w:author="SCP(15)000094" w:date="2017-09-12T15:37:00Z">
              <w:r w:rsidRPr="001B453C">
                <w:t>M</w:t>
              </w:r>
            </w:ins>
          </w:p>
        </w:tc>
        <w:tc>
          <w:tcPr>
            <w:tcW w:w="842" w:type="dxa"/>
            <w:vAlign w:val="center"/>
            <w:tcPrChange w:id="85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54" w:author="SCP(15)000094" w:date="2017-09-12T15:37:00Z">
            <w:trPr>
              <w:gridAfter w:val="0"/>
              <w:jc w:val="center"/>
            </w:trPr>
          </w:trPrChange>
        </w:trPr>
        <w:tc>
          <w:tcPr>
            <w:tcW w:w="1024" w:type="dxa"/>
            <w:tcPrChange w:id="855" w:author="SCP(15)000094" w:date="2017-09-12T15:37:00Z">
              <w:tcPr>
                <w:tcW w:w="1027" w:type="dxa"/>
                <w:gridSpan w:val="2"/>
              </w:tcPr>
            </w:tcPrChange>
          </w:tcPr>
          <w:p w:rsidR="002C059B" w:rsidRPr="00EA75A6" w:rsidRDefault="002C059B">
            <w:pPr>
              <w:pStyle w:val="TALChar"/>
              <w:keepNext w:val="0"/>
            </w:pPr>
            <w:r w:rsidRPr="00EA75A6">
              <w:t>5.5.4.7</w:t>
            </w:r>
          </w:p>
        </w:tc>
        <w:tc>
          <w:tcPr>
            <w:tcW w:w="5993" w:type="dxa"/>
            <w:tcPrChange w:id="856"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00 [</w:t>
            </w:r>
            <w:fldSimple w:instr="REF REF_TS102600 \h  \* MERGEFORMAT ">
              <w:r>
                <w:rPr>
                  <w:noProof/>
                </w:rPr>
                <w:t>3</w:t>
              </w:r>
            </w:fldSimple>
            <w:r w:rsidRPr="00EA75A6">
              <w:t>] interface first</w:t>
            </w:r>
          </w:p>
        </w:tc>
        <w:tc>
          <w:tcPr>
            <w:tcW w:w="840" w:type="dxa"/>
            <w:vAlign w:val="center"/>
            <w:tcPrChange w:id="85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5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59"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60"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61"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62"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63" w:author="SCP(15)000094" w:date="2017-09-12T15:37:00Z">
              <w:tcPr>
                <w:tcW w:w="804" w:type="dxa"/>
                <w:vAlign w:val="center"/>
              </w:tcPr>
            </w:tcPrChange>
          </w:tcPr>
          <w:p w:rsidR="002C059B" w:rsidRPr="00EA75A6" w:rsidRDefault="002C059B">
            <w:pPr>
              <w:pStyle w:val="TAC"/>
              <w:keepNext w:val="0"/>
              <w:rPr>
                <w:ins w:id="864" w:author="SCP(15)000094" w:date="2017-09-12T15:37:00Z"/>
              </w:rPr>
            </w:pPr>
            <w:ins w:id="865" w:author="SCP(15)000094" w:date="2017-09-12T15:37:00Z">
              <w:r w:rsidRPr="00DA009B">
                <w:t>C005</w:t>
              </w:r>
            </w:ins>
          </w:p>
        </w:tc>
        <w:tc>
          <w:tcPr>
            <w:tcW w:w="842" w:type="dxa"/>
            <w:vAlign w:val="center"/>
            <w:tcPrChange w:id="86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67" w:author="SCP(15)000094" w:date="2017-09-12T15:37:00Z">
            <w:trPr>
              <w:gridAfter w:val="0"/>
              <w:jc w:val="center"/>
            </w:trPr>
          </w:trPrChange>
        </w:trPr>
        <w:tc>
          <w:tcPr>
            <w:tcW w:w="1024" w:type="dxa"/>
            <w:tcPrChange w:id="868" w:author="SCP(15)000094" w:date="2017-09-12T15:37:00Z">
              <w:tcPr>
                <w:tcW w:w="1027" w:type="dxa"/>
                <w:gridSpan w:val="2"/>
              </w:tcPr>
            </w:tcPrChange>
          </w:tcPr>
          <w:p w:rsidR="002C059B" w:rsidRPr="00EA75A6" w:rsidRDefault="002C059B">
            <w:pPr>
              <w:pStyle w:val="TALChar"/>
              <w:keepNext w:val="0"/>
            </w:pPr>
            <w:r w:rsidRPr="00EA75A6">
              <w:t>5.5.4.8</w:t>
            </w:r>
          </w:p>
        </w:tc>
        <w:tc>
          <w:tcPr>
            <w:tcW w:w="5993" w:type="dxa"/>
            <w:tcPrChange w:id="869"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7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7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72"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73"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74"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75"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76" w:author="SCP(15)000094" w:date="2017-09-12T15:37:00Z">
              <w:tcPr>
                <w:tcW w:w="804" w:type="dxa"/>
                <w:vAlign w:val="center"/>
              </w:tcPr>
            </w:tcPrChange>
          </w:tcPr>
          <w:p w:rsidR="002C059B" w:rsidRPr="00EA75A6" w:rsidRDefault="002C059B">
            <w:pPr>
              <w:pStyle w:val="TAC"/>
              <w:keepNext w:val="0"/>
              <w:rPr>
                <w:ins w:id="877" w:author="SCP(15)000094" w:date="2017-09-12T15:37:00Z"/>
              </w:rPr>
            </w:pPr>
            <w:ins w:id="878" w:author="SCP(15)000094" w:date="2017-09-12T15:37:00Z">
              <w:r w:rsidRPr="00DA009B">
                <w:t>C005</w:t>
              </w:r>
            </w:ins>
          </w:p>
        </w:tc>
        <w:tc>
          <w:tcPr>
            <w:tcW w:w="842" w:type="dxa"/>
            <w:vAlign w:val="center"/>
            <w:tcPrChange w:id="87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80" w:author="SCP(15)000094" w:date="2017-09-12T15:37:00Z">
            <w:trPr>
              <w:gridAfter w:val="0"/>
              <w:jc w:val="center"/>
            </w:trPr>
          </w:trPrChange>
        </w:trPr>
        <w:tc>
          <w:tcPr>
            <w:tcW w:w="1024" w:type="dxa"/>
            <w:tcPrChange w:id="881" w:author="SCP(15)000094" w:date="2017-09-12T15:37:00Z">
              <w:tcPr>
                <w:tcW w:w="1027" w:type="dxa"/>
                <w:gridSpan w:val="2"/>
              </w:tcPr>
            </w:tcPrChange>
          </w:tcPr>
          <w:p w:rsidR="002C059B" w:rsidRPr="00EA75A6" w:rsidRDefault="002C059B">
            <w:pPr>
              <w:pStyle w:val="TALChar"/>
              <w:keepNext w:val="0"/>
            </w:pPr>
            <w:r w:rsidRPr="00EA75A6">
              <w:t>5.5.4.10</w:t>
            </w:r>
          </w:p>
        </w:tc>
        <w:tc>
          <w:tcPr>
            <w:tcW w:w="5993" w:type="dxa"/>
            <w:tcPrChange w:id="882"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first</w:t>
            </w:r>
          </w:p>
        </w:tc>
        <w:tc>
          <w:tcPr>
            <w:tcW w:w="840" w:type="dxa"/>
            <w:vAlign w:val="center"/>
            <w:tcPrChange w:id="88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884"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885"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6"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7"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8"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89" w:author="SCP(15)000094" w:date="2017-09-12T15:37:00Z">
              <w:tcPr>
                <w:tcW w:w="804" w:type="dxa"/>
                <w:vAlign w:val="center"/>
              </w:tcPr>
            </w:tcPrChange>
          </w:tcPr>
          <w:p w:rsidR="002C059B" w:rsidRPr="00EA75A6" w:rsidRDefault="002C059B">
            <w:pPr>
              <w:pStyle w:val="TAC"/>
              <w:keepNext w:val="0"/>
              <w:rPr>
                <w:ins w:id="890" w:author="SCP(15)000094" w:date="2017-09-12T15:37:00Z"/>
              </w:rPr>
            </w:pPr>
            <w:ins w:id="891" w:author="SCP(15)000094" w:date="2017-09-12T15:37:00Z">
              <w:r w:rsidRPr="00DA009B">
                <w:t>C11</w:t>
              </w:r>
              <w:r>
                <w:t>3</w:t>
              </w:r>
            </w:ins>
          </w:p>
        </w:tc>
        <w:tc>
          <w:tcPr>
            <w:tcW w:w="842" w:type="dxa"/>
            <w:vAlign w:val="center"/>
            <w:tcPrChange w:id="89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93" w:author="SCP(15)000094" w:date="2017-09-12T15:37:00Z">
            <w:trPr>
              <w:gridAfter w:val="0"/>
              <w:jc w:val="center"/>
            </w:trPr>
          </w:trPrChange>
        </w:trPr>
        <w:tc>
          <w:tcPr>
            <w:tcW w:w="1024" w:type="dxa"/>
            <w:tcPrChange w:id="894" w:author="SCP(15)000094" w:date="2017-09-12T15:37:00Z">
              <w:tcPr>
                <w:tcW w:w="1027" w:type="dxa"/>
                <w:gridSpan w:val="2"/>
              </w:tcPr>
            </w:tcPrChange>
          </w:tcPr>
          <w:p w:rsidR="002C059B" w:rsidRPr="00EA75A6" w:rsidRDefault="002C059B">
            <w:pPr>
              <w:pStyle w:val="TALChar"/>
              <w:keepNext w:val="0"/>
            </w:pPr>
            <w:r w:rsidRPr="00EA75A6">
              <w:t>5.5.4.11</w:t>
            </w:r>
          </w:p>
        </w:tc>
        <w:tc>
          <w:tcPr>
            <w:tcW w:w="5993" w:type="dxa"/>
            <w:tcPrChange w:id="895"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after ETSI TS 102 613 [</w:t>
            </w:r>
            <w:fldSimple w:instr="REF REF_TS102613 \h  \* MERGEFORMAT ">
              <w:r>
                <w:rPr>
                  <w:noProof/>
                </w:rPr>
                <w:t>1</w:t>
              </w:r>
            </w:fldSimple>
            <w:r w:rsidRPr="00EA75A6">
              <w:t>] interface</w:t>
            </w:r>
          </w:p>
        </w:tc>
        <w:tc>
          <w:tcPr>
            <w:tcW w:w="840" w:type="dxa"/>
            <w:vAlign w:val="center"/>
            <w:tcPrChange w:id="89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897"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898"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99"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0"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1"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2" w:author="SCP(15)000094" w:date="2017-09-12T15:37:00Z">
              <w:tcPr>
                <w:tcW w:w="804" w:type="dxa"/>
                <w:vAlign w:val="center"/>
              </w:tcPr>
            </w:tcPrChange>
          </w:tcPr>
          <w:p w:rsidR="002C059B" w:rsidRPr="00EA75A6" w:rsidRDefault="002C059B">
            <w:pPr>
              <w:pStyle w:val="TAC"/>
              <w:keepNext w:val="0"/>
              <w:rPr>
                <w:ins w:id="903" w:author="SCP(15)000094" w:date="2017-09-12T15:37:00Z"/>
              </w:rPr>
            </w:pPr>
            <w:ins w:id="904" w:author="SCP(15)000094" w:date="2017-09-12T15:37:00Z">
              <w:r w:rsidRPr="00DA009B">
                <w:t>C11</w:t>
              </w:r>
              <w:r>
                <w:t>3</w:t>
              </w:r>
            </w:ins>
          </w:p>
        </w:tc>
        <w:tc>
          <w:tcPr>
            <w:tcW w:w="842" w:type="dxa"/>
            <w:vAlign w:val="center"/>
            <w:tcPrChange w:id="90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06" w:author="SCP(15)000094" w:date="2017-09-12T15:37:00Z">
            <w:trPr>
              <w:gridAfter w:val="0"/>
              <w:jc w:val="center"/>
            </w:trPr>
          </w:trPrChange>
        </w:trPr>
        <w:tc>
          <w:tcPr>
            <w:tcW w:w="1024" w:type="dxa"/>
            <w:tcPrChange w:id="907" w:author="SCP(15)000094" w:date="2017-09-12T15:37:00Z">
              <w:tcPr>
                <w:tcW w:w="1027" w:type="dxa"/>
                <w:gridSpan w:val="2"/>
              </w:tcPr>
            </w:tcPrChange>
          </w:tcPr>
          <w:p w:rsidR="002C059B" w:rsidRPr="00EA75A6" w:rsidRDefault="002C059B">
            <w:pPr>
              <w:pStyle w:val="TALChar"/>
              <w:keepNext w:val="0"/>
            </w:pPr>
          </w:p>
        </w:tc>
        <w:tc>
          <w:tcPr>
            <w:tcW w:w="5993" w:type="dxa"/>
            <w:tcPrChange w:id="908" w:author="SCP(15)000094" w:date="2017-09-12T15:37:00Z">
              <w:tcPr>
                <w:tcW w:w="6509" w:type="dxa"/>
                <w:gridSpan w:val="3"/>
              </w:tcPr>
            </w:tcPrChange>
          </w:tcPr>
          <w:p w:rsidR="002C059B" w:rsidRPr="00EA75A6" w:rsidRDefault="002C059B">
            <w:pPr>
              <w:pStyle w:val="TALChar"/>
              <w:keepNext w:val="0"/>
              <w:rPr>
                <w:b/>
              </w:rPr>
            </w:pPr>
            <w:r w:rsidRPr="00EA75A6">
              <w:rPr>
                <w:b/>
              </w:rPr>
              <w:t xml:space="preserve">Data link layer tests </w:t>
            </w:r>
          </w:p>
        </w:tc>
        <w:tc>
          <w:tcPr>
            <w:tcW w:w="840" w:type="dxa"/>
            <w:vAlign w:val="center"/>
            <w:tcPrChange w:id="909" w:author="SCP(15)000094" w:date="2017-09-12T15:37:00Z">
              <w:tcPr>
                <w:tcW w:w="844" w:type="dxa"/>
                <w:gridSpan w:val="2"/>
                <w:vAlign w:val="center"/>
              </w:tcPr>
            </w:tcPrChange>
          </w:tcPr>
          <w:p w:rsidR="002C059B" w:rsidRPr="00EA75A6" w:rsidRDefault="002C059B">
            <w:pPr>
              <w:pStyle w:val="TAC"/>
              <w:keepNext w:val="0"/>
            </w:pPr>
          </w:p>
        </w:tc>
        <w:tc>
          <w:tcPr>
            <w:tcW w:w="1277" w:type="dxa"/>
            <w:tcPrChange w:id="91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11"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12"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13"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914"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915" w:author="SCP(15)000094" w:date="2017-09-12T15:37:00Z">
              <w:tcPr>
                <w:tcW w:w="804" w:type="dxa"/>
                <w:vAlign w:val="center"/>
              </w:tcPr>
            </w:tcPrChange>
          </w:tcPr>
          <w:p w:rsidR="002C059B" w:rsidRPr="00EA75A6" w:rsidRDefault="002C059B">
            <w:pPr>
              <w:pStyle w:val="TAC"/>
              <w:keepNext w:val="0"/>
              <w:rPr>
                <w:ins w:id="916" w:author="SCP(15)000094" w:date="2017-09-12T15:37:00Z"/>
              </w:rPr>
            </w:pPr>
          </w:p>
        </w:tc>
        <w:tc>
          <w:tcPr>
            <w:tcW w:w="842" w:type="dxa"/>
            <w:vAlign w:val="center"/>
            <w:tcPrChange w:id="91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18" w:author="SCP(15)000094" w:date="2017-09-12T15:37:00Z">
            <w:trPr>
              <w:gridAfter w:val="0"/>
              <w:jc w:val="center"/>
            </w:trPr>
          </w:trPrChange>
        </w:trPr>
        <w:tc>
          <w:tcPr>
            <w:tcW w:w="1024" w:type="dxa"/>
            <w:tcPrChange w:id="919" w:author="SCP(15)000094" w:date="2017-09-12T15:37:00Z">
              <w:tcPr>
                <w:tcW w:w="1027" w:type="dxa"/>
                <w:gridSpan w:val="2"/>
              </w:tcPr>
            </w:tcPrChange>
          </w:tcPr>
          <w:p w:rsidR="002C059B" w:rsidRPr="00EA75A6" w:rsidRDefault="002C059B">
            <w:pPr>
              <w:pStyle w:val="TALChar"/>
              <w:keepNext w:val="0"/>
            </w:pPr>
            <w:r w:rsidRPr="00EA75A6">
              <w:t>5.6.2.2.2</w:t>
            </w:r>
          </w:p>
        </w:tc>
        <w:tc>
          <w:tcPr>
            <w:tcW w:w="5993" w:type="dxa"/>
            <w:tcPrChange w:id="920"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ACT LLC</w:t>
            </w:r>
          </w:p>
        </w:tc>
        <w:tc>
          <w:tcPr>
            <w:tcW w:w="840" w:type="dxa"/>
            <w:vAlign w:val="center"/>
            <w:tcPrChange w:id="92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2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2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2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2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2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27" w:author="SCP(15)000094" w:date="2017-09-12T15:37:00Z">
              <w:tcPr>
                <w:tcW w:w="804" w:type="dxa"/>
                <w:vAlign w:val="center"/>
              </w:tcPr>
            </w:tcPrChange>
          </w:tcPr>
          <w:p w:rsidR="002C059B" w:rsidRPr="00EA75A6" w:rsidRDefault="002C059B">
            <w:pPr>
              <w:pStyle w:val="TAC"/>
              <w:keepNext w:val="0"/>
              <w:rPr>
                <w:ins w:id="928" w:author="SCP(15)000094" w:date="2017-09-12T15:37:00Z"/>
              </w:rPr>
            </w:pPr>
            <w:ins w:id="929" w:author="SCP(15)000094" w:date="2017-09-12T15:37:00Z">
              <w:r w:rsidRPr="001B453C">
                <w:t>M</w:t>
              </w:r>
            </w:ins>
          </w:p>
        </w:tc>
        <w:tc>
          <w:tcPr>
            <w:tcW w:w="842" w:type="dxa"/>
            <w:vAlign w:val="center"/>
            <w:tcPrChange w:id="93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31" w:author="SCP(15)000094" w:date="2017-09-12T15:37:00Z">
            <w:trPr>
              <w:gridAfter w:val="0"/>
              <w:jc w:val="center"/>
            </w:trPr>
          </w:trPrChange>
        </w:trPr>
        <w:tc>
          <w:tcPr>
            <w:tcW w:w="1024" w:type="dxa"/>
            <w:tcPrChange w:id="932" w:author="SCP(15)000094" w:date="2017-09-12T15:37:00Z">
              <w:tcPr>
                <w:tcW w:w="1027" w:type="dxa"/>
                <w:gridSpan w:val="2"/>
              </w:tcPr>
            </w:tcPrChange>
          </w:tcPr>
          <w:p w:rsidR="002C059B" w:rsidRPr="00EA75A6" w:rsidRDefault="002C059B">
            <w:pPr>
              <w:pStyle w:val="TALChar"/>
              <w:keepNext w:val="0"/>
            </w:pPr>
            <w:r w:rsidRPr="00EA75A6">
              <w:t>5.6.2.2.3</w:t>
            </w:r>
          </w:p>
        </w:tc>
        <w:tc>
          <w:tcPr>
            <w:tcW w:w="5993" w:type="dxa"/>
            <w:tcPrChange w:id="933"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SHDLC RSET frames</w:t>
            </w:r>
          </w:p>
        </w:tc>
        <w:tc>
          <w:tcPr>
            <w:tcW w:w="840" w:type="dxa"/>
            <w:vAlign w:val="center"/>
            <w:tcPrChange w:id="93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3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3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3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3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3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40" w:author="SCP(15)000094" w:date="2017-09-12T15:37:00Z">
              <w:tcPr>
                <w:tcW w:w="804" w:type="dxa"/>
                <w:vAlign w:val="center"/>
              </w:tcPr>
            </w:tcPrChange>
          </w:tcPr>
          <w:p w:rsidR="002C059B" w:rsidRPr="00EA75A6" w:rsidRDefault="002C059B">
            <w:pPr>
              <w:pStyle w:val="TAC"/>
              <w:keepNext w:val="0"/>
              <w:rPr>
                <w:ins w:id="941" w:author="SCP(15)000094" w:date="2017-09-12T15:37:00Z"/>
              </w:rPr>
            </w:pPr>
            <w:ins w:id="942" w:author="SCP(15)000094" w:date="2017-09-12T15:37:00Z">
              <w:r w:rsidRPr="001B453C">
                <w:t>M</w:t>
              </w:r>
            </w:ins>
          </w:p>
        </w:tc>
        <w:tc>
          <w:tcPr>
            <w:tcW w:w="842" w:type="dxa"/>
            <w:vAlign w:val="center"/>
            <w:tcPrChange w:id="94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44" w:author="SCP(15)000094" w:date="2017-09-12T15:37:00Z">
            <w:trPr>
              <w:gridAfter w:val="0"/>
              <w:jc w:val="center"/>
            </w:trPr>
          </w:trPrChange>
        </w:trPr>
        <w:tc>
          <w:tcPr>
            <w:tcW w:w="1024" w:type="dxa"/>
            <w:tcPrChange w:id="945" w:author="SCP(15)000094" w:date="2017-09-12T15:37:00Z">
              <w:tcPr>
                <w:tcW w:w="1027" w:type="dxa"/>
                <w:gridSpan w:val="2"/>
              </w:tcPr>
            </w:tcPrChange>
          </w:tcPr>
          <w:p w:rsidR="002C059B" w:rsidRPr="00EA75A6" w:rsidRDefault="002C059B">
            <w:pPr>
              <w:pStyle w:val="TALChar"/>
              <w:keepNext w:val="0"/>
            </w:pPr>
            <w:r w:rsidRPr="00EA75A6">
              <w:t>5.6.2.2.4</w:t>
            </w:r>
          </w:p>
        </w:tc>
        <w:tc>
          <w:tcPr>
            <w:tcW w:w="5993" w:type="dxa"/>
            <w:tcPrChange w:id="946" w:author="SCP(15)000094" w:date="2017-09-12T15:37:00Z">
              <w:tcPr>
                <w:tcW w:w="6509" w:type="dxa"/>
                <w:gridSpan w:val="3"/>
              </w:tcPr>
            </w:tcPrChange>
          </w:tcPr>
          <w:p w:rsidR="002C059B" w:rsidRPr="00EA75A6" w:rsidRDefault="002C059B" w:rsidP="00C06056">
            <w:pPr>
              <w:pStyle w:val="TALChar"/>
              <w:keepNext w:val="0"/>
              <w:tabs>
                <w:tab w:val="left" w:pos="1104"/>
              </w:tabs>
            </w:pPr>
            <w:r w:rsidRPr="00EA75A6">
              <w:t>interpretation of incorrectly formed frames - SHDLC I</w:t>
            </w:r>
            <w:r w:rsidRPr="00EA75A6">
              <w:noBreakHyphen/>
              <w:t>frames</w:t>
            </w:r>
          </w:p>
        </w:tc>
        <w:tc>
          <w:tcPr>
            <w:tcW w:w="840" w:type="dxa"/>
            <w:vAlign w:val="center"/>
            <w:tcPrChange w:id="94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4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4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5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53" w:author="SCP(15)000094" w:date="2017-09-12T15:37:00Z">
              <w:tcPr>
                <w:tcW w:w="804" w:type="dxa"/>
                <w:vAlign w:val="center"/>
              </w:tcPr>
            </w:tcPrChange>
          </w:tcPr>
          <w:p w:rsidR="002C059B" w:rsidRPr="00EA75A6" w:rsidRDefault="002C059B">
            <w:pPr>
              <w:pStyle w:val="TAC"/>
              <w:keepNext w:val="0"/>
              <w:rPr>
                <w:ins w:id="954" w:author="SCP(15)000094" w:date="2017-09-12T15:37:00Z"/>
              </w:rPr>
            </w:pPr>
            <w:ins w:id="955" w:author="SCP(15)000094" w:date="2017-09-12T15:37:00Z">
              <w:r w:rsidRPr="001B453C">
                <w:t>M</w:t>
              </w:r>
            </w:ins>
          </w:p>
        </w:tc>
        <w:tc>
          <w:tcPr>
            <w:tcW w:w="842" w:type="dxa"/>
            <w:vAlign w:val="center"/>
            <w:tcPrChange w:id="95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57" w:author="SCP(15)000094" w:date="2017-09-12T15:37:00Z">
            <w:trPr>
              <w:gridAfter w:val="0"/>
              <w:jc w:val="center"/>
            </w:trPr>
          </w:trPrChange>
        </w:trPr>
        <w:tc>
          <w:tcPr>
            <w:tcW w:w="1024" w:type="dxa"/>
            <w:tcPrChange w:id="958" w:author="SCP(15)000094" w:date="2017-09-12T15:37:00Z">
              <w:tcPr>
                <w:tcW w:w="1027" w:type="dxa"/>
                <w:gridSpan w:val="2"/>
              </w:tcPr>
            </w:tcPrChange>
          </w:tcPr>
          <w:p w:rsidR="002C059B" w:rsidRPr="00EA75A6" w:rsidRDefault="002C059B">
            <w:pPr>
              <w:pStyle w:val="TALChar"/>
              <w:keepNext w:val="0"/>
            </w:pPr>
            <w:r w:rsidRPr="00EA75A6">
              <w:t>5.6.2.2.5</w:t>
            </w:r>
          </w:p>
        </w:tc>
        <w:tc>
          <w:tcPr>
            <w:tcW w:w="5993" w:type="dxa"/>
            <w:tcPrChange w:id="959" w:author="SCP(15)000094" w:date="2017-09-12T15:37:00Z">
              <w:tcPr>
                <w:tcW w:w="6509" w:type="dxa"/>
                <w:gridSpan w:val="3"/>
              </w:tcPr>
            </w:tcPrChange>
          </w:tcPr>
          <w:p w:rsidR="002C059B" w:rsidRPr="00EA75A6" w:rsidRDefault="002C059B">
            <w:pPr>
              <w:pStyle w:val="TALChar"/>
              <w:keepNext w:val="0"/>
              <w:tabs>
                <w:tab w:val="left" w:pos="1104"/>
              </w:tabs>
            </w:pPr>
            <w:r w:rsidRPr="00EA75A6">
              <w:t>communication with frames - idle bits and wakeup sequence</w:t>
            </w:r>
          </w:p>
        </w:tc>
        <w:tc>
          <w:tcPr>
            <w:tcW w:w="840" w:type="dxa"/>
            <w:vAlign w:val="center"/>
            <w:tcPrChange w:id="96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6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6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6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6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66" w:author="SCP(15)000094" w:date="2017-09-12T15:37:00Z">
              <w:tcPr>
                <w:tcW w:w="804" w:type="dxa"/>
                <w:vAlign w:val="center"/>
              </w:tcPr>
            </w:tcPrChange>
          </w:tcPr>
          <w:p w:rsidR="002C059B" w:rsidRPr="00EA75A6" w:rsidRDefault="002C059B">
            <w:pPr>
              <w:pStyle w:val="TAC"/>
              <w:keepNext w:val="0"/>
              <w:rPr>
                <w:ins w:id="967" w:author="SCP(15)000094" w:date="2017-09-12T15:37:00Z"/>
              </w:rPr>
            </w:pPr>
            <w:ins w:id="968" w:author="SCP(15)000094" w:date="2017-09-12T15:37:00Z">
              <w:r w:rsidRPr="001B453C">
                <w:t>M</w:t>
              </w:r>
            </w:ins>
          </w:p>
        </w:tc>
        <w:tc>
          <w:tcPr>
            <w:tcW w:w="842" w:type="dxa"/>
            <w:vAlign w:val="center"/>
            <w:tcPrChange w:id="96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70" w:author="SCP(15)000094" w:date="2017-09-12T15:37:00Z">
            <w:trPr>
              <w:gridAfter w:val="0"/>
              <w:jc w:val="center"/>
            </w:trPr>
          </w:trPrChange>
        </w:trPr>
        <w:tc>
          <w:tcPr>
            <w:tcW w:w="1024" w:type="dxa"/>
            <w:tcPrChange w:id="971" w:author="SCP(15)000094" w:date="2017-09-12T15:37:00Z">
              <w:tcPr>
                <w:tcW w:w="1027" w:type="dxa"/>
                <w:gridSpan w:val="2"/>
              </w:tcPr>
            </w:tcPrChange>
          </w:tcPr>
          <w:p w:rsidR="002C059B" w:rsidRPr="00EA75A6" w:rsidRDefault="002C059B">
            <w:pPr>
              <w:pStyle w:val="TALChar"/>
              <w:keepNext w:val="0"/>
            </w:pPr>
            <w:r w:rsidRPr="00EA75A6">
              <w:t>5.6.2.3.2</w:t>
            </w:r>
          </w:p>
        </w:tc>
        <w:tc>
          <w:tcPr>
            <w:tcW w:w="5993" w:type="dxa"/>
            <w:tcPrChange w:id="972" w:author="SCP(15)000094" w:date="2017-09-12T15:37:00Z">
              <w:tcPr>
                <w:tcW w:w="6509" w:type="dxa"/>
                <w:gridSpan w:val="3"/>
              </w:tcPr>
            </w:tcPrChange>
          </w:tcPr>
          <w:p w:rsidR="002C059B" w:rsidRPr="00EA75A6" w:rsidRDefault="002C059B">
            <w:pPr>
              <w:pStyle w:val="TALChar"/>
              <w:keepNext w:val="0"/>
              <w:tabs>
                <w:tab w:val="left" w:pos="1104"/>
              </w:tabs>
            </w:pPr>
            <w:r w:rsidRPr="00EA75A6">
              <w:t>behaviour of UICC with bit stuffing in frame</w:t>
            </w:r>
          </w:p>
        </w:tc>
        <w:tc>
          <w:tcPr>
            <w:tcW w:w="840" w:type="dxa"/>
            <w:vAlign w:val="center"/>
            <w:tcPrChange w:id="97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7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7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7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7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7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79" w:author="SCP(15)000094" w:date="2017-09-12T15:37:00Z">
              <w:tcPr>
                <w:tcW w:w="804" w:type="dxa"/>
                <w:vAlign w:val="center"/>
              </w:tcPr>
            </w:tcPrChange>
          </w:tcPr>
          <w:p w:rsidR="002C059B" w:rsidRPr="00EA75A6" w:rsidRDefault="002C059B">
            <w:pPr>
              <w:pStyle w:val="TAC"/>
              <w:keepNext w:val="0"/>
              <w:rPr>
                <w:ins w:id="980" w:author="SCP(15)000094" w:date="2017-09-12T15:37:00Z"/>
              </w:rPr>
            </w:pPr>
            <w:ins w:id="981" w:author="SCP(15)000094" w:date="2017-09-12T15:37:00Z">
              <w:r w:rsidRPr="001B453C">
                <w:t>M</w:t>
              </w:r>
            </w:ins>
          </w:p>
        </w:tc>
        <w:tc>
          <w:tcPr>
            <w:tcW w:w="842" w:type="dxa"/>
            <w:vAlign w:val="center"/>
            <w:tcPrChange w:id="98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83" w:author="SCP(15)000094" w:date="2017-09-12T15:37:00Z">
            <w:trPr>
              <w:gridAfter w:val="0"/>
              <w:jc w:val="center"/>
            </w:trPr>
          </w:trPrChange>
        </w:trPr>
        <w:tc>
          <w:tcPr>
            <w:tcW w:w="1024" w:type="dxa"/>
            <w:tcPrChange w:id="984" w:author="SCP(15)000094" w:date="2017-09-12T15:37:00Z">
              <w:tcPr>
                <w:tcW w:w="1027" w:type="dxa"/>
                <w:gridSpan w:val="2"/>
              </w:tcPr>
            </w:tcPrChange>
          </w:tcPr>
          <w:p w:rsidR="002C059B" w:rsidRPr="00EA75A6" w:rsidRDefault="002C059B">
            <w:pPr>
              <w:pStyle w:val="TALChar"/>
              <w:keepNext w:val="0"/>
            </w:pPr>
            <w:r w:rsidRPr="00EA75A6">
              <w:t>5.6.2.4.2</w:t>
            </w:r>
          </w:p>
        </w:tc>
        <w:tc>
          <w:tcPr>
            <w:tcW w:w="5993" w:type="dxa"/>
            <w:tcPrChange w:id="985" w:author="SCP(15)000094" w:date="2017-09-12T15:37:00Z">
              <w:tcPr>
                <w:tcW w:w="6509" w:type="dxa"/>
                <w:gridSpan w:val="3"/>
              </w:tcPr>
            </w:tcPrChange>
          </w:tcPr>
          <w:p w:rsidR="002C059B" w:rsidRPr="00EA75A6" w:rsidRDefault="002C059B">
            <w:pPr>
              <w:pStyle w:val="TALChar"/>
              <w:keepNext w:val="0"/>
              <w:tabs>
                <w:tab w:val="left" w:pos="1104"/>
              </w:tabs>
            </w:pPr>
            <w:r w:rsidRPr="00EA75A6">
              <w:t>RSET with CRC error</w:t>
            </w:r>
          </w:p>
        </w:tc>
        <w:tc>
          <w:tcPr>
            <w:tcW w:w="840" w:type="dxa"/>
            <w:vAlign w:val="center"/>
            <w:tcPrChange w:id="98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8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8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8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9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9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92" w:author="SCP(15)000094" w:date="2017-09-12T15:37:00Z">
              <w:tcPr>
                <w:tcW w:w="804" w:type="dxa"/>
                <w:vAlign w:val="center"/>
              </w:tcPr>
            </w:tcPrChange>
          </w:tcPr>
          <w:p w:rsidR="002C059B" w:rsidRPr="00EA75A6" w:rsidRDefault="002C059B">
            <w:pPr>
              <w:pStyle w:val="TAC"/>
              <w:keepNext w:val="0"/>
              <w:rPr>
                <w:ins w:id="993" w:author="SCP(15)000094" w:date="2017-09-12T15:37:00Z"/>
              </w:rPr>
            </w:pPr>
            <w:ins w:id="994" w:author="SCP(15)000094" w:date="2017-09-12T15:37:00Z">
              <w:r w:rsidRPr="001B453C">
                <w:t>M</w:t>
              </w:r>
            </w:ins>
          </w:p>
        </w:tc>
        <w:tc>
          <w:tcPr>
            <w:tcW w:w="842" w:type="dxa"/>
            <w:vAlign w:val="center"/>
            <w:tcPrChange w:id="99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96" w:author="SCP(15)000094" w:date="2017-09-12T15:37:00Z">
            <w:trPr>
              <w:gridAfter w:val="0"/>
              <w:jc w:val="center"/>
            </w:trPr>
          </w:trPrChange>
        </w:trPr>
        <w:tc>
          <w:tcPr>
            <w:tcW w:w="1024" w:type="dxa"/>
            <w:tcPrChange w:id="997" w:author="SCP(15)000094" w:date="2017-09-12T15:37:00Z">
              <w:tcPr>
                <w:tcW w:w="1027" w:type="dxa"/>
                <w:gridSpan w:val="2"/>
              </w:tcPr>
            </w:tcPrChange>
          </w:tcPr>
          <w:p w:rsidR="002C059B" w:rsidRPr="00EA75A6" w:rsidRDefault="002C059B">
            <w:pPr>
              <w:pStyle w:val="TALChar"/>
              <w:keepNext w:val="0"/>
            </w:pPr>
            <w:r w:rsidRPr="00EA75A6">
              <w:t>5.6.3.1.2</w:t>
            </w:r>
          </w:p>
        </w:tc>
        <w:tc>
          <w:tcPr>
            <w:tcW w:w="5993" w:type="dxa"/>
            <w:tcPrChange w:id="998"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ACT LLC and ACT LPDU structure</w:t>
            </w:r>
          </w:p>
        </w:tc>
        <w:tc>
          <w:tcPr>
            <w:tcW w:w="840" w:type="dxa"/>
            <w:vAlign w:val="center"/>
            <w:tcPrChange w:id="99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0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0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0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0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0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05" w:author="SCP(15)000094" w:date="2017-09-12T15:37:00Z">
              <w:tcPr>
                <w:tcW w:w="804" w:type="dxa"/>
                <w:vAlign w:val="center"/>
              </w:tcPr>
            </w:tcPrChange>
          </w:tcPr>
          <w:p w:rsidR="002C059B" w:rsidRPr="00EA75A6" w:rsidRDefault="002C059B">
            <w:pPr>
              <w:pStyle w:val="TAC"/>
              <w:keepNext w:val="0"/>
              <w:rPr>
                <w:ins w:id="1006" w:author="SCP(15)000094" w:date="2017-09-12T15:37:00Z"/>
              </w:rPr>
            </w:pPr>
            <w:ins w:id="1007" w:author="SCP(15)000094" w:date="2017-09-12T15:37:00Z">
              <w:r w:rsidRPr="001B453C">
                <w:t>M</w:t>
              </w:r>
            </w:ins>
          </w:p>
        </w:tc>
        <w:tc>
          <w:tcPr>
            <w:tcW w:w="842" w:type="dxa"/>
            <w:vAlign w:val="center"/>
            <w:tcPrChange w:id="100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09" w:author="SCP(15)000094" w:date="2017-09-12T15:37:00Z">
            <w:trPr>
              <w:gridAfter w:val="0"/>
              <w:jc w:val="center"/>
            </w:trPr>
          </w:trPrChange>
        </w:trPr>
        <w:tc>
          <w:tcPr>
            <w:tcW w:w="1024" w:type="dxa"/>
            <w:tcPrChange w:id="1010" w:author="SCP(15)000094" w:date="2017-09-12T15:37:00Z">
              <w:tcPr>
                <w:tcW w:w="1027" w:type="dxa"/>
                <w:gridSpan w:val="2"/>
              </w:tcPr>
            </w:tcPrChange>
          </w:tcPr>
          <w:p w:rsidR="002C059B" w:rsidRPr="00EA75A6" w:rsidRDefault="002C059B">
            <w:pPr>
              <w:pStyle w:val="TALChar"/>
              <w:keepNext w:val="0"/>
            </w:pPr>
            <w:r w:rsidRPr="00EA75A6">
              <w:t>5.6.3.1.3</w:t>
            </w:r>
          </w:p>
        </w:tc>
        <w:tc>
          <w:tcPr>
            <w:tcW w:w="5993" w:type="dxa"/>
            <w:tcPrChange w:id="1011"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SHDLC LLC and SHDLC LPDU structure</w:t>
            </w:r>
          </w:p>
        </w:tc>
        <w:tc>
          <w:tcPr>
            <w:tcW w:w="840" w:type="dxa"/>
            <w:vAlign w:val="center"/>
            <w:tcPrChange w:id="101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1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1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1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1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18" w:author="SCP(15)000094" w:date="2017-09-12T15:37:00Z">
              <w:tcPr>
                <w:tcW w:w="804" w:type="dxa"/>
                <w:vAlign w:val="center"/>
              </w:tcPr>
            </w:tcPrChange>
          </w:tcPr>
          <w:p w:rsidR="002C059B" w:rsidRPr="00EA75A6" w:rsidRDefault="002C059B">
            <w:pPr>
              <w:pStyle w:val="TAC"/>
              <w:keepNext w:val="0"/>
              <w:rPr>
                <w:ins w:id="1019" w:author="SCP(15)000094" w:date="2017-09-12T15:37:00Z"/>
              </w:rPr>
            </w:pPr>
            <w:ins w:id="1020" w:author="SCP(15)000094" w:date="2017-09-12T15:37:00Z">
              <w:r w:rsidRPr="001B453C">
                <w:t>M</w:t>
              </w:r>
            </w:ins>
          </w:p>
        </w:tc>
        <w:tc>
          <w:tcPr>
            <w:tcW w:w="842" w:type="dxa"/>
            <w:vAlign w:val="center"/>
            <w:tcPrChange w:id="102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22" w:author="SCP(15)000094" w:date="2017-09-12T15:37:00Z">
            <w:trPr>
              <w:gridAfter w:val="0"/>
              <w:jc w:val="center"/>
            </w:trPr>
          </w:trPrChange>
        </w:trPr>
        <w:tc>
          <w:tcPr>
            <w:tcW w:w="1024" w:type="dxa"/>
            <w:tcPrChange w:id="1023" w:author="SCP(15)000094" w:date="2017-09-12T15:37:00Z">
              <w:tcPr>
                <w:tcW w:w="1027" w:type="dxa"/>
                <w:gridSpan w:val="2"/>
              </w:tcPr>
            </w:tcPrChange>
          </w:tcPr>
          <w:p w:rsidR="002C059B" w:rsidRPr="00EA75A6" w:rsidRDefault="002C059B">
            <w:pPr>
              <w:pStyle w:val="TALChar"/>
              <w:keepNext w:val="0"/>
            </w:pPr>
            <w:r w:rsidRPr="00EA75A6">
              <w:t>5.6.3.2.2</w:t>
            </w:r>
          </w:p>
        </w:tc>
        <w:tc>
          <w:tcPr>
            <w:tcW w:w="5993" w:type="dxa"/>
            <w:tcPrChange w:id="1024" w:author="SCP(15)000094" w:date="2017-09-12T15:37:00Z">
              <w:tcPr>
                <w:tcW w:w="6509" w:type="dxa"/>
                <w:gridSpan w:val="3"/>
              </w:tcPr>
            </w:tcPrChange>
          </w:tcPr>
          <w:p w:rsidR="002C059B" w:rsidRPr="00EA75A6" w:rsidRDefault="002C059B">
            <w:pPr>
              <w:pStyle w:val="TALChar"/>
              <w:keepNext w:val="0"/>
              <w:tabs>
                <w:tab w:val="left" w:pos="1104"/>
              </w:tabs>
            </w:pPr>
            <w:r w:rsidRPr="00EA75A6">
              <w:t>error handling of ACT LLC on reception of corrupted frame, after SWIO activation</w:t>
            </w:r>
          </w:p>
        </w:tc>
        <w:tc>
          <w:tcPr>
            <w:tcW w:w="840" w:type="dxa"/>
            <w:vAlign w:val="center"/>
            <w:tcPrChange w:id="102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2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2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3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31" w:author="SCP(15)000094" w:date="2017-09-12T15:37:00Z">
              <w:tcPr>
                <w:tcW w:w="804" w:type="dxa"/>
                <w:vAlign w:val="center"/>
              </w:tcPr>
            </w:tcPrChange>
          </w:tcPr>
          <w:p w:rsidR="002C059B" w:rsidRPr="00EA75A6" w:rsidRDefault="002C059B">
            <w:pPr>
              <w:pStyle w:val="TAC"/>
              <w:keepNext w:val="0"/>
              <w:rPr>
                <w:ins w:id="1032" w:author="SCP(15)000094" w:date="2017-09-12T15:37:00Z"/>
              </w:rPr>
            </w:pPr>
            <w:ins w:id="1033" w:author="SCP(15)000094" w:date="2017-09-12T15:37:00Z">
              <w:r w:rsidRPr="001B453C">
                <w:t>M</w:t>
              </w:r>
            </w:ins>
          </w:p>
        </w:tc>
        <w:tc>
          <w:tcPr>
            <w:tcW w:w="842" w:type="dxa"/>
            <w:vAlign w:val="center"/>
            <w:tcPrChange w:id="103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35" w:author="SCP(15)000094" w:date="2017-09-12T15:37:00Z">
            <w:trPr>
              <w:gridAfter w:val="0"/>
              <w:jc w:val="center"/>
            </w:trPr>
          </w:trPrChange>
        </w:trPr>
        <w:tc>
          <w:tcPr>
            <w:tcW w:w="1024" w:type="dxa"/>
            <w:tcPrChange w:id="1036" w:author="SCP(15)000094" w:date="2017-09-12T15:37:00Z">
              <w:tcPr>
                <w:tcW w:w="1027" w:type="dxa"/>
                <w:gridSpan w:val="2"/>
              </w:tcPr>
            </w:tcPrChange>
          </w:tcPr>
          <w:p w:rsidR="002C059B" w:rsidRPr="00EA75A6" w:rsidRDefault="002C059B">
            <w:pPr>
              <w:pStyle w:val="TALChar"/>
              <w:keepNext w:val="0"/>
            </w:pPr>
            <w:r w:rsidRPr="00EA75A6">
              <w:lastRenderedPageBreak/>
              <w:t>5.6.3.2.3</w:t>
            </w:r>
          </w:p>
        </w:tc>
        <w:tc>
          <w:tcPr>
            <w:tcW w:w="5993" w:type="dxa"/>
            <w:tcPrChange w:id="1037" w:author="SCP(15)000094" w:date="2017-09-12T15:37:00Z">
              <w:tcPr>
                <w:tcW w:w="6509" w:type="dxa"/>
                <w:gridSpan w:val="3"/>
              </w:tcPr>
            </w:tcPrChange>
          </w:tcPr>
          <w:p w:rsidR="002C059B" w:rsidRPr="00EA75A6" w:rsidRDefault="002C059B">
            <w:pPr>
              <w:pStyle w:val="TALChar"/>
              <w:keepNext w:val="0"/>
              <w:tabs>
                <w:tab w:val="left" w:pos="1104"/>
              </w:tabs>
            </w:pPr>
            <w:r w:rsidRPr="00EA75A6">
              <w:t>ignore ACT LLC frame reception after the SHDLC link establishment</w:t>
            </w:r>
          </w:p>
        </w:tc>
        <w:tc>
          <w:tcPr>
            <w:tcW w:w="840" w:type="dxa"/>
            <w:vAlign w:val="center"/>
            <w:tcPrChange w:id="103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3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4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4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44" w:author="SCP(15)000094" w:date="2017-09-12T15:37:00Z">
              <w:tcPr>
                <w:tcW w:w="804" w:type="dxa"/>
                <w:vAlign w:val="center"/>
              </w:tcPr>
            </w:tcPrChange>
          </w:tcPr>
          <w:p w:rsidR="002C059B" w:rsidRPr="00EA75A6" w:rsidRDefault="002C059B">
            <w:pPr>
              <w:pStyle w:val="TAC"/>
              <w:keepNext w:val="0"/>
              <w:rPr>
                <w:ins w:id="1045" w:author="SCP(15)000094" w:date="2017-09-12T15:37:00Z"/>
              </w:rPr>
            </w:pPr>
            <w:ins w:id="1046" w:author="SCP(15)000094" w:date="2017-09-12T15:37:00Z">
              <w:r w:rsidRPr="001B453C">
                <w:t>M</w:t>
              </w:r>
            </w:ins>
          </w:p>
        </w:tc>
        <w:tc>
          <w:tcPr>
            <w:tcW w:w="842" w:type="dxa"/>
            <w:vAlign w:val="center"/>
            <w:tcPrChange w:id="104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48" w:author="SCP(15)000094" w:date="2017-09-12T15:37:00Z">
            <w:trPr>
              <w:gridAfter w:val="0"/>
              <w:jc w:val="center"/>
            </w:trPr>
          </w:trPrChange>
        </w:trPr>
        <w:tc>
          <w:tcPr>
            <w:tcW w:w="1024" w:type="dxa"/>
            <w:tcPrChange w:id="1049" w:author="SCP(15)000094" w:date="2017-09-12T15:37:00Z">
              <w:tcPr>
                <w:tcW w:w="1027" w:type="dxa"/>
                <w:gridSpan w:val="2"/>
              </w:tcPr>
            </w:tcPrChange>
          </w:tcPr>
          <w:p w:rsidR="002C059B" w:rsidRPr="00EA75A6" w:rsidRDefault="002C059B">
            <w:pPr>
              <w:pStyle w:val="TALChar"/>
              <w:keepNext w:val="0"/>
            </w:pPr>
            <w:r w:rsidRPr="00EA75A6">
              <w:t>5.6.3.2.4</w:t>
            </w:r>
          </w:p>
        </w:tc>
        <w:tc>
          <w:tcPr>
            <w:tcW w:w="5993" w:type="dxa"/>
            <w:tcPrChange w:id="1050" w:author="SCP(15)000094" w:date="2017-09-12T15:37:00Z">
              <w:tcPr>
                <w:tcW w:w="6509" w:type="dxa"/>
                <w:gridSpan w:val="3"/>
              </w:tcPr>
            </w:tcPrChange>
          </w:tcPr>
          <w:p w:rsidR="002C059B" w:rsidRPr="00EA75A6" w:rsidRDefault="002C059B">
            <w:pPr>
              <w:pStyle w:val="TALChar"/>
              <w:keepNext w:val="0"/>
              <w:tabs>
                <w:tab w:val="left" w:pos="1104"/>
              </w:tabs>
            </w:pPr>
            <w:r w:rsidRPr="00EA75A6">
              <w:t>ignore ACT LLC frame reception in CLT session</w:t>
            </w:r>
          </w:p>
        </w:tc>
        <w:tc>
          <w:tcPr>
            <w:tcW w:w="840" w:type="dxa"/>
            <w:vAlign w:val="center"/>
            <w:tcPrChange w:id="105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5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53"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54"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55"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56"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57" w:author="SCP(15)000094" w:date="2017-09-12T15:37:00Z">
              <w:tcPr>
                <w:tcW w:w="804" w:type="dxa"/>
                <w:vAlign w:val="center"/>
              </w:tcPr>
            </w:tcPrChange>
          </w:tcPr>
          <w:p w:rsidR="002C059B" w:rsidRPr="00EA75A6" w:rsidRDefault="002C059B">
            <w:pPr>
              <w:pStyle w:val="TAC"/>
              <w:keepNext w:val="0"/>
              <w:rPr>
                <w:ins w:id="1058" w:author="SCP(15)000094" w:date="2017-09-12T15:37:00Z"/>
              </w:rPr>
            </w:pPr>
            <w:ins w:id="1059" w:author="SCP(15)000094" w:date="2017-09-12T15:37:00Z">
              <w:r w:rsidRPr="00DA009B">
                <w:t>C003</w:t>
              </w:r>
            </w:ins>
          </w:p>
        </w:tc>
        <w:tc>
          <w:tcPr>
            <w:tcW w:w="842" w:type="dxa"/>
            <w:vAlign w:val="center"/>
            <w:tcPrChange w:id="106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61" w:author="SCP(15)000094" w:date="2017-09-12T15:37:00Z">
            <w:trPr>
              <w:gridAfter w:val="0"/>
              <w:jc w:val="center"/>
            </w:trPr>
          </w:trPrChange>
        </w:trPr>
        <w:tc>
          <w:tcPr>
            <w:tcW w:w="1024" w:type="dxa"/>
            <w:tcPrChange w:id="1062" w:author="SCP(15)000094" w:date="2017-09-12T15:37:00Z">
              <w:tcPr>
                <w:tcW w:w="1027" w:type="dxa"/>
                <w:gridSpan w:val="2"/>
              </w:tcPr>
            </w:tcPrChange>
          </w:tcPr>
          <w:p w:rsidR="002C059B" w:rsidRPr="00EA75A6" w:rsidRDefault="002C059B">
            <w:pPr>
              <w:pStyle w:val="TALChar"/>
              <w:keepNext w:val="0"/>
            </w:pPr>
            <w:r w:rsidRPr="00EA75A6">
              <w:t>5.6.3.2.5</w:t>
            </w:r>
          </w:p>
        </w:tc>
        <w:tc>
          <w:tcPr>
            <w:tcW w:w="5993" w:type="dxa"/>
            <w:tcPrChange w:id="1063" w:author="SCP(15)000094" w:date="2017-09-12T15:37:00Z">
              <w:tcPr>
                <w:tcW w:w="6509" w:type="dxa"/>
                <w:gridSpan w:val="3"/>
              </w:tcPr>
            </w:tcPrChange>
          </w:tcPr>
          <w:p w:rsidR="002C059B" w:rsidRPr="00EA75A6" w:rsidRDefault="002C059B">
            <w:pPr>
              <w:pStyle w:val="TALChar"/>
              <w:keepNext w:val="0"/>
              <w:tabs>
                <w:tab w:val="left" w:pos="1104"/>
              </w:tabs>
            </w:pPr>
            <w:r w:rsidRPr="00EA75A6">
              <w:t>CLT session during SHDLC communication</w:t>
            </w:r>
          </w:p>
        </w:tc>
        <w:tc>
          <w:tcPr>
            <w:tcW w:w="840" w:type="dxa"/>
            <w:vAlign w:val="center"/>
            <w:tcPrChange w:id="106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6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66"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67"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68"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69"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70" w:author="SCP(15)000094" w:date="2017-09-12T15:37:00Z">
              <w:tcPr>
                <w:tcW w:w="804" w:type="dxa"/>
                <w:vAlign w:val="center"/>
              </w:tcPr>
            </w:tcPrChange>
          </w:tcPr>
          <w:p w:rsidR="002C059B" w:rsidRPr="00EA75A6" w:rsidRDefault="002C059B">
            <w:pPr>
              <w:pStyle w:val="TAC"/>
              <w:keepNext w:val="0"/>
              <w:rPr>
                <w:ins w:id="1071" w:author="SCP(15)000094" w:date="2017-09-12T15:37:00Z"/>
              </w:rPr>
            </w:pPr>
            <w:ins w:id="1072" w:author="SCP(15)000094" w:date="2017-09-12T15:37:00Z">
              <w:r w:rsidRPr="00DA009B">
                <w:t>C003</w:t>
              </w:r>
            </w:ins>
          </w:p>
        </w:tc>
        <w:tc>
          <w:tcPr>
            <w:tcW w:w="842" w:type="dxa"/>
            <w:vAlign w:val="center"/>
            <w:tcPrChange w:id="107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74" w:author="SCP(15)000094" w:date="2017-09-12T15:37:00Z">
            <w:trPr>
              <w:gridAfter w:val="0"/>
              <w:jc w:val="center"/>
            </w:trPr>
          </w:trPrChange>
        </w:trPr>
        <w:tc>
          <w:tcPr>
            <w:tcW w:w="1024" w:type="dxa"/>
            <w:tcPrChange w:id="1075" w:author="SCP(15)000094" w:date="2017-09-12T15:37:00Z">
              <w:tcPr>
                <w:tcW w:w="1027" w:type="dxa"/>
                <w:gridSpan w:val="2"/>
              </w:tcPr>
            </w:tcPrChange>
          </w:tcPr>
          <w:p w:rsidR="002C059B" w:rsidRPr="00EA75A6" w:rsidRDefault="002C059B">
            <w:pPr>
              <w:pStyle w:val="TALChar"/>
              <w:keepNext w:val="0"/>
            </w:pPr>
            <w:r w:rsidRPr="00EA75A6">
              <w:t>5.6.3.2.6</w:t>
            </w:r>
          </w:p>
        </w:tc>
        <w:tc>
          <w:tcPr>
            <w:tcW w:w="5993" w:type="dxa"/>
            <w:tcPrChange w:id="1076" w:author="SCP(15)000094" w:date="2017-09-12T15:37:00Z">
              <w:tcPr>
                <w:tcW w:w="6509" w:type="dxa"/>
                <w:gridSpan w:val="3"/>
              </w:tcPr>
            </w:tcPrChange>
          </w:tcPr>
          <w:p w:rsidR="002C059B" w:rsidRPr="00EA75A6" w:rsidRDefault="002C059B">
            <w:pPr>
              <w:pStyle w:val="TALChar"/>
              <w:keepNext w:val="0"/>
            </w:pPr>
            <w:r w:rsidRPr="00EA75A6">
              <w:t>closing condition of CLT session whereas SHDLC link has been established before CLT session</w:t>
            </w:r>
          </w:p>
        </w:tc>
        <w:tc>
          <w:tcPr>
            <w:tcW w:w="840" w:type="dxa"/>
            <w:vAlign w:val="center"/>
            <w:tcPrChange w:id="107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7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79"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80"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81"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82"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83" w:author="SCP(15)000094" w:date="2017-09-12T15:37:00Z">
              <w:tcPr>
                <w:tcW w:w="804" w:type="dxa"/>
                <w:vAlign w:val="center"/>
              </w:tcPr>
            </w:tcPrChange>
          </w:tcPr>
          <w:p w:rsidR="002C059B" w:rsidRPr="00EA75A6" w:rsidRDefault="002C059B">
            <w:pPr>
              <w:pStyle w:val="TAC"/>
              <w:keepNext w:val="0"/>
              <w:rPr>
                <w:ins w:id="1084" w:author="SCP(15)000094" w:date="2017-09-12T15:37:00Z"/>
              </w:rPr>
            </w:pPr>
            <w:ins w:id="1085" w:author="SCP(15)000094" w:date="2017-09-12T15:37:00Z">
              <w:r w:rsidRPr="00DA009B">
                <w:t>C003</w:t>
              </w:r>
            </w:ins>
          </w:p>
        </w:tc>
        <w:tc>
          <w:tcPr>
            <w:tcW w:w="842" w:type="dxa"/>
            <w:vAlign w:val="center"/>
            <w:tcPrChange w:id="108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87" w:author="SCP(15)000094" w:date="2017-09-12T15:37:00Z">
            <w:trPr>
              <w:gridAfter w:val="0"/>
              <w:jc w:val="center"/>
            </w:trPr>
          </w:trPrChange>
        </w:trPr>
        <w:tc>
          <w:tcPr>
            <w:tcW w:w="1024" w:type="dxa"/>
            <w:tcPrChange w:id="1088" w:author="SCP(15)000094" w:date="2017-09-12T15:37:00Z">
              <w:tcPr>
                <w:tcW w:w="1027" w:type="dxa"/>
                <w:gridSpan w:val="2"/>
              </w:tcPr>
            </w:tcPrChange>
          </w:tcPr>
          <w:p w:rsidR="002C059B" w:rsidRPr="00EA75A6" w:rsidRDefault="002C059B" w:rsidP="006D61B1">
            <w:pPr>
              <w:pStyle w:val="TALChar"/>
              <w:keepLines w:val="0"/>
            </w:pPr>
            <w:r w:rsidRPr="00EA75A6">
              <w:t>5.6.3.2.7</w:t>
            </w:r>
          </w:p>
        </w:tc>
        <w:tc>
          <w:tcPr>
            <w:tcW w:w="5993" w:type="dxa"/>
            <w:tcPrChange w:id="1089" w:author="SCP(15)000094" w:date="2017-09-12T15:37:00Z">
              <w:tcPr>
                <w:tcW w:w="6509" w:type="dxa"/>
                <w:gridSpan w:val="3"/>
              </w:tcPr>
            </w:tcPrChange>
          </w:tcPr>
          <w:p w:rsidR="002C059B" w:rsidRPr="00EA75A6" w:rsidRDefault="002C059B" w:rsidP="006D61B1">
            <w:pPr>
              <w:pStyle w:val="TALChar"/>
              <w:keepLines w:val="0"/>
            </w:pPr>
            <w:r w:rsidRPr="00EA75A6">
              <w:t>closing condition of CLT session whereas SHDLC link has not been established before CLT session</w:t>
            </w:r>
          </w:p>
        </w:tc>
        <w:tc>
          <w:tcPr>
            <w:tcW w:w="840" w:type="dxa"/>
            <w:vAlign w:val="center"/>
            <w:tcPrChange w:id="1090" w:author="SCP(15)000094" w:date="2017-09-12T15:37:00Z">
              <w:tcPr>
                <w:tcW w:w="844" w:type="dxa"/>
                <w:gridSpan w:val="2"/>
                <w:vAlign w:val="center"/>
              </w:tcPr>
            </w:tcPrChange>
          </w:tcPr>
          <w:p w:rsidR="002C059B" w:rsidRPr="00EA75A6" w:rsidRDefault="002C059B" w:rsidP="006D61B1">
            <w:pPr>
              <w:pStyle w:val="TAC"/>
              <w:keepLines w:val="0"/>
            </w:pPr>
            <w:r w:rsidRPr="00EA75A6">
              <w:t>Rel-7</w:t>
            </w:r>
          </w:p>
        </w:tc>
        <w:tc>
          <w:tcPr>
            <w:tcW w:w="1277" w:type="dxa"/>
            <w:tcPrChange w:id="1091" w:author="SCP(15)000094" w:date="2017-09-12T15:37:00Z">
              <w:tcPr>
                <w:tcW w:w="1277" w:type="dxa"/>
                <w:gridSpan w:val="2"/>
              </w:tcPr>
            </w:tcPrChange>
          </w:tcPr>
          <w:p w:rsidR="002C059B" w:rsidRPr="00EA75A6" w:rsidRDefault="002C059B" w:rsidP="006D61B1">
            <w:pPr>
              <w:pStyle w:val="TAC"/>
              <w:keepLines w:val="0"/>
            </w:pPr>
          </w:p>
        </w:tc>
        <w:tc>
          <w:tcPr>
            <w:tcW w:w="867" w:type="dxa"/>
            <w:vAlign w:val="center"/>
            <w:tcPrChange w:id="1092" w:author="SCP(15)000094" w:date="2017-09-12T15:37:00Z">
              <w:tcPr>
                <w:tcW w:w="75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93" w:author="SCP(15)000094" w:date="2017-09-12T15:37:00Z">
              <w:tcPr>
                <w:tcW w:w="75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94" w:author="SCP(15)000094" w:date="2017-09-12T15:37:00Z">
              <w:tcPr>
                <w:tcW w:w="71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95" w:author="SCP(15)000094" w:date="2017-09-12T15:37:00Z">
              <w:tcPr>
                <w:tcW w:w="76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096" w:author="SCP(15)000094" w:date="2017-09-12T15:37:00Z">
              <w:tcPr>
                <w:tcW w:w="804" w:type="dxa"/>
                <w:vAlign w:val="center"/>
              </w:tcPr>
            </w:tcPrChange>
          </w:tcPr>
          <w:p w:rsidR="002C059B" w:rsidRPr="00EA75A6" w:rsidRDefault="002C059B" w:rsidP="006D61B1">
            <w:pPr>
              <w:pStyle w:val="TAC"/>
              <w:keepLines w:val="0"/>
              <w:rPr>
                <w:ins w:id="1097" w:author="SCP(15)000094" w:date="2017-09-12T15:37:00Z"/>
              </w:rPr>
            </w:pPr>
            <w:ins w:id="1098" w:author="SCP(15)000094" w:date="2017-09-12T15:37:00Z">
              <w:r w:rsidRPr="00DA009B">
                <w:t>C003</w:t>
              </w:r>
            </w:ins>
          </w:p>
        </w:tc>
        <w:tc>
          <w:tcPr>
            <w:tcW w:w="842" w:type="dxa"/>
            <w:vAlign w:val="center"/>
            <w:tcPrChange w:id="1099" w:author="SCP(15)000094" w:date="2017-09-12T15:37:00Z">
              <w:tcPr>
                <w:tcW w:w="844" w:type="dxa"/>
                <w:gridSpan w:val="2"/>
                <w:vAlign w:val="center"/>
              </w:tcPr>
            </w:tcPrChange>
          </w:tcPr>
          <w:p w:rsidR="002C059B" w:rsidRPr="00EA75A6" w:rsidRDefault="002C059B" w:rsidP="006D61B1">
            <w:pPr>
              <w:pStyle w:val="TAC"/>
              <w:keepLines w:val="0"/>
            </w:pPr>
          </w:p>
        </w:tc>
      </w:tr>
      <w:tr w:rsidR="002C059B" w:rsidRPr="00EA75A6" w:rsidTr="00C004C5">
        <w:trPr>
          <w:jc w:val="center"/>
          <w:trPrChange w:id="1100" w:author="SCP(15)000094" w:date="2017-09-12T15:37:00Z">
            <w:trPr>
              <w:gridAfter w:val="0"/>
              <w:jc w:val="center"/>
            </w:trPr>
          </w:trPrChange>
        </w:trPr>
        <w:tc>
          <w:tcPr>
            <w:tcW w:w="1024" w:type="dxa"/>
            <w:tcPrChange w:id="1101" w:author="SCP(15)000094" w:date="2017-09-12T15:37:00Z">
              <w:tcPr>
                <w:tcW w:w="1027" w:type="dxa"/>
                <w:gridSpan w:val="2"/>
              </w:tcPr>
            </w:tcPrChange>
          </w:tcPr>
          <w:p w:rsidR="002C059B" w:rsidRPr="00EA75A6" w:rsidRDefault="002C059B">
            <w:pPr>
              <w:pStyle w:val="TALChar"/>
              <w:keepNext w:val="0"/>
            </w:pPr>
            <w:r w:rsidRPr="00EA75A6">
              <w:t>5.6.3.2.8</w:t>
            </w:r>
          </w:p>
        </w:tc>
        <w:tc>
          <w:tcPr>
            <w:tcW w:w="5993" w:type="dxa"/>
            <w:tcPrChange w:id="1102" w:author="SCP(15)000094" w:date="2017-09-12T15:37:00Z">
              <w:tcPr>
                <w:tcW w:w="6509" w:type="dxa"/>
                <w:gridSpan w:val="3"/>
              </w:tcPr>
            </w:tcPrChange>
          </w:tcPr>
          <w:p w:rsidR="002C059B" w:rsidRPr="00EA75A6" w:rsidRDefault="002C059B">
            <w:pPr>
              <w:pStyle w:val="TALChar"/>
              <w:keepNext w:val="0"/>
            </w:pPr>
            <w:r w:rsidRPr="00EA75A6">
              <w:t>interpretation of corrupted frames - single SHDLC frame</w:t>
            </w:r>
          </w:p>
        </w:tc>
        <w:tc>
          <w:tcPr>
            <w:tcW w:w="840" w:type="dxa"/>
            <w:vAlign w:val="center"/>
            <w:tcPrChange w:id="110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0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0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0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0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0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09" w:author="SCP(15)000094" w:date="2017-09-12T15:37:00Z">
              <w:tcPr>
                <w:tcW w:w="804" w:type="dxa"/>
                <w:vAlign w:val="center"/>
              </w:tcPr>
            </w:tcPrChange>
          </w:tcPr>
          <w:p w:rsidR="002C059B" w:rsidRPr="00EA75A6" w:rsidRDefault="002C059B">
            <w:pPr>
              <w:pStyle w:val="TAC"/>
              <w:keepNext w:val="0"/>
              <w:rPr>
                <w:ins w:id="1110" w:author="SCP(15)000094" w:date="2017-09-12T15:37:00Z"/>
              </w:rPr>
            </w:pPr>
            <w:ins w:id="1111" w:author="SCP(15)000094" w:date="2017-09-12T15:37:00Z">
              <w:r w:rsidRPr="001B453C">
                <w:t>M</w:t>
              </w:r>
            </w:ins>
          </w:p>
        </w:tc>
        <w:tc>
          <w:tcPr>
            <w:tcW w:w="842" w:type="dxa"/>
            <w:vAlign w:val="center"/>
            <w:tcPrChange w:id="111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13" w:author="SCP(15)000094" w:date="2017-09-12T15:37:00Z">
            <w:trPr>
              <w:gridAfter w:val="0"/>
              <w:jc w:val="center"/>
            </w:trPr>
          </w:trPrChange>
        </w:trPr>
        <w:tc>
          <w:tcPr>
            <w:tcW w:w="1024" w:type="dxa"/>
            <w:tcPrChange w:id="1114" w:author="SCP(15)000094" w:date="2017-09-12T15:37:00Z">
              <w:tcPr>
                <w:tcW w:w="1027" w:type="dxa"/>
                <w:gridSpan w:val="2"/>
              </w:tcPr>
            </w:tcPrChange>
          </w:tcPr>
          <w:p w:rsidR="002C059B" w:rsidRPr="00EA75A6" w:rsidRDefault="002C059B">
            <w:pPr>
              <w:pStyle w:val="TALChar"/>
              <w:keepNext w:val="0"/>
            </w:pPr>
            <w:r w:rsidRPr="00EA75A6">
              <w:t>5.6.3.2.9</w:t>
            </w:r>
          </w:p>
        </w:tc>
        <w:tc>
          <w:tcPr>
            <w:tcW w:w="5993" w:type="dxa"/>
            <w:tcPrChange w:id="1115" w:author="SCP(15)000094" w:date="2017-09-12T15:37:00Z">
              <w:tcPr>
                <w:tcW w:w="6509" w:type="dxa"/>
                <w:gridSpan w:val="3"/>
              </w:tcPr>
            </w:tcPrChange>
          </w:tcPr>
          <w:p w:rsidR="002C059B" w:rsidRPr="00EA75A6" w:rsidRDefault="002C059B">
            <w:pPr>
              <w:pStyle w:val="TALChar"/>
              <w:keepNext w:val="0"/>
            </w:pPr>
            <w:r w:rsidRPr="00EA75A6">
              <w:t>interpretation of corrupted frames - SHDLC I-frames</w:t>
            </w:r>
          </w:p>
        </w:tc>
        <w:tc>
          <w:tcPr>
            <w:tcW w:w="840" w:type="dxa"/>
            <w:vAlign w:val="center"/>
            <w:tcPrChange w:id="111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1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1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1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2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2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22" w:author="SCP(15)000094" w:date="2017-09-12T15:37:00Z">
              <w:tcPr>
                <w:tcW w:w="804" w:type="dxa"/>
                <w:vAlign w:val="center"/>
              </w:tcPr>
            </w:tcPrChange>
          </w:tcPr>
          <w:p w:rsidR="002C059B" w:rsidRPr="00EA75A6" w:rsidRDefault="002C059B">
            <w:pPr>
              <w:pStyle w:val="TAC"/>
              <w:keepNext w:val="0"/>
              <w:rPr>
                <w:ins w:id="1123" w:author="SCP(15)000094" w:date="2017-09-12T15:37:00Z"/>
              </w:rPr>
            </w:pPr>
            <w:ins w:id="1124" w:author="SCP(15)000094" w:date="2017-09-12T15:37:00Z">
              <w:r w:rsidRPr="001B453C">
                <w:t>M</w:t>
              </w:r>
            </w:ins>
          </w:p>
        </w:tc>
        <w:tc>
          <w:tcPr>
            <w:tcW w:w="842" w:type="dxa"/>
            <w:vAlign w:val="center"/>
            <w:tcPrChange w:id="112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26" w:author="SCP(15)000094" w:date="2017-09-12T15:37:00Z">
            <w:trPr>
              <w:gridAfter w:val="0"/>
              <w:jc w:val="center"/>
            </w:trPr>
          </w:trPrChange>
        </w:trPr>
        <w:tc>
          <w:tcPr>
            <w:tcW w:w="1024" w:type="dxa"/>
            <w:tcPrChange w:id="1127" w:author="SCP(15)000094" w:date="2017-09-12T15:37:00Z">
              <w:tcPr>
                <w:tcW w:w="1027" w:type="dxa"/>
                <w:gridSpan w:val="2"/>
              </w:tcPr>
            </w:tcPrChange>
          </w:tcPr>
          <w:p w:rsidR="002C059B" w:rsidRPr="00EA75A6" w:rsidRDefault="002C059B">
            <w:pPr>
              <w:pStyle w:val="TALChar"/>
              <w:keepNext w:val="0"/>
            </w:pPr>
            <w:r w:rsidRPr="00EA75A6">
              <w:t>5.6.3.2.10</w:t>
            </w:r>
          </w:p>
        </w:tc>
        <w:tc>
          <w:tcPr>
            <w:tcW w:w="5993" w:type="dxa"/>
            <w:tcPrChange w:id="1128" w:author="SCP(15)000094" w:date="2017-09-12T15:37:00Z">
              <w:tcPr>
                <w:tcW w:w="6509" w:type="dxa"/>
                <w:gridSpan w:val="3"/>
              </w:tcPr>
            </w:tcPrChange>
          </w:tcPr>
          <w:p w:rsidR="002C059B" w:rsidRPr="00EA75A6" w:rsidRDefault="002C059B">
            <w:pPr>
              <w:pStyle w:val="TALChar"/>
              <w:keepNext w:val="0"/>
            </w:pPr>
            <w:r w:rsidRPr="00EA75A6">
              <w:t>interpretation of corrupted frames - CLT frames</w:t>
            </w:r>
          </w:p>
        </w:tc>
        <w:tc>
          <w:tcPr>
            <w:tcW w:w="840" w:type="dxa"/>
            <w:vAlign w:val="center"/>
            <w:tcPrChange w:id="112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3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31"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132"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133"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134"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135" w:author="SCP(15)000094" w:date="2017-09-12T15:37:00Z">
              <w:tcPr>
                <w:tcW w:w="804" w:type="dxa"/>
                <w:vAlign w:val="center"/>
              </w:tcPr>
            </w:tcPrChange>
          </w:tcPr>
          <w:p w:rsidR="002C059B" w:rsidRPr="00EA75A6" w:rsidRDefault="002C059B">
            <w:pPr>
              <w:pStyle w:val="TAC"/>
              <w:keepNext w:val="0"/>
              <w:rPr>
                <w:ins w:id="1136" w:author="SCP(15)000094" w:date="2017-09-12T15:37:00Z"/>
              </w:rPr>
            </w:pPr>
            <w:ins w:id="1137" w:author="SCP(15)000094" w:date="2017-09-12T15:37:00Z">
              <w:r w:rsidRPr="00DA009B">
                <w:t>C003</w:t>
              </w:r>
            </w:ins>
          </w:p>
        </w:tc>
        <w:tc>
          <w:tcPr>
            <w:tcW w:w="842" w:type="dxa"/>
            <w:vAlign w:val="center"/>
            <w:tcPrChange w:id="113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39" w:author="SCP(15)000094" w:date="2017-09-12T15:37:00Z">
            <w:trPr>
              <w:gridAfter w:val="0"/>
              <w:jc w:val="center"/>
            </w:trPr>
          </w:trPrChange>
        </w:trPr>
        <w:tc>
          <w:tcPr>
            <w:tcW w:w="1024" w:type="dxa"/>
            <w:tcPrChange w:id="1140" w:author="SCP(15)000094" w:date="2017-09-12T15:37:00Z">
              <w:tcPr>
                <w:tcW w:w="1027" w:type="dxa"/>
                <w:gridSpan w:val="2"/>
              </w:tcPr>
            </w:tcPrChange>
          </w:tcPr>
          <w:p w:rsidR="002C059B" w:rsidRPr="00EA75A6" w:rsidRDefault="002C059B">
            <w:pPr>
              <w:pStyle w:val="TALChar"/>
              <w:keepNext w:val="0"/>
            </w:pPr>
            <w:r w:rsidRPr="00EA75A6">
              <w:t>5.6.3.2.11</w:t>
            </w:r>
          </w:p>
        </w:tc>
        <w:tc>
          <w:tcPr>
            <w:tcW w:w="5993" w:type="dxa"/>
            <w:tcPrChange w:id="1141" w:author="SCP(15)000094" w:date="2017-09-12T15:37:00Z">
              <w:tcPr>
                <w:tcW w:w="6509" w:type="dxa"/>
                <w:gridSpan w:val="3"/>
              </w:tcPr>
            </w:tcPrChange>
          </w:tcPr>
          <w:p w:rsidR="002C059B" w:rsidRPr="00EA75A6" w:rsidRDefault="002C059B">
            <w:pPr>
              <w:pStyle w:val="TALChar"/>
              <w:keepNext w:val="0"/>
            </w:pPr>
            <w:r w:rsidRPr="00EA75A6">
              <w:t>First non-ACT frame sent by CLF - initial interface activation</w:t>
            </w:r>
          </w:p>
        </w:tc>
        <w:tc>
          <w:tcPr>
            <w:tcW w:w="840" w:type="dxa"/>
            <w:vAlign w:val="center"/>
            <w:tcPrChange w:id="114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4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4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4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4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4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48" w:author="SCP(15)000094" w:date="2017-09-12T15:37:00Z">
              <w:tcPr>
                <w:tcW w:w="804" w:type="dxa"/>
                <w:vAlign w:val="center"/>
              </w:tcPr>
            </w:tcPrChange>
          </w:tcPr>
          <w:p w:rsidR="002C059B" w:rsidRPr="00EA75A6" w:rsidRDefault="002C059B">
            <w:pPr>
              <w:pStyle w:val="TAC"/>
              <w:keepNext w:val="0"/>
              <w:rPr>
                <w:ins w:id="1149" w:author="SCP(15)000094" w:date="2017-09-12T15:37:00Z"/>
              </w:rPr>
            </w:pPr>
            <w:ins w:id="1150" w:author="SCP(15)000094" w:date="2017-09-12T15:37:00Z">
              <w:r w:rsidRPr="001B453C">
                <w:t>M</w:t>
              </w:r>
            </w:ins>
          </w:p>
        </w:tc>
        <w:tc>
          <w:tcPr>
            <w:tcW w:w="842" w:type="dxa"/>
            <w:vAlign w:val="center"/>
            <w:tcPrChange w:id="115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52" w:author="SCP(15)000094" w:date="2017-09-12T15:37:00Z">
            <w:trPr>
              <w:gridAfter w:val="0"/>
              <w:jc w:val="center"/>
            </w:trPr>
          </w:trPrChange>
        </w:trPr>
        <w:tc>
          <w:tcPr>
            <w:tcW w:w="1024" w:type="dxa"/>
            <w:tcPrChange w:id="1153" w:author="SCP(15)000094" w:date="2017-09-12T15:37:00Z">
              <w:tcPr>
                <w:tcW w:w="1027" w:type="dxa"/>
                <w:gridSpan w:val="2"/>
              </w:tcPr>
            </w:tcPrChange>
          </w:tcPr>
          <w:p w:rsidR="002C059B" w:rsidRPr="00EA75A6" w:rsidRDefault="002C059B">
            <w:pPr>
              <w:pStyle w:val="TALChar"/>
              <w:keepNext w:val="0"/>
            </w:pPr>
            <w:r w:rsidRPr="00EA75A6">
              <w:t>5.6.3.2.12</w:t>
            </w:r>
          </w:p>
        </w:tc>
        <w:tc>
          <w:tcPr>
            <w:tcW w:w="5993" w:type="dxa"/>
            <w:tcPrChange w:id="1154" w:author="SCP(15)000094" w:date="2017-09-12T15:37:00Z">
              <w:tcPr>
                <w:tcW w:w="6509" w:type="dxa"/>
                <w:gridSpan w:val="3"/>
              </w:tcPr>
            </w:tcPrChange>
          </w:tcPr>
          <w:p w:rsidR="002C059B" w:rsidRPr="00EA75A6" w:rsidRDefault="002C059B">
            <w:pPr>
              <w:pStyle w:val="TALChar"/>
              <w:keepNext w:val="0"/>
            </w:pPr>
            <w:r w:rsidRPr="00EA75A6">
              <w:t>First non-ACT frame sent by CLF - subsequent interface activation</w:t>
            </w:r>
          </w:p>
        </w:tc>
        <w:tc>
          <w:tcPr>
            <w:tcW w:w="840" w:type="dxa"/>
            <w:vAlign w:val="center"/>
            <w:tcPrChange w:id="115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5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5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5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5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6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61" w:author="SCP(15)000094" w:date="2017-09-12T15:37:00Z">
              <w:tcPr>
                <w:tcW w:w="804" w:type="dxa"/>
                <w:vAlign w:val="center"/>
              </w:tcPr>
            </w:tcPrChange>
          </w:tcPr>
          <w:p w:rsidR="002C059B" w:rsidRPr="00EA75A6" w:rsidRDefault="002C059B">
            <w:pPr>
              <w:pStyle w:val="TAC"/>
              <w:keepNext w:val="0"/>
              <w:rPr>
                <w:ins w:id="1162" w:author="SCP(15)000094" w:date="2017-09-12T15:37:00Z"/>
              </w:rPr>
            </w:pPr>
            <w:ins w:id="1163" w:author="SCP(15)000094" w:date="2017-09-12T15:37:00Z">
              <w:r w:rsidRPr="001B453C">
                <w:t>M</w:t>
              </w:r>
            </w:ins>
          </w:p>
        </w:tc>
        <w:tc>
          <w:tcPr>
            <w:tcW w:w="842" w:type="dxa"/>
            <w:vAlign w:val="center"/>
            <w:tcPrChange w:id="116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65" w:author="SCP(15)000094" w:date="2017-09-12T15:37:00Z">
            <w:trPr>
              <w:gridAfter w:val="0"/>
              <w:jc w:val="center"/>
            </w:trPr>
          </w:trPrChange>
        </w:trPr>
        <w:tc>
          <w:tcPr>
            <w:tcW w:w="1024" w:type="dxa"/>
            <w:tcPrChange w:id="1166" w:author="SCP(15)000094" w:date="2017-09-12T15:37:00Z">
              <w:tcPr>
                <w:tcW w:w="1027" w:type="dxa"/>
                <w:gridSpan w:val="2"/>
              </w:tcPr>
            </w:tcPrChange>
          </w:tcPr>
          <w:p w:rsidR="002C059B" w:rsidRPr="00EA75A6" w:rsidRDefault="002C059B">
            <w:pPr>
              <w:pStyle w:val="TALChar"/>
              <w:keepNext w:val="0"/>
            </w:pPr>
            <w:r w:rsidRPr="00EA75A6">
              <w:t>5.6.4.1.2</w:t>
            </w:r>
          </w:p>
        </w:tc>
        <w:tc>
          <w:tcPr>
            <w:tcW w:w="5993" w:type="dxa"/>
            <w:tcPrChange w:id="1167" w:author="SCP(15)000094" w:date="2017-09-12T15:37:00Z">
              <w:tcPr>
                <w:tcW w:w="6509" w:type="dxa"/>
                <w:gridSpan w:val="3"/>
              </w:tcPr>
            </w:tcPrChange>
          </w:tcPr>
          <w:p w:rsidR="002C059B" w:rsidRPr="00EA75A6" w:rsidRDefault="002C059B">
            <w:pPr>
              <w:pStyle w:val="TALChar"/>
              <w:keepNext w:val="0"/>
            </w:pPr>
            <w:r w:rsidRPr="00EA75A6">
              <w:t>structure of ACT LPDU - full power mode</w:t>
            </w:r>
          </w:p>
        </w:tc>
        <w:tc>
          <w:tcPr>
            <w:tcW w:w="840" w:type="dxa"/>
            <w:vAlign w:val="center"/>
            <w:tcPrChange w:id="116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6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7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7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7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7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74" w:author="SCP(15)000094" w:date="2017-09-12T15:37:00Z">
              <w:tcPr>
                <w:tcW w:w="804" w:type="dxa"/>
                <w:vAlign w:val="center"/>
              </w:tcPr>
            </w:tcPrChange>
          </w:tcPr>
          <w:p w:rsidR="002C059B" w:rsidRPr="00EA75A6" w:rsidRDefault="002C059B">
            <w:pPr>
              <w:pStyle w:val="TAC"/>
              <w:keepNext w:val="0"/>
              <w:rPr>
                <w:ins w:id="1175" w:author="SCP(15)000094" w:date="2017-09-12T15:37:00Z"/>
              </w:rPr>
            </w:pPr>
            <w:ins w:id="1176" w:author="SCP(15)000094" w:date="2017-09-12T15:37:00Z">
              <w:r w:rsidRPr="001B453C">
                <w:t>M</w:t>
              </w:r>
            </w:ins>
          </w:p>
        </w:tc>
        <w:tc>
          <w:tcPr>
            <w:tcW w:w="842" w:type="dxa"/>
            <w:vAlign w:val="center"/>
            <w:tcPrChange w:id="117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78" w:author="SCP(15)000094" w:date="2017-09-12T15:37:00Z">
            <w:trPr>
              <w:gridAfter w:val="0"/>
              <w:jc w:val="center"/>
            </w:trPr>
          </w:trPrChange>
        </w:trPr>
        <w:tc>
          <w:tcPr>
            <w:tcW w:w="1024" w:type="dxa"/>
            <w:tcPrChange w:id="1179" w:author="SCP(15)000094" w:date="2017-09-12T15:37:00Z">
              <w:tcPr>
                <w:tcW w:w="1027" w:type="dxa"/>
                <w:gridSpan w:val="2"/>
              </w:tcPr>
            </w:tcPrChange>
          </w:tcPr>
          <w:p w:rsidR="002C059B" w:rsidRPr="00EA75A6" w:rsidRDefault="002C059B">
            <w:pPr>
              <w:pStyle w:val="TALChar"/>
              <w:keepNext w:val="0"/>
            </w:pPr>
            <w:r w:rsidRPr="00EA75A6">
              <w:t>5.6.4.1.3</w:t>
            </w:r>
          </w:p>
        </w:tc>
        <w:tc>
          <w:tcPr>
            <w:tcW w:w="5993" w:type="dxa"/>
            <w:tcPrChange w:id="1180" w:author="SCP(15)000094" w:date="2017-09-12T15:37:00Z">
              <w:tcPr>
                <w:tcW w:w="6509" w:type="dxa"/>
                <w:gridSpan w:val="3"/>
              </w:tcPr>
            </w:tcPrChange>
          </w:tcPr>
          <w:p w:rsidR="002C059B" w:rsidRPr="00EA75A6" w:rsidRDefault="002C059B">
            <w:pPr>
              <w:pStyle w:val="TALChar"/>
              <w:keepNext w:val="0"/>
            </w:pPr>
            <w:r w:rsidRPr="00EA75A6">
              <w:t>structure of ACT LPDU - low power mode</w:t>
            </w:r>
          </w:p>
        </w:tc>
        <w:tc>
          <w:tcPr>
            <w:tcW w:w="840" w:type="dxa"/>
            <w:vAlign w:val="center"/>
            <w:tcPrChange w:id="118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8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8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8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8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8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87" w:author="SCP(15)000094" w:date="2017-09-12T15:37:00Z">
              <w:tcPr>
                <w:tcW w:w="804" w:type="dxa"/>
                <w:vAlign w:val="center"/>
              </w:tcPr>
            </w:tcPrChange>
          </w:tcPr>
          <w:p w:rsidR="002C059B" w:rsidRPr="00EA75A6" w:rsidRDefault="002C059B">
            <w:pPr>
              <w:pStyle w:val="TAC"/>
              <w:keepNext w:val="0"/>
              <w:rPr>
                <w:ins w:id="1188" w:author="SCP(15)000094" w:date="2017-09-12T15:37:00Z"/>
              </w:rPr>
            </w:pPr>
            <w:ins w:id="1189" w:author="SCP(15)000094" w:date="2017-09-12T15:37:00Z">
              <w:r w:rsidRPr="001B453C">
                <w:t>M</w:t>
              </w:r>
            </w:ins>
          </w:p>
        </w:tc>
        <w:tc>
          <w:tcPr>
            <w:tcW w:w="842" w:type="dxa"/>
            <w:vAlign w:val="center"/>
            <w:tcPrChange w:id="119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91" w:author="SCP(15)000094" w:date="2017-09-12T15:37:00Z">
            <w:trPr>
              <w:gridAfter w:val="0"/>
              <w:jc w:val="center"/>
            </w:trPr>
          </w:trPrChange>
        </w:trPr>
        <w:tc>
          <w:tcPr>
            <w:tcW w:w="1024" w:type="dxa"/>
            <w:tcPrChange w:id="1192" w:author="SCP(15)000094" w:date="2017-09-12T15:37:00Z">
              <w:tcPr>
                <w:tcW w:w="1027" w:type="dxa"/>
                <w:gridSpan w:val="2"/>
              </w:tcPr>
            </w:tcPrChange>
          </w:tcPr>
          <w:p w:rsidR="002C059B" w:rsidRPr="00EA75A6" w:rsidRDefault="002C059B">
            <w:pPr>
              <w:pStyle w:val="TALChar"/>
              <w:keepNext w:val="0"/>
            </w:pPr>
            <w:r w:rsidRPr="00EA75A6">
              <w:t>5.6.4.1.4</w:t>
            </w:r>
          </w:p>
        </w:tc>
        <w:tc>
          <w:tcPr>
            <w:tcW w:w="5993" w:type="dxa"/>
            <w:tcPrChange w:id="1193" w:author="SCP(15)000094" w:date="2017-09-12T15:37:00Z">
              <w:tcPr>
                <w:tcW w:w="6509" w:type="dxa"/>
                <w:gridSpan w:val="3"/>
              </w:tcPr>
            </w:tcPrChange>
          </w:tcPr>
          <w:p w:rsidR="002C059B" w:rsidRPr="00EA75A6" w:rsidRDefault="002C059B">
            <w:pPr>
              <w:pStyle w:val="TALChar"/>
              <w:keepNext w:val="0"/>
            </w:pPr>
            <w:r w:rsidRPr="00EA75A6">
              <w:t>behaviour of UICC on reception of ACT frames - values of INF bit</w:t>
            </w:r>
          </w:p>
        </w:tc>
        <w:tc>
          <w:tcPr>
            <w:tcW w:w="840" w:type="dxa"/>
            <w:vAlign w:val="center"/>
            <w:tcPrChange w:id="119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9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9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9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00" w:author="SCP(15)000094" w:date="2017-09-12T15:37:00Z">
              <w:tcPr>
                <w:tcW w:w="804" w:type="dxa"/>
                <w:vAlign w:val="center"/>
              </w:tcPr>
            </w:tcPrChange>
          </w:tcPr>
          <w:p w:rsidR="002C059B" w:rsidRPr="00EA75A6" w:rsidRDefault="002C059B">
            <w:pPr>
              <w:pStyle w:val="TAC"/>
              <w:keepNext w:val="0"/>
              <w:rPr>
                <w:ins w:id="1201" w:author="SCP(15)000094" w:date="2017-09-12T15:37:00Z"/>
              </w:rPr>
            </w:pPr>
            <w:ins w:id="1202" w:author="SCP(15)000094" w:date="2017-09-12T15:37:00Z">
              <w:r w:rsidRPr="001B453C">
                <w:t>M</w:t>
              </w:r>
            </w:ins>
          </w:p>
        </w:tc>
        <w:tc>
          <w:tcPr>
            <w:tcW w:w="842" w:type="dxa"/>
            <w:vAlign w:val="center"/>
            <w:tcPrChange w:id="120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04" w:author="SCP(15)000094" w:date="2017-09-12T15:37:00Z">
            <w:trPr>
              <w:gridAfter w:val="0"/>
              <w:jc w:val="center"/>
            </w:trPr>
          </w:trPrChange>
        </w:trPr>
        <w:tc>
          <w:tcPr>
            <w:tcW w:w="1024" w:type="dxa"/>
            <w:tcPrChange w:id="1205" w:author="SCP(15)000094" w:date="2017-09-12T15:37:00Z">
              <w:tcPr>
                <w:tcW w:w="1027" w:type="dxa"/>
                <w:gridSpan w:val="2"/>
              </w:tcPr>
            </w:tcPrChange>
          </w:tcPr>
          <w:p w:rsidR="002C059B" w:rsidRPr="00EA75A6" w:rsidRDefault="002C059B">
            <w:pPr>
              <w:pStyle w:val="TALChar"/>
              <w:keepNext w:val="0"/>
            </w:pPr>
            <w:r w:rsidRPr="00EA75A6">
              <w:t>5.6.4.1.5</w:t>
            </w:r>
          </w:p>
        </w:tc>
        <w:tc>
          <w:tcPr>
            <w:tcW w:w="5993" w:type="dxa"/>
            <w:tcPrChange w:id="1206"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0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0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0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1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tcPrChange w:id="1211" w:author="SCP(15)000094" w:date="2017-09-12T15:37:00Z">
              <w:tcPr>
                <w:tcW w:w="719" w:type="dxa"/>
                <w:gridSpan w:val="2"/>
              </w:tcPr>
            </w:tcPrChange>
          </w:tcPr>
          <w:p w:rsidR="002C059B" w:rsidRPr="00EA75A6" w:rsidRDefault="002C059B">
            <w:pPr>
              <w:pStyle w:val="TAC"/>
              <w:keepNext w:val="0"/>
            </w:pPr>
            <w:r w:rsidRPr="00EA75A6">
              <w:t>N/A</w:t>
            </w:r>
          </w:p>
        </w:tc>
        <w:tc>
          <w:tcPr>
            <w:tcW w:w="867" w:type="dxa"/>
            <w:tcPrChange w:id="1212" w:author="SCP(15)000094" w:date="2017-09-12T15:37:00Z">
              <w:tcPr>
                <w:tcW w:w="769" w:type="dxa"/>
                <w:gridSpan w:val="2"/>
              </w:tcPr>
            </w:tcPrChange>
          </w:tcPr>
          <w:p w:rsidR="002C059B" w:rsidRPr="00EA75A6" w:rsidRDefault="002C059B">
            <w:pPr>
              <w:pStyle w:val="TAC"/>
              <w:keepNext w:val="0"/>
            </w:pPr>
            <w:r w:rsidRPr="00EA75A6">
              <w:t>N/A</w:t>
            </w:r>
          </w:p>
        </w:tc>
        <w:tc>
          <w:tcPr>
            <w:tcW w:w="867" w:type="dxa"/>
            <w:tcPrChange w:id="1213" w:author="SCP(15)000094" w:date="2017-09-12T15:37:00Z">
              <w:tcPr>
                <w:tcW w:w="804" w:type="dxa"/>
              </w:tcPr>
            </w:tcPrChange>
          </w:tcPr>
          <w:p w:rsidR="002C059B" w:rsidRPr="00EA75A6" w:rsidRDefault="002C059B">
            <w:pPr>
              <w:pStyle w:val="TAC"/>
              <w:keepNext w:val="0"/>
              <w:rPr>
                <w:ins w:id="1214" w:author="SCP(15)000094" w:date="2017-09-12T15:37:00Z"/>
              </w:rPr>
            </w:pPr>
            <w:ins w:id="1215" w:author="SCP(15)000094" w:date="2017-09-12T15:37:00Z">
              <w:r w:rsidRPr="001B453C">
                <w:t>N/A</w:t>
              </w:r>
            </w:ins>
          </w:p>
        </w:tc>
        <w:tc>
          <w:tcPr>
            <w:tcW w:w="842" w:type="dxa"/>
            <w:vAlign w:val="center"/>
            <w:tcPrChange w:id="121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17" w:author="SCP(15)000094" w:date="2017-09-12T15:37:00Z">
            <w:trPr>
              <w:gridAfter w:val="0"/>
              <w:jc w:val="center"/>
            </w:trPr>
          </w:trPrChange>
        </w:trPr>
        <w:tc>
          <w:tcPr>
            <w:tcW w:w="1024" w:type="dxa"/>
            <w:tcPrChange w:id="1218" w:author="SCP(15)000094" w:date="2017-09-12T15:37:00Z">
              <w:tcPr>
                <w:tcW w:w="1027" w:type="dxa"/>
                <w:gridSpan w:val="2"/>
              </w:tcPr>
            </w:tcPrChange>
          </w:tcPr>
          <w:p w:rsidR="002C059B" w:rsidRPr="00EA75A6" w:rsidRDefault="002C059B">
            <w:pPr>
              <w:pStyle w:val="TALChar"/>
              <w:keepNext w:val="0"/>
            </w:pPr>
            <w:r w:rsidRPr="00EA75A6">
              <w:t>5.6.4.1.6</w:t>
            </w:r>
          </w:p>
        </w:tc>
        <w:tc>
          <w:tcPr>
            <w:tcW w:w="5993" w:type="dxa"/>
            <w:tcPrChange w:id="1219" w:author="SCP(15)000094" w:date="2017-09-12T15:37:00Z">
              <w:tcPr>
                <w:tcW w:w="6509" w:type="dxa"/>
                <w:gridSpan w:val="3"/>
              </w:tcPr>
            </w:tcPrChange>
          </w:tcPr>
          <w:p w:rsidR="002C059B" w:rsidRPr="00EA75A6" w:rsidRDefault="002C059B">
            <w:pPr>
              <w:pStyle w:val="TALChar"/>
              <w:keepNext w:val="0"/>
            </w:pPr>
            <w:r w:rsidRPr="00EA75A6">
              <w:t>extended bit durations as per ACT_INFORMATION field</w:t>
            </w:r>
          </w:p>
        </w:tc>
        <w:tc>
          <w:tcPr>
            <w:tcW w:w="840" w:type="dxa"/>
            <w:vAlign w:val="center"/>
            <w:tcPrChange w:id="122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2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22"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1223"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tcPrChange w:id="1224" w:author="SCP(15)000094" w:date="2017-09-12T15:37:00Z">
              <w:tcPr>
                <w:tcW w:w="719" w:type="dxa"/>
                <w:gridSpan w:val="2"/>
              </w:tcPr>
            </w:tcPrChange>
          </w:tcPr>
          <w:p w:rsidR="002C059B" w:rsidRPr="00EA75A6" w:rsidRDefault="002C059B">
            <w:pPr>
              <w:pStyle w:val="TAC"/>
              <w:keepNext w:val="0"/>
            </w:pPr>
            <w:r w:rsidRPr="00EA75A6">
              <w:t>C004</w:t>
            </w:r>
          </w:p>
        </w:tc>
        <w:tc>
          <w:tcPr>
            <w:tcW w:w="867" w:type="dxa"/>
            <w:tcPrChange w:id="1225" w:author="SCP(15)000094" w:date="2017-09-12T15:37:00Z">
              <w:tcPr>
                <w:tcW w:w="769" w:type="dxa"/>
                <w:gridSpan w:val="2"/>
              </w:tcPr>
            </w:tcPrChange>
          </w:tcPr>
          <w:p w:rsidR="002C059B" w:rsidRPr="00EA75A6" w:rsidRDefault="002C059B">
            <w:pPr>
              <w:pStyle w:val="TAC"/>
              <w:keepNext w:val="0"/>
            </w:pPr>
            <w:r w:rsidRPr="00EA75A6">
              <w:t>C004</w:t>
            </w:r>
          </w:p>
        </w:tc>
        <w:tc>
          <w:tcPr>
            <w:tcW w:w="867" w:type="dxa"/>
            <w:tcPrChange w:id="1226" w:author="SCP(15)000094" w:date="2017-09-12T15:37:00Z">
              <w:tcPr>
                <w:tcW w:w="804" w:type="dxa"/>
              </w:tcPr>
            </w:tcPrChange>
          </w:tcPr>
          <w:p w:rsidR="002C059B" w:rsidRPr="00EA75A6" w:rsidRDefault="002C059B">
            <w:pPr>
              <w:pStyle w:val="TAC"/>
              <w:keepNext w:val="0"/>
              <w:rPr>
                <w:ins w:id="1227" w:author="SCP(15)000094" w:date="2017-09-12T15:37:00Z"/>
              </w:rPr>
            </w:pPr>
            <w:ins w:id="1228" w:author="SCP(15)000094" w:date="2017-09-12T15:37:00Z">
              <w:r w:rsidRPr="00DA009B">
                <w:t>C004</w:t>
              </w:r>
            </w:ins>
          </w:p>
        </w:tc>
        <w:tc>
          <w:tcPr>
            <w:tcW w:w="842" w:type="dxa"/>
            <w:vAlign w:val="center"/>
            <w:tcPrChange w:id="122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30" w:author="SCP(15)000094" w:date="2017-09-12T15:37:00Z">
            <w:trPr>
              <w:gridAfter w:val="0"/>
              <w:jc w:val="center"/>
            </w:trPr>
          </w:trPrChange>
        </w:trPr>
        <w:tc>
          <w:tcPr>
            <w:tcW w:w="1024" w:type="dxa"/>
            <w:tcPrChange w:id="1231" w:author="SCP(15)000094" w:date="2017-09-12T15:37:00Z">
              <w:tcPr>
                <w:tcW w:w="1027" w:type="dxa"/>
                <w:gridSpan w:val="2"/>
              </w:tcPr>
            </w:tcPrChange>
          </w:tcPr>
          <w:p w:rsidR="002C059B" w:rsidRPr="00EA75A6" w:rsidRDefault="002C059B">
            <w:pPr>
              <w:pStyle w:val="TALChar"/>
              <w:keepNext w:val="0"/>
            </w:pPr>
            <w:r w:rsidRPr="00EA75A6">
              <w:t>5.6.4.1.7</w:t>
            </w:r>
          </w:p>
        </w:tc>
        <w:tc>
          <w:tcPr>
            <w:tcW w:w="5993" w:type="dxa"/>
            <w:tcPrChange w:id="1232"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33" w:author="SCP(15)000094" w:date="2017-09-12T15:37:00Z">
              <w:tcPr>
                <w:tcW w:w="844" w:type="dxa"/>
                <w:gridSpan w:val="2"/>
                <w:vAlign w:val="center"/>
              </w:tcPr>
            </w:tcPrChange>
          </w:tcPr>
          <w:p w:rsidR="002C059B" w:rsidRPr="00EA75A6" w:rsidRDefault="002C059B">
            <w:pPr>
              <w:pStyle w:val="TAC"/>
              <w:keepNext w:val="0"/>
            </w:pPr>
            <w:r w:rsidRPr="00EA75A6">
              <w:t>Rel-9</w:t>
            </w:r>
          </w:p>
        </w:tc>
        <w:tc>
          <w:tcPr>
            <w:tcW w:w="1277" w:type="dxa"/>
            <w:tcPrChange w:id="123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35"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1236"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tcPrChange w:id="1237" w:author="SCP(15)000094" w:date="2017-09-12T15:37:00Z">
              <w:tcPr>
                <w:tcW w:w="719" w:type="dxa"/>
                <w:gridSpan w:val="2"/>
              </w:tcPr>
            </w:tcPrChange>
          </w:tcPr>
          <w:p w:rsidR="002C059B" w:rsidRPr="00EA75A6" w:rsidRDefault="002C059B">
            <w:pPr>
              <w:pStyle w:val="TAC"/>
              <w:keepNext w:val="0"/>
            </w:pPr>
            <w:r w:rsidRPr="00EA75A6">
              <w:t>M</w:t>
            </w:r>
          </w:p>
        </w:tc>
        <w:tc>
          <w:tcPr>
            <w:tcW w:w="867" w:type="dxa"/>
            <w:tcPrChange w:id="1238" w:author="SCP(15)000094" w:date="2017-09-12T15:37:00Z">
              <w:tcPr>
                <w:tcW w:w="769" w:type="dxa"/>
                <w:gridSpan w:val="2"/>
              </w:tcPr>
            </w:tcPrChange>
          </w:tcPr>
          <w:p w:rsidR="002C059B" w:rsidRPr="00EA75A6" w:rsidRDefault="002C059B">
            <w:pPr>
              <w:pStyle w:val="TAC"/>
              <w:keepNext w:val="0"/>
            </w:pPr>
            <w:r w:rsidRPr="00EA75A6">
              <w:t>M</w:t>
            </w:r>
          </w:p>
        </w:tc>
        <w:tc>
          <w:tcPr>
            <w:tcW w:w="867" w:type="dxa"/>
            <w:tcPrChange w:id="1239" w:author="SCP(15)000094" w:date="2017-09-12T15:37:00Z">
              <w:tcPr>
                <w:tcW w:w="804" w:type="dxa"/>
              </w:tcPr>
            </w:tcPrChange>
          </w:tcPr>
          <w:p w:rsidR="002C059B" w:rsidRPr="00EA75A6" w:rsidRDefault="002C059B">
            <w:pPr>
              <w:pStyle w:val="TAC"/>
              <w:keepNext w:val="0"/>
              <w:rPr>
                <w:ins w:id="1240" w:author="SCP(15)000094" w:date="2017-09-12T15:37:00Z"/>
              </w:rPr>
            </w:pPr>
            <w:ins w:id="1241" w:author="SCP(15)000094" w:date="2017-09-12T15:37:00Z">
              <w:r w:rsidRPr="001B453C">
                <w:t>M</w:t>
              </w:r>
            </w:ins>
          </w:p>
        </w:tc>
        <w:tc>
          <w:tcPr>
            <w:tcW w:w="842" w:type="dxa"/>
            <w:vAlign w:val="center"/>
            <w:tcPrChange w:id="124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43" w:author="SCP(15)000094" w:date="2017-09-12T15:37:00Z">
            <w:trPr>
              <w:gridAfter w:val="0"/>
              <w:jc w:val="center"/>
            </w:trPr>
          </w:trPrChange>
        </w:trPr>
        <w:tc>
          <w:tcPr>
            <w:tcW w:w="1024" w:type="dxa"/>
            <w:tcPrChange w:id="1244" w:author="SCP(15)000094" w:date="2017-09-12T15:37:00Z">
              <w:tcPr>
                <w:tcW w:w="1027" w:type="dxa"/>
                <w:gridSpan w:val="2"/>
              </w:tcPr>
            </w:tcPrChange>
          </w:tcPr>
          <w:p w:rsidR="002C059B" w:rsidRPr="00EA75A6" w:rsidRDefault="002C059B">
            <w:pPr>
              <w:pStyle w:val="TALChar"/>
              <w:keepNext w:val="0"/>
            </w:pPr>
          </w:p>
        </w:tc>
        <w:tc>
          <w:tcPr>
            <w:tcW w:w="5993" w:type="dxa"/>
            <w:tcPrChange w:id="1245" w:author="SCP(15)000094" w:date="2017-09-12T15:37:00Z">
              <w:tcPr>
                <w:tcW w:w="6509" w:type="dxa"/>
                <w:gridSpan w:val="3"/>
              </w:tcPr>
            </w:tcPrChange>
          </w:tcPr>
          <w:p w:rsidR="002C059B" w:rsidRPr="00EA75A6" w:rsidRDefault="002C059B">
            <w:pPr>
              <w:pStyle w:val="TALChar"/>
              <w:keepNext w:val="0"/>
              <w:rPr>
                <w:b/>
              </w:rPr>
            </w:pPr>
            <w:r w:rsidRPr="00EA75A6">
              <w:rPr>
                <w:b/>
              </w:rPr>
              <w:t>SHDLC LLC definition tests</w:t>
            </w:r>
          </w:p>
        </w:tc>
        <w:tc>
          <w:tcPr>
            <w:tcW w:w="840" w:type="dxa"/>
            <w:vAlign w:val="center"/>
            <w:tcPrChange w:id="1246"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24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48"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249" w:author="SCP(15)000094" w:date="2017-09-12T15:37:00Z">
              <w:tcPr>
                <w:tcW w:w="759" w:type="dxa"/>
                <w:gridSpan w:val="2"/>
                <w:vAlign w:val="center"/>
              </w:tcPr>
            </w:tcPrChange>
          </w:tcPr>
          <w:p w:rsidR="002C059B" w:rsidRPr="00EA75A6" w:rsidRDefault="002C059B">
            <w:pPr>
              <w:pStyle w:val="TAC"/>
              <w:keepNext w:val="0"/>
            </w:pPr>
          </w:p>
        </w:tc>
        <w:tc>
          <w:tcPr>
            <w:tcW w:w="867" w:type="dxa"/>
            <w:tcPrChange w:id="1250" w:author="SCP(15)000094" w:date="2017-09-12T15:37:00Z">
              <w:tcPr>
                <w:tcW w:w="719" w:type="dxa"/>
                <w:gridSpan w:val="2"/>
              </w:tcPr>
            </w:tcPrChange>
          </w:tcPr>
          <w:p w:rsidR="002C059B" w:rsidRPr="00EA75A6" w:rsidRDefault="002C059B">
            <w:pPr>
              <w:pStyle w:val="TAC"/>
              <w:keepNext w:val="0"/>
            </w:pPr>
          </w:p>
        </w:tc>
        <w:tc>
          <w:tcPr>
            <w:tcW w:w="867" w:type="dxa"/>
            <w:tcPrChange w:id="1251" w:author="SCP(15)000094" w:date="2017-09-12T15:37:00Z">
              <w:tcPr>
                <w:tcW w:w="769" w:type="dxa"/>
                <w:gridSpan w:val="2"/>
              </w:tcPr>
            </w:tcPrChange>
          </w:tcPr>
          <w:p w:rsidR="002C059B" w:rsidRPr="00EA75A6" w:rsidRDefault="002C059B">
            <w:pPr>
              <w:pStyle w:val="TAC"/>
              <w:keepNext w:val="0"/>
            </w:pPr>
          </w:p>
        </w:tc>
        <w:tc>
          <w:tcPr>
            <w:tcW w:w="867" w:type="dxa"/>
            <w:tcPrChange w:id="1252" w:author="SCP(15)000094" w:date="2017-09-12T15:37:00Z">
              <w:tcPr>
                <w:tcW w:w="804" w:type="dxa"/>
              </w:tcPr>
            </w:tcPrChange>
          </w:tcPr>
          <w:p w:rsidR="002C059B" w:rsidRPr="00EA75A6" w:rsidRDefault="002C059B">
            <w:pPr>
              <w:pStyle w:val="TAC"/>
              <w:keepNext w:val="0"/>
              <w:rPr>
                <w:ins w:id="1253" w:author="SCP(15)000094" w:date="2017-09-12T15:37:00Z"/>
              </w:rPr>
            </w:pPr>
          </w:p>
        </w:tc>
        <w:tc>
          <w:tcPr>
            <w:tcW w:w="842" w:type="dxa"/>
            <w:vAlign w:val="center"/>
            <w:tcPrChange w:id="125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55" w:author="SCP(15)000094" w:date="2017-09-12T15:37:00Z">
            <w:trPr>
              <w:gridAfter w:val="0"/>
              <w:jc w:val="center"/>
            </w:trPr>
          </w:trPrChange>
        </w:trPr>
        <w:tc>
          <w:tcPr>
            <w:tcW w:w="1024" w:type="dxa"/>
            <w:tcPrChange w:id="1256" w:author="SCP(15)000094" w:date="2017-09-12T15:37:00Z">
              <w:tcPr>
                <w:tcW w:w="1027" w:type="dxa"/>
                <w:gridSpan w:val="2"/>
              </w:tcPr>
            </w:tcPrChange>
          </w:tcPr>
          <w:p w:rsidR="002C059B" w:rsidRPr="00EA75A6" w:rsidRDefault="002C059B">
            <w:pPr>
              <w:pStyle w:val="TALChar"/>
              <w:keepNext w:val="0"/>
            </w:pPr>
            <w:r w:rsidRPr="00EA75A6">
              <w:t>5.7.1.2</w:t>
            </w:r>
          </w:p>
        </w:tc>
        <w:tc>
          <w:tcPr>
            <w:tcW w:w="5993" w:type="dxa"/>
            <w:tcPrChange w:id="1257" w:author="SCP(15)000094" w:date="2017-09-12T15:37:00Z">
              <w:tcPr>
                <w:tcW w:w="6509" w:type="dxa"/>
                <w:gridSpan w:val="3"/>
              </w:tcPr>
            </w:tcPrChange>
          </w:tcPr>
          <w:p w:rsidR="002C059B" w:rsidRPr="00EA75A6" w:rsidRDefault="002C059B">
            <w:pPr>
              <w:pStyle w:val="TALChar"/>
              <w:keepNext w:val="0"/>
            </w:pPr>
            <w:r w:rsidRPr="00EA75A6">
              <w:t>data passed up to the next layer</w:t>
            </w:r>
          </w:p>
        </w:tc>
        <w:tc>
          <w:tcPr>
            <w:tcW w:w="840" w:type="dxa"/>
            <w:vAlign w:val="center"/>
            <w:tcPrChange w:id="125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5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60"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261"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262" w:author="SCP(15)000094" w:date="2017-09-12T15:37:00Z">
              <w:tcPr>
                <w:tcW w:w="719" w:type="dxa"/>
                <w:gridSpan w:val="2"/>
                <w:vAlign w:val="center"/>
              </w:tcPr>
            </w:tcPrChange>
          </w:tcPr>
          <w:p w:rsidR="002C059B" w:rsidRPr="00EA75A6" w:rsidRDefault="002C059B">
            <w:pPr>
              <w:pStyle w:val="TAC"/>
              <w:keepNext w:val="0"/>
            </w:pPr>
            <w:r w:rsidRPr="00EA75A6">
              <w:t>C001</w:t>
            </w:r>
          </w:p>
        </w:tc>
        <w:tc>
          <w:tcPr>
            <w:tcW w:w="867" w:type="dxa"/>
            <w:vAlign w:val="center"/>
            <w:tcPrChange w:id="1263" w:author="SCP(15)000094" w:date="2017-09-12T15:37:00Z">
              <w:tcPr>
                <w:tcW w:w="769" w:type="dxa"/>
                <w:gridSpan w:val="2"/>
                <w:vAlign w:val="center"/>
              </w:tcPr>
            </w:tcPrChange>
          </w:tcPr>
          <w:p w:rsidR="002C059B" w:rsidRPr="00EA75A6" w:rsidRDefault="002C059B">
            <w:pPr>
              <w:pStyle w:val="TAC"/>
              <w:keepNext w:val="0"/>
            </w:pPr>
            <w:r w:rsidRPr="00EA75A6">
              <w:t>C001</w:t>
            </w:r>
          </w:p>
        </w:tc>
        <w:tc>
          <w:tcPr>
            <w:tcW w:w="867" w:type="dxa"/>
            <w:vAlign w:val="center"/>
            <w:tcPrChange w:id="1264" w:author="SCP(15)000094" w:date="2017-09-12T15:37:00Z">
              <w:tcPr>
                <w:tcW w:w="804" w:type="dxa"/>
                <w:vAlign w:val="center"/>
              </w:tcPr>
            </w:tcPrChange>
          </w:tcPr>
          <w:p w:rsidR="002C059B" w:rsidRPr="00EA75A6" w:rsidRDefault="002C059B">
            <w:pPr>
              <w:pStyle w:val="TAC"/>
              <w:keepNext w:val="0"/>
              <w:rPr>
                <w:ins w:id="1265" w:author="SCP(15)000094" w:date="2017-09-12T15:37:00Z"/>
              </w:rPr>
            </w:pPr>
            <w:ins w:id="1266" w:author="SCP(15)000094" w:date="2017-09-12T15:37:00Z">
              <w:r w:rsidRPr="00DA009B">
                <w:t>C001</w:t>
              </w:r>
            </w:ins>
          </w:p>
        </w:tc>
        <w:tc>
          <w:tcPr>
            <w:tcW w:w="842" w:type="dxa"/>
            <w:vAlign w:val="center"/>
            <w:tcPrChange w:id="126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68" w:author="SCP(15)000094" w:date="2017-09-12T15:37:00Z">
            <w:trPr>
              <w:gridAfter w:val="0"/>
              <w:jc w:val="center"/>
            </w:trPr>
          </w:trPrChange>
        </w:trPr>
        <w:tc>
          <w:tcPr>
            <w:tcW w:w="1024" w:type="dxa"/>
            <w:tcPrChange w:id="1269" w:author="SCP(15)000094" w:date="2017-09-12T15:37:00Z">
              <w:tcPr>
                <w:tcW w:w="1027" w:type="dxa"/>
                <w:gridSpan w:val="2"/>
              </w:tcPr>
            </w:tcPrChange>
          </w:tcPr>
          <w:p w:rsidR="002C059B" w:rsidRPr="00EA75A6" w:rsidRDefault="002C059B">
            <w:pPr>
              <w:pStyle w:val="TALChar"/>
              <w:keepNext w:val="0"/>
            </w:pPr>
            <w:r w:rsidRPr="00EA75A6">
              <w:t>5.7.1.3</w:t>
            </w:r>
          </w:p>
        </w:tc>
        <w:tc>
          <w:tcPr>
            <w:tcW w:w="5993" w:type="dxa"/>
            <w:tcPrChange w:id="1270" w:author="SCP(15)000094" w:date="2017-09-12T15:37:00Z">
              <w:tcPr>
                <w:tcW w:w="6509" w:type="dxa"/>
                <w:gridSpan w:val="3"/>
              </w:tcPr>
            </w:tcPrChange>
          </w:tcPr>
          <w:p w:rsidR="002C059B" w:rsidRPr="00EA75A6" w:rsidRDefault="002C059B">
            <w:pPr>
              <w:pStyle w:val="TALChar"/>
              <w:keepNext w:val="0"/>
            </w:pPr>
            <w:r w:rsidRPr="00EA75A6">
              <w:t>error management, UICC sending I-frame</w:t>
            </w:r>
          </w:p>
        </w:tc>
        <w:tc>
          <w:tcPr>
            <w:tcW w:w="840" w:type="dxa"/>
            <w:vAlign w:val="center"/>
            <w:tcPrChange w:id="127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7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7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7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7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7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77" w:author="SCP(15)000094" w:date="2017-09-12T15:37:00Z">
              <w:tcPr>
                <w:tcW w:w="804" w:type="dxa"/>
                <w:vAlign w:val="center"/>
              </w:tcPr>
            </w:tcPrChange>
          </w:tcPr>
          <w:p w:rsidR="002C059B" w:rsidRPr="00EA75A6" w:rsidRDefault="002C059B">
            <w:pPr>
              <w:pStyle w:val="TAC"/>
              <w:keepNext w:val="0"/>
              <w:rPr>
                <w:ins w:id="1278" w:author="SCP(15)000094" w:date="2017-09-12T15:37:00Z"/>
              </w:rPr>
            </w:pPr>
            <w:ins w:id="1279" w:author="SCP(15)000094" w:date="2017-09-12T15:37:00Z">
              <w:r w:rsidRPr="001B453C">
                <w:t>M</w:t>
              </w:r>
            </w:ins>
          </w:p>
        </w:tc>
        <w:tc>
          <w:tcPr>
            <w:tcW w:w="842" w:type="dxa"/>
            <w:vAlign w:val="center"/>
            <w:tcPrChange w:id="128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81" w:author="SCP(15)000094" w:date="2017-09-12T15:37:00Z">
            <w:trPr>
              <w:gridAfter w:val="0"/>
              <w:jc w:val="center"/>
            </w:trPr>
          </w:trPrChange>
        </w:trPr>
        <w:tc>
          <w:tcPr>
            <w:tcW w:w="1024" w:type="dxa"/>
            <w:tcPrChange w:id="1282" w:author="SCP(15)000094" w:date="2017-09-12T15:37:00Z">
              <w:tcPr>
                <w:tcW w:w="1027" w:type="dxa"/>
                <w:gridSpan w:val="2"/>
              </w:tcPr>
            </w:tcPrChange>
          </w:tcPr>
          <w:p w:rsidR="002C059B" w:rsidRPr="00EA75A6" w:rsidRDefault="002C059B">
            <w:pPr>
              <w:pStyle w:val="TALChar"/>
              <w:keepNext w:val="0"/>
            </w:pPr>
            <w:r w:rsidRPr="00EA75A6">
              <w:t>5.7.1.4</w:t>
            </w:r>
          </w:p>
        </w:tc>
        <w:tc>
          <w:tcPr>
            <w:tcW w:w="5993" w:type="dxa"/>
            <w:tcPrChange w:id="1283" w:author="SCP(15)000094" w:date="2017-09-12T15:37:00Z">
              <w:tcPr>
                <w:tcW w:w="6509" w:type="dxa"/>
                <w:gridSpan w:val="3"/>
              </w:tcPr>
            </w:tcPrChange>
          </w:tcPr>
          <w:p w:rsidR="002C059B" w:rsidRPr="00EA75A6" w:rsidRDefault="002C059B">
            <w:pPr>
              <w:pStyle w:val="TALChar"/>
              <w:keepNext w:val="0"/>
            </w:pPr>
            <w:r w:rsidRPr="00EA75A6">
              <w:t>error management</w:t>
            </w:r>
          </w:p>
        </w:tc>
        <w:tc>
          <w:tcPr>
            <w:tcW w:w="840" w:type="dxa"/>
            <w:vAlign w:val="center"/>
            <w:tcPrChange w:id="128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8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8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8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8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90" w:author="SCP(15)000094" w:date="2017-09-12T15:37:00Z">
              <w:tcPr>
                <w:tcW w:w="804" w:type="dxa"/>
                <w:vAlign w:val="center"/>
              </w:tcPr>
            </w:tcPrChange>
          </w:tcPr>
          <w:p w:rsidR="002C059B" w:rsidRPr="00EA75A6" w:rsidRDefault="002C059B">
            <w:pPr>
              <w:pStyle w:val="TAC"/>
              <w:keepNext w:val="0"/>
              <w:rPr>
                <w:ins w:id="1291" w:author="SCP(15)000094" w:date="2017-09-12T15:37:00Z"/>
              </w:rPr>
            </w:pPr>
            <w:ins w:id="1292" w:author="SCP(15)000094" w:date="2017-09-12T15:37:00Z">
              <w:r w:rsidRPr="001B453C">
                <w:t>M</w:t>
              </w:r>
            </w:ins>
          </w:p>
        </w:tc>
        <w:tc>
          <w:tcPr>
            <w:tcW w:w="842" w:type="dxa"/>
            <w:vAlign w:val="center"/>
            <w:tcPrChange w:id="1293"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294" w:author="SCP(15)000098r1" w:date="2017-09-12T16:57:00Z"/>
          <w:trPrChange w:id="1295" w:author="SCP(15)000094" w:date="2017-09-12T15:37:00Z">
            <w:trPr>
              <w:gridAfter w:val="0"/>
              <w:jc w:val="center"/>
            </w:trPr>
          </w:trPrChange>
        </w:trPr>
        <w:tc>
          <w:tcPr>
            <w:tcW w:w="1024" w:type="dxa"/>
            <w:tcPrChange w:id="1296" w:author="SCP(15)000094" w:date="2017-09-12T15:37:00Z">
              <w:tcPr>
                <w:tcW w:w="1027" w:type="dxa"/>
                <w:gridSpan w:val="2"/>
              </w:tcPr>
            </w:tcPrChange>
          </w:tcPr>
          <w:p w:rsidR="002C059B" w:rsidRPr="00EA75A6" w:rsidDel="006A7E51" w:rsidRDefault="002C059B">
            <w:pPr>
              <w:pStyle w:val="TALChar"/>
              <w:keepNext w:val="0"/>
              <w:rPr>
                <w:del w:id="1297" w:author="SCP(15)000098r1" w:date="2017-09-12T16:57:00Z"/>
              </w:rPr>
            </w:pPr>
            <w:del w:id="1298" w:author="SCP(15)000098r1" w:date="2017-09-12T16:57:00Z">
              <w:r w:rsidRPr="00EA75A6" w:rsidDel="006A7E51">
                <w:delText>5.7.6.4.2</w:delText>
              </w:r>
            </w:del>
          </w:p>
        </w:tc>
        <w:tc>
          <w:tcPr>
            <w:tcW w:w="5993" w:type="dxa"/>
            <w:tcPrChange w:id="1299" w:author="SCP(15)000094" w:date="2017-09-12T15:37:00Z">
              <w:tcPr>
                <w:tcW w:w="6509" w:type="dxa"/>
                <w:gridSpan w:val="3"/>
              </w:tcPr>
            </w:tcPrChange>
          </w:tcPr>
          <w:p w:rsidR="002C059B" w:rsidRPr="00EA75A6" w:rsidDel="006A7E51" w:rsidRDefault="002C059B">
            <w:pPr>
              <w:pStyle w:val="TALChar"/>
              <w:keepNext w:val="0"/>
              <w:rPr>
                <w:del w:id="1300" w:author="SCP(15)000098r1" w:date="2017-09-12T16:57:00Z"/>
              </w:rPr>
            </w:pPr>
            <w:del w:id="1301" w:author="SCP(15)000098r1" w:date="2017-09-12T16:57:00Z">
              <w:r w:rsidRPr="00EA75A6" w:rsidDel="006A7E51">
                <w:delText>initial state at link reset - reset by the UICC</w:delText>
              </w:r>
            </w:del>
          </w:p>
        </w:tc>
        <w:tc>
          <w:tcPr>
            <w:tcW w:w="840" w:type="dxa"/>
            <w:vAlign w:val="center"/>
            <w:tcPrChange w:id="1302" w:author="SCP(15)000094" w:date="2017-09-12T15:37:00Z">
              <w:tcPr>
                <w:tcW w:w="844" w:type="dxa"/>
                <w:gridSpan w:val="2"/>
                <w:vAlign w:val="center"/>
              </w:tcPr>
            </w:tcPrChange>
          </w:tcPr>
          <w:p w:rsidR="002C059B" w:rsidRPr="00EA75A6" w:rsidDel="006A7E51" w:rsidRDefault="002C059B">
            <w:pPr>
              <w:pStyle w:val="TAC"/>
              <w:keepNext w:val="0"/>
              <w:rPr>
                <w:del w:id="1303" w:author="SCP(15)000098r1" w:date="2017-09-12T16:57:00Z"/>
              </w:rPr>
            </w:pPr>
            <w:del w:id="1304" w:author="SCP(15)000098r1" w:date="2017-09-12T16:57:00Z">
              <w:r w:rsidRPr="00EA75A6" w:rsidDel="006A7E51">
                <w:delText>Rel-7</w:delText>
              </w:r>
            </w:del>
          </w:p>
        </w:tc>
        <w:tc>
          <w:tcPr>
            <w:tcW w:w="1277" w:type="dxa"/>
            <w:tcPrChange w:id="1305" w:author="SCP(15)000094" w:date="2017-09-12T15:37:00Z">
              <w:tcPr>
                <w:tcW w:w="1277" w:type="dxa"/>
                <w:gridSpan w:val="2"/>
              </w:tcPr>
            </w:tcPrChange>
          </w:tcPr>
          <w:p w:rsidR="002C059B" w:rsidRPr="00EA75A6" w:rsidDel="006A7E51" w:rsidRDefault="002C059B">
            <w:pPr>
              <w:pStyle w:val="TAC"/>
              <w:keepNext w:val="0"/>
              <w:rPr>
                <w:del w:id="1306" w:author="SCP(15)000098r1" w:date="2017-09-12T16:57:00Z"/>
              </w:rPr>
            </w:pPr>
            <w:del w:id="1307" w:author="SCP(15)000098r1" w:date="2017-09-12T16:57:00Z">
              <w:r w:rsidRPr="00EA75A6" w:rsidDel="006A7E51">
                <w:delText>TR1</w:delText>
              </w:r>
            </w:del>
          </w:p>
        </w:tc>
        <w:tc>
          <w:tcPr>
            <w:tcW w:w="867" w:type="dxa"/>
            <w:vAlign w:val="center"/>
            <w:tcPrChange w:id="1308" w:author="SCP(15)000094" w:date="2017-09-12T15:37:00Z">
              <w:tcPr>
                <w:tcW w:w="759" w:type="dxa"/>
                <w:gridSpan w:val="2"/>
                <w:vAlign w:val="center"/>
              </w:tcPr>
            </w:tcPrChange>
          </w:tcPr>
          <w:p w:rsidR="002C059B" w:rsidRPr="00EA75A6" w:rsidDel="006A7E51" w:rsidRDefault="002C059B">
            <w:pPr>
              <w:pStyle w:val="TAC"/>
              <w:keepNext w:val="0"/>
              <w:rPr>
                <w:del w:id="1309" w:author="SCP(15)000098r1" w:date="2017-09-12T16:57:00Z"/>
              </w:rPr>
            </w:pPr>
            <w:del w:id="1310" w:author="SCP(15)000098r1" w:date="2017-09-12T16:57:00Z">
              <w:r w:rsidRPr="00EA75A6" w:rsidDel="006A7E51">
                <w:delText>M</w:delText>
              </w:r>
            </w:del>
          </w:p>
        </w:tc>
        <w:tc>
          <w:tcPr>
            <w:tcW w:w="867" w:type="dxa"/>
            <w:vAlign w:val="center"/>
            <w:tcPrChange w:id="1311" w:author="SCP(15)000094" w:date="2017-09-12T15:37:00Z">
              <w:tcPr>
                <w:tcW w:w="759" w:type="dxa"/>
                <w:gridSpan w:val="2"/>
                <w:vAlign w:val="center"/>
              </w:tcPr>
            </w:tcPrChange>
          </w:tcPr>
          <w:p w:rsidR="002C059B" w:rsidRPr="00EA75A6" w:rsidDel="006A7E51" w:rsidRDefault="002C059B">
            <w:pPr>
              <w:pStyle w:val="TAC"/>
              <w:keepNext w:val="0"/>
              <w:rPr>
                <w:del w:id="1312" w:author="SCP(15)000098r1" w:date="2017-09-12T16:57:00Z"/>
              </w:rPr>
            </w:pPr>
            <w:del w:id="1313" w:author="SCP(15)000098r1" w:date="2017-09-12T16:57:00Z">
              <w:r w:rsidRPr="00EA75A6" w:rsidDel="006A7E51">
                <w:delText>M</w:delText>
              </w:r>
            </w:del>
          </w:p>
        </w:tc>
        <w:tc>
          <w:tcPr>
            <w:tcW w:w="867" w:type="dxa"/>
            <w:vAlign w:val="center"/>
            <w:tcPrChange w:id="1314" w:author="SCP(15)000094" w:date="2017-09-12T15:37:00Z">
              <w:tcPr>
                <w:tcW w:w="719" w:type="dxa"/>
                <w:gridSpan w:val="2"/>
                <w:vAlign w:val="center"/>
              </w:tcPr>
            </w:tcPrChange>
          </w:tcPr>
          <w:p w:rsidR="002C059B" w:rsidRPr="00EA75A6" w:rsidDel="006A7E51" w:rsidRDefault="002C059B">
            <w:pPr>
              <w:pStyle w:val="TAC"/>
              <w:keepNext w:val="0"/>
              <w:rPr>
                <w:del w:id="1315" w:author="SCP(15)000098r1" w:date="2017-09-12T16:57:00Z"/>
              </w:rPr>
            </w:pPr>
            <w:del w:id="1316" w:author="SCP(15)000098r1" w:date="2017-09-12T16:57:00Z">
              <w:r w:rsidRPr="00EA75A6" w:rsidDel="006A7E51">
                <w:delText>M</w:delText>
              </w:r>
            </w:del>
          </w:p>
        </w:tc>
        <w:tc>
          <w:tcPr>
            <w:tcW w:w="867" w:type="dxa"/>
            <w:vAlign w:val="center"/>
            <w:tcPrChange w:id="1317" w:author="SCP(15)000094" w:date="2017-09-12T15:37:00Z">
              <w:tcPr>
                <w:tcW w:w="769" w:type="dxa"/>
                <w:gridSpan w:val="2"/>
                <w:vAlign w:val="center"/>
              </w:tcPr>
            </w:tcPrChange>
          </w:tcPr>
          <w:p w:rsidR="002C059B" w:rsidRPr="00EA75A6" w:rsidDel="006A7E51" w:rsidRDefault="002C059B">
            <w:pPr>
              <w:pStyle w:val="TAC"/>
              <w:keepNext w:val="0"/>
              <w:rPr>
                <w:del w:id="1318" w:author="SCP(15)000098r1" w:date="2017-09-12T16:57:00Z"/>
              </w:rPr>
            </w:pPr>
            <w:del w:id="1319" w:author="SCP(15)000098r1" w:date="2017-09-12T16:57:00Z">
              <w:r w:rsidRPr="00EA75A6" w:rsidDel="006A7E51">
                <w:delText>M</w:delText>
              </w:r>
            </w:del>
          </w:p>
        </w:tc>
        <w:tc>
          <w:tcPr>
            <w:tcW w:w="867" w:type="dxa"/>
            <w:vAlign w:val="center"/>
            <w:tcPrChange w:id="1320" w:author="SCP(15)000094" w:date="2017-09-12T15:37:00Z">
              <w:tcPr>
                <w:tcW w:w="804" w:type="dxa"/>
                <w:vAlign w:val="center"/>
              </w:tcPr>
            </w:tcPrChange>
          </w:tcPr>
          <w:p w:rsidR="002C059B" w:rsidRPr="00EA75A6" w:rsidDel="006A7E51" w:rsidRDefault="002C059B">
            <w:pPr>
              <w:pStyle w:val="TAC"/>
              <w:keepNext w:val="0"/>
              <w:rPr>
                <w:ins w:id="1321" w:author="SCP(15)000094" w:date="2017-09-12T15:37:00Z"/>
                <w:del w:id="1322" w:author="SCP(15)000098r1" w:date="2017-09-12T16:57:00Z"/>
              </w:rPr>
            </w:pPr>
            <w:ins w:id="1323" w:author="SCP(15)000094" w:date="2017-09-12T15:37:00Z">
              <w:del w:id="1324" w:author="SCP(15)000098r1" w:date="2017-09-12T16:57:00Z">
                <w:r w:rsidRPr="001B453C" w:rsidDel="006A7E51">
                  <w:delText>M</w:delText>
                </w:r>
              </w:del>
            </w:ins>
          </w:p>
        </w:tc>
        <w:tc>
          <w:tcPr>
            <w:tcW w:w="842" w:type="dxa"/>
            <w:vAlign w:val="center"/>
            <w:tcPrChange w:id="1325" w:author="SCP(15)000094" w:date="2017-09-12T15:37:00Z">
              <w:tcPr>
                <w:tcW w:w="844" w:type="dxa"/>
                <w:gridSpan w:val="2"/>
                <w:vAlign w:val="center"/>
              </w:tcPr>
            </w:tcPrChange>
          </w:tcPr>
          <w:p w:rsidR="002C059B" w:rsidRPr="00EA75A6" w:rsidDel="006A7E51" w:rsidRDefault="002C059B">
            <w:pPr>
              <w:pStyle w:val="TAC"/>
              <w:keepNext w:val="0"/>
              <w:rPr>
                <w:del w:id="1326" w:author="SCP(15)000098r1" w:date="2017-09-12T16:57:00Z"/>
              </w:rPr>
            </w:pPr>
          </w:p>
        </w:tc>
      </w:tr>
      <w:tr w:rsidR="002C059B" w:rsidRPr="00EA75A6" w:rsidTr="00C004C5">
        <w:trPr>
          <w:jc w:val="center"/>
          <w:trPrChange w:id="1327" w:author="SCP(15)000094" w:date="2017-09-12T15:37:00Z">
            <w:trPr>
              <w:gridAfter w:val="0"/>
              <w:jc w:val="center"/>
            </w:trPr>
          </w:trPrChange>
        </w:trPr>
        <w:tc>
          <w:tcPr>
            <w:tcW w:w="1024" w:type="dxa"/>
            <w:tcPrChange w:id="1328" w:author="SCP(15)000094" w:date="2017-09-12T15:37:00Z">
              <w:tcPr>
                <w:tcW w:w="1027" w:type="dxa"/>
                <w:gridSpan w:val="2"/>
              </w:tcPr>
            </w:tcPrChange>
          </w:tcPr>
          <w:p w:rsidR="002C059B" w:rsidRPr="00EA75A6" w:rsidRDefault="002C059B">
            <w:pPr>
              <w:pStyle w:val="TALChar"/>
              <w:keepNext w:val="0"/>
            </w:pPr>
            <w:r w:rsidRPr="00EA75A6">
              <w:t>5.7.6.4.3</w:t>
            </w:r>
          </w:p>
        </w:tc>
        <w:tc>
          <w:tcPr>
            <w:tcW w:w="5993" w:type="dxa"/>
            <w:tcPrChange w:id="1329" w:author="SCP(15)000094" w:date="2017-09-12T15:37:00Z">
              <w:tcPr>
                <w:tcW w:w="6509" w:type="dxa"/>
                <w:gridSpan w:val="3"/>
              </w:tcPr>
            </w:tcPrChange>
          </w:tcPr>
          <w:p w:rsidR="002C059B" w:rsidRPr="00EA75A6" w:rsidRDefault="002C059B">
            <w:pPr>
              <w:pStyle w:val="TALChar"/>
              <w:keepNext w:val="0"/>
              <w:tabs>
                <w:tab w:val="left" w:pos="570"/>
              </w:tabs>
            </w:pPr>
            <w:r w:rsidRPr="00EA75A6">
              <w:t>initial state at link reset - reset by the terminal simulator</w:t>
            </w:r>
          </w:p>
        </w:tc>
        <w:tc>
          <w:tcPr>
            <w:tcW w:w="840" w:type="dxa"/>
            <w:vAlign w:val="center"/>
            <w:tcPrChange w:id="133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3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3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3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3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3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36" w:author="SCP(15)000094" w:date="2017-09-12T15:37:00Z">
              <w:tcPr>
                <w:tcW w:w="804" w:type="dxa"/>
                <w:vAlign w:val="center"/>
              </w:tcPr>
            </w:tcPrChange>
          </w:tcPr>
          <w:p w:rsidR="002C059B" w:rsidRPr="00EA75A6" w:rsidRDefault="002C059B">
            <w:pPr>
              <w:pStyle w:val="TAC"/>
              <w:keepNext w:val="0"/>
              <w:rPr>
                <w:ins w:id="1337" w:author="SCP(15)000094" w:date="2017-09-12T15:37:00Z"/>
              </w:rPr>
            </w:pPr>
            <w:ins w:id="1338" w:author="SCP(15)000094" w:date="2017-09-12T15:37:00Z">
              <w:r w:rsidRPr="001B453C">
                <w:t>M</w:t>
              </w:r>
            </w:ins>
          </w:p>
        </w:tc>
        <w:tc>
          <w:tcPr>
            <w:tcW w:w="842" w:type="dxa"/>
            <w:vAlign w:val="center"/>
            <w:tcPrChange w:id="1339"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40" w:author="SCP(15)000098r1" w:date="2017-09-12T16:57:00Z"/>
          <w:trPrChange w:id="1341" w:author="SCP(15)000094" w:date="2017-09-12T15:37:00Z">
            <w:trPr>
              <w:gridAfter w:val="0"/>
              <w:jc w:val="center"/>
            </w:trPr>
          </w:trPrChange>
        </w:trPr>
        <w:tc>
          <w:tcPr>
            <w:tcW w:w="1024" w:type="dxa"/>
            <w:tcPrChange w:id="1342" w:author="SCP(15)000094" w:date="2017-09-12T15:37:00Z">
              <w:tcPr>
                <w:tcW w:w="1027" w:type="dxa"/>
                <w:gridSpan w:val="2"/>
              </w:tcPr>
            </w:tcPrChange>
          </w:tcPr>
          <w:p w:rsidR="002C059B" w:rsidRPr="00EA75A6" w:rsidDel="006A7E51" w:rsidRDefault="002C059B">
            <w:pPr>
              <w:pStyle w:val="TALChar"/>
              <w:keepNext w:val="0"/>
              <w:rPr>
                <w:del w:id="1343" w:author="SCP(15)000098r1" w:date="2017-09-12T16:57:00Z"/>
              </w:rPr>
            </w:pPr>
            <w:del w:id="1344" w:author="SCP(15)000098r1" w:date="2017-09-12T16:57:00Z">
              <w:r w:rsidRPr="00EA75A6" w:rsidDel="006A7E51">
                <w:delText>5.7.7.3.2</w:delText>
              </w:r>
            </w:del>
          </w:p>
        </w:tc>
        <w:tc>
          <w:tcPr>
            <w:tcW w:w="5993" w:type="dxa"/>
            <w:tcPrChange w:id="1345" w:author="SCP(15)000094" w:date="2017-09-12T15:37:00Z">
              <w:tcPr>
                <w:tcW w:w="6509" w:type="dxa"/>
                <w:gridSpan w:val="3"/>
              </w:tcPr>
            </w:tcPrChange>
          </w:tcPr>
          <w:p w:rsidR="002C059B" w:rsidRPr="00EA75A6" w:rsidDel="006A7E51" w:rsidRDefault="002C059B">
            <w:pPr>
              <w:pStyle w:val="TALChar"/>
              <w:keepNext w:val="0"/>
              <w:rPr>
                <w:del w:id="1346" w:author="SCP(15)000098r1" w:date="2017-09-12T16:57:00Z"/>
              </w:rPr>
            </w:pPr>
            <w:del w:id="1347" w:author="SCP(15)000098r1" w:date="2017-09-12T16:57:00Z">
              <w:r w:rsidRPr="00EA75A6" w:rsidDel="006A7E51">
                <w:delText>link establishment by the UICC</w:delText>
              </w:r>
            </w:del>
          </w:p>
        </w:tc>
        <w:tc>
          <w:tcPr>
            <w:tcW w:w="840" w:type="dxa"/>
            <w:vAlign w:val="center"/>
            <w:tcPrChange w:id="1348" w:author="SCP(15)000094" w:date="2017-09-12T15:37:00Z">
              <w:tcPr>
                <w:tcW w:w="844" w:type="dxa"/>
                <w:gridSpan w:val="2"/>
                <w:vAlign w:val="center"/>
              </w:tcPr>
            </w:tcPrChange>
          </w:tcPr>
          <w:p w:rsidR="002C059B" w:rsidRPr="00EA75A6" w:rsidDel="006A7E51" w:rsidRDefault="002C059B">
            <w:pPr>
              <w:pStyle w:val="TAC"/>
              <w:keepNext w:val="0"/>
              <w:rPr>
                <w:del w:id="1349" w:author="SCP(15)000098r1" w:date="2017-09-12T16:57:00Z"/>
              </w:rPr>
            </w:pPr>
            <w:del w:id="1350" w:author="SCP(15)000098r1" w:date="2017-09-12T16:57:00Z">
              <w:r w:rsidRPr="00EA75A6" w:rsidDel="006A7E51">
                <w:delText>Rel-7</w:delText>
              </w:r>
            </w:del>
          </w:p>
        </w:tc>
        <w:tc>
          <w:tcPr>
            <w:tcW w:w="1277" w:type="dxa"/>
            <w:tcPrChange w:id="1351" w:author="SCP(15)000094" w:date="2017-09-12T15:37:00Z">
              <w:tcPr>
                <w:tcW w:w="1277" w:type="dxa"/>
                <w:gridSpan w:val="2"/>
              </w:tcPr>
            </w:tcPrChange>
          </w:tcPr>
          <w:p w:rsidR="002C059B" w:rsidRPr="00EA75A6" w:rsidDel="006A7E51" w:rsidRDefault="002C059B">
            <w:pPr>
              <w:pStyle w:val="TAC"/>
              <w:keepNext w:val="0"/>
              <w:rPr>
                <w:del w:id="1352" w:author="SCP(15)000098r1" w:date="2017-09-12T16:57:00Z"/>
              </w:rPr>
            </w:pPr>
            <w:del w:id="1353" w:author="SCP(15)000098r1" w:date="2017-09-12T16:57:00Z">
              <w:r w:rsidRPr="00EA75A6" w:rsidDel="006A7E51">
                <w:delText>TR1</w:delText>
              </w:r>
            </w:del>
          </w:p>
        </w:tc>
        <w:tc>
          <w:tcPr>
            <w:tcW w:w="867" w:type="dxa"/>
            <w:vAlign w:val="center"/>
            <w:tcPrChange w:id="1354" w:author="SCP(15)000094" w:date="2017-09-12T15:37:00Z">
              <w:tcPr>
                <w:tcW w:w="759" w:type="dxa"/>
                <w:gridSpan w:val="2"/>
                <w:vAlign w:val="center"/>
              </w:tcPr>
            </w:tcPrChange>
          </w:tcPr>
          <w:p w:rsidR="002C059B" w:rsidRPr="00EA75A6" w:rsidDel="006A7E51" w:rsidRDefault="002C059B">
            <w:pPr>
              <w:pStyle w:val="TAC"/>
              <w:keepNext w:val="0"/>
              <w:rPr>
                <w:del w:id="1355" w:author="SCP(15)000098r1" w:date="2017-09-12T16:57:00Z"/>
              </w:rPr>
            </w:pPr>
            <w:del w:id="1356" w:author="SCP(15)000098r1" w:date="2017-09-12T16:57:00Z">
              <w:r w:rsidRPr="00EA75A6" w:rsidDel="006A7E51">
                <w:delText>M</w:delText>
              </w:r>
            </w:del>
          </w:p>
        </w:tc>
        <w:tc>
          <w:tcPr>
            <w:tcW w:w="867" w:type="dxa"/>
            <w:vAlign w:val="center"/>
            <w:tcPrChange w:id="1357" w:author="SCP(15)000094" w:date="2017-09-12T15:37:00Z">
              <w:tcPr>
                <w:tcW w:w="759" w:type="dxa"/>
                <w:gridSpan w:val="2"/>
                <w:vAlign w:val="center"/>
              </w:tcPr>
            </w:tcPrChange>
          </w:tcPr>
          <w:p w:rsidR="002C059B" w:rsidRPr="00EA75A6" w:rsidDel="006A7E51" w:rsidRDefault="002C059B">
            <w:pPr>
              <w:pStyle w:val="TAC"/>
              <w:keepNext w:val="0"/>
              <w:rPr>
                <w:del w:id="1358" w:author="SCP(15)000098r1" w:date="2017-09-12T16:57:00Z"/>
              </w:rPr>
            </w:pPr>
            <w:del w:id="1359" w:author="SCP(15)000098r1" w:date="2017-09-12T16:57:00Z">
              <w:r w:rsidRPr="00EA75A6" w:rsidDel="006A7E51">
                <w:delText>M</w:delText>
              </w:r>
            </w:del>
          </w:p>
        </w:tc>
        <w:tc>
          <w:tcPr>
            <w:tcW w:w="867" w:type="dxa"/>
            <w:vAlign w:val="center"/>
            <w:tcPrChange w:id="1360" w:author="SCP(15)000094" w:date="2017-09-12T15:37:00Z">
              <w:tcPr>
                <w:tcW w:w="719" w:type="dxa"/>
                <w:gridSpan w:val="2"/>
                <w:vAlign w:val="center"/>
              </w:tcPr>
            </w:tcPrChange>
          </w:tcPr>
          <w:p w:rsidR="002C059B" w:rsidRPr="00EA75A6" w:rsidDel="006A7E51" w:rsidRDefault="002C059B">
            <w:pPr>
              <w:pStyle w:val="TAC"/>
              <w:keepNext w:val="0"/>
              <w:rPr>
                <w:del w:id="1361" w:author="SCP(15)000098r1" w:date="2017-09-12T16:57:00Z"/>
              </w:rPr>
            </w:pPr>
            <w:del w:id="1362" w:author="SCP(15)000098r1" w:date="2017-09-12T16:57:00Z">
              <w:r w:rsidRPr="00EA75A6" w:rsidDel="006A7E51">
                <w:delText>M</w:delText>
              </w:r>
            </w:del>
          </w:p>
        </w:tc>
        <w:tc>
          <w:tcPr>
            <w:tcW w:w="867" w:type="dxa"/>
            <w:vAlign w:val="center"/>
            <w:tcPrChange w:id="1363" w:author="SCP(15)000094" w:date="2017-09-12T15:37:00Z">
              <w:tcPr>
                <w:tcW w:w="769" w:type="dxa"/>
                <w:gridSpan w:val="2"/>
                <w:vAlign w:val="center"/>
              </w:tcPr>
            </w:tcPrChange>
          </w:tcPr>
          <w:p w:rsidR="002C059B" w:rsidRPr="00EA75A6" w:rsidDel="006A7E51" w:rsidRDefault="002C059B">
            <w:pPr>
              <w:pStyle w:val="TAC"/>
              <w:keepNext w:val="0"/>
              <w:rPr>
                <w:del w:id="1364" w:author="SCP(15)000098r1" w:date="2017-09-12T16:57:00Z"/>
              </w:rPr>
            </w:pPr>
            <w:del w:id="1365" w:author="SCP(15)000098r1" w:date="2017-09-12T16:57:00Z">
              <w:r w:rsidRPr="00EA75A6" w:rsidDel="006A7E51">
                <w:delText>M</w:delText>
              </w:r>
            </w:del>
          </w:p>
        </w:tc>
        <w:tc>
          <w:tcPr>
            <w:tcW w:w="867" w:type="dxa"/>
            <w:vAlign w:val="center"/>
            <w:tcPrChange w:id="1366" w:author="SCP(15)000094" w:date="2017-09-12T15:37:00Z">
              <w:tcPr>
                <w:tcW w:w="804" w:type="dxa"/>
                <w:vAlign w:val="center"/>
              </w:tcPr>
            </w:tcPrChange>
          </w:tcPr>
          <w:p w:rsidR="002C059B" w:rsidRPr="00EA75A6" w:rsidDel="006A7E51" w:rsidRDefault="002C059B">
            <w:pPr>
              <w:pStyle w:val="TAC"/>
              <w:keepNext w:val="0"/>
              <w:rPr>
                <w:ins w:id="1367" w:author="SCP(15)000094" w:date="2017-09-12T15:37:00Z"/>
                <w:del w:id="1368" w:author="SCP(15)000098r1" w:date="2017-09-12T16:57:00Z"/>
              </w:rPr>
            </w:pPr>
            <w:ins w:id="1369" w:author="SCP(15)000094" w:date="2017-09-12T15:37:00Z">
              <w:del w:id="1370" w:author="SCP(15)000098r1" w:date="2017-09-12T16:57:00Z">
                <w:r w:rsidRPr="001B453C" w:rsidDel="006A7E51">
                  <w:delText>M</w:delText>
                </w:r>
              </w:del>
            </w:ins>
          </w:p>
        </w:tc>
        <w:tc>
          <w:tcPr>
            <w:tcW w:w="842" w:type="dxa"/>
            <w:vAlign w:val="center"/>
            <w:tcPrChange w:id="1371" w:author="SCP(15)000094" w:date="2017-09-12T15:37:00Z">
              <w:tcPr>
                <w:tcW w:w="844" w:type="dxa"/>
                <w:gridSpan w:val="2"/>
                <w:vAlign w:val="center"/>
              </w:tcPr>
            </w:tcPrChange>
          </w:tcPr>
          <w:p w:rsidR="002C059B" w:rsidRPr="00EA75A6" w:rsidDel="006A7E51" w:rsidRDefault="002C059B">
            <w:pPr>
              <w:pStyle w:val="TAC"/>
              <w:keepNext w:val="0"/>
              <w:rPr>
                <w:del w:id="1372" w:author="SCP(15)000098r1" w:date="2017-09-12T16:57:00Z"/>
              </w:rPr>
            </w:pPr>
          </w:p>
        </w:tc>
      </w:tr>
      <w:tr w:rsidR="002C059B" w:rsidRPr="00EA75A6" w:rsidTr="00C004C5">
        <w:trPr>
          <w:jc w:val="center"/>
          <w:trPrChange w:id="1373" w:author="SCP(15)000094" w:date="2017-09-12T15:37:00Z">
            <w:trPr>
              <w:gridAfter w:val="0"/>
              <w:jc w:val="center"/>
            </w:trPr>
          </w:trPrChange>
        </w:trPr>
        <w:tc>
          <w:tcPr>
            <w:tcW w:w="1024" w:type="dxa"/>
            <w:tcPrChange w:id="1374" w:author="SCP(15)000094" w:date="2017-09-12T15:37:00Z">
              <w:tcPr>
                <w:tcW w:w="1027" w:type="dxa"/>
                <w:gridSpan w:val="2"/>
              </w:tcPr>
            </w:tcPrChange>
          </w:tcPr>
          <w:p w:rsidR="002C059B" w:rsidRPr="00EA75A6" w:rsidRDefault="002C059B">
            <w:pPr>
              <w:pStyle w:val="TALChar"/>
              <w:keepNext w:val="0"/>
            </w:pPr>
            <w:r w:rsidRPr="00EA75A6">
              <w:t>5.7.7.3.3</w:t>
            </w:r>
          </w:p>
        </w:tc>
        <w:tc>
          <w:tcPr>
            <w:tcW w:w="5993" w:type="dxa"/>
            <w:tcPrChange w:id="1375" w:author="SCP(15)000094" w:date="2017-09-12T15:37:00Z">
              <w:tcPr>
                <w:tcW w:w="6509" w:type="dxa"/>
                <w:gridSpan w:val="3"/>
              </w:tcPr>
            </w:tcPrChange>
          </w:tcPr>
          <w:p w:rsidR="002C059B" w:rsidRPr="00EA75A6" w:rsidRDefault="002C059B">
            <w:pPr>
              <w:pStyle w:val="TALChar"/>
              <w:keepNext w:val="0"/>
            </w:pPr>
            <w:r w:rsidRPr="00EA75A6">
              <w:t>link establishment by the terminal simulator</w:t>
            </w:r>
          </w:p>
        </w:tc>
        <w:tc>
          <w:tcPr>
            <w:tcW w:w="840" w:type="dxa"/>
            <w:vAlign w:val="center"/>
            <w:tcPrChange w:id="137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7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7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7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8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8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82" w:author="SCP(15)000094" w:date="2017-09-12T15:37:00Z">
              <w:tcPr>
                <w:tcW w:w="804" w:type="dxa"/>
                <w:vAlign w:val="center"/>
              </w:tcPr>
            </w:tcPrChange>
          </w:tcPr>
          <w:p w:rsidR="002C059B" w:rsidRPr="00EA75A6" w:rsidRDefault="002C059B">
            <w:pPr>
              <w:pStyle w:val="TAC"/>
              <w:keepNext w:val="0"/>
              <w:rPr>
                <w:ins w:id="1383" w:author="SCP(15)000094" w:date="2017-09-12T15:37:00Z"/>
              </w:rPr>
            </w:pPr>
            <w:ins w:id="1384" w:author="SCP(15)000094" w:date="2017-09-12T15:37:00Z">
              <w:r w:rsidRPr="001B453C">
                <w:t>M</w:t>
              </w:r>
            </w:ins>
          </w:p>
        </w:tc>
        <w:tc>
          <w:tcPr>
            <w:tcW w:w="842" w:type="dxa"/>
            <w:vAlign w:val="center"/>
            <w:tcPrChange w:id="138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386" w:author="SCP(15)000094" w:date="2017-09-12T15:37:00Z">
            <w:trPr>
              <w:gridAfter w:val="0"/>
              <w:jc w:val="center"/>
            </w:trPr>
          </w:trPrChange>
        </w:trPr>
        <w:tc>
          <w:tcPr>
            <w:tcW w:w="1024" w:type="dxa"/>
            <w:tcPrChange w:id="1387" w:author="SCP(15)000094" w:date="2017-09-12T15:37:00Z">
              <w:tcPr>
                <w:tcW w:w="1027" w:type="dxa"/>
                <w:gridSpan w:val="2"/>
              </w:tcPr>
            </w:tcPrChange>
          </w:tcPr>
          <w:p w:rsidR="002C059B" w:rsidRPr="00EA75A6" w:rsidRDefault="002C059B">
            <w:pPr>
              <w:pStyle w:val="TALChar"/>
              <w:keepNext w:val="0"/>
            </w:pPr>
            <w:r w:rsidRPr="00EA75A6">
              <w:t>5.7.7.3.4</w:t>
            </w:r>
          </w:p>
        </w:tc>
        <w:tc>
          <w:tcPr>
            <w:tcW w:w="5993" w:type="dxa"/>
            <w:tcPrChange w:id="1388" w:author="SCP(15)000094" w:date="2017-09-12T15:37:00Z">
              <w:tcPr>
                <w:tcW w:w="6509" w:type="dxa"/>
                <w:gridSpan w:val="3"/>
              </w:tcPr>
            </w:tcPrChange>
          </w:tcPr>
          <w:p w:rsidR="002C059B" w:rsidRPr="00EA75A6" w:rsidRDefault="002C059B">
            <w:pPr>
              <w:pStyle w:val="TALChar"/>
              <w:keepNext w:val="0"/>
            </w:pPr>
            <w:r w:rsidRPr="00EA75A6">
              <w:t>discard frames before initialization</w:t>
            </w:r>
          </w:p>
        </w:tc>
        <w:tc>
          <w:tcPr>
            <w:tcW w:w="840" w:type="dxa"/>
            <w:vAlign w:val="center"/>
            <w:tcPrChange w:id="138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9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9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9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9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9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95" w:author="SCP(15)000094" w:date="2017-09-12T15:37:00Z">
              <w:tcPr>
                <w:tcW w:w="804" w:type="dxa"/>
                <w:vAlign w:val="center"/>
              </w:tcPr>
            </w:tcPrChange>
          </w:tcPr>
          <w:p w:rsidR="002C059B" w:rsidRPr="00EA75A6" w:rsidRDefault="002C059B">
            <w:pPr>
              <w:pStyle w:val="TAC"/>
              <w:keepNext w:val="0"/>
              <w:rPr>
                <w:ins w:id="1396" w:author="SCP(15)000094" w:date="2017-09-12T15:37:00Z"/>
              </w:rPr>
            </w:pPr>
            <w:ins w:id="1397" w:author="SCP(15)000094" w:date="2017-09-12T15:37:00Z">
              <w:r w:rsidRPr="001B453C">
                <w:t>M</w:t>
              </w:r>
            </w:ins>
          </w:p>
        </w:tc>
        <w:tc>
          <w:tcPr>
            <w:tcW w:w="842" w:type="dxa"/>
            <w:vAlign w:val="center"/>
            <w:tcPrChange w:id="1398"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99" w:author="SCP(15)000098r1" w:date="2017-09-12T16:57:00Z"/>
          <w:trPrChange w:id="1400" w:author="SCP(15)000094" w:date="2017-09-12T15:37:00Z">
            <w:trPr>
              <w:gridAfter w:val="0"/>
              <w:jc w:val="center"/>
            </w:trPr>
          </w:trPrChange>
        </w:trPr>
        <w:tc>
          <w:tcPr>
            <w:tcW w:w="1024" w:type="dxa"/>
            <w:tcPrChange w:id="1401" w:author="SCP(15)000094" w:date="2017-09-12T15:37:00Z">
              <w:tcPr>
                <w:tcW w:w="1027" w:type="dxa"/>
                <w:gridSpan w:val="2"/>
              </w:tcPr>
            </w:tcPrChange>
          </w:tcPr>
          <w:p w:rsidR="002C059B" w:rsidRPr="00EA75A6" w:rsidDel="006A7E51" w:rsidRDefault="002C059B">
            <w:pPr>
              <w:pStyle w:val="TALChar"/>
              <w:keepNext w:val="0"/>
              <w:rPr>
                <w:del w:id="1402" w:author="SCP(15)000098r1" w:date="2017-09-12T16:57:00Z"/>
              </w:rPr>
            </w:pPr>
            <w:del w:id="1403" w:author="SCP(15)000098r1" w:date="2017-09-12T16:57:00Z">
              <w:r w:rsidRPr="00EA75A6" w:rsidDel="006A7E51">
                <w:delText>5.7.7.3.5</w:delText>
              </w:r>
            </w:del>
          </w:p>
        </w:tc>
        <w:tc>
          <w:tcPr>
            <w:tcW w:w="5993" w:type="dxa"/>
            <w:tcPrChange w:id="1404" w:author="SCP(15)000094" w:date="2017-09-12T15:37:00Z">
              <w:tcPr>
                <w:tcW w:w="6509" w:type="dxa"/>
                <w:gridSpan w:val="3"/>
              </w:tcPr>
            </w:tcPrChange>
          </w:tcPr>
          <w:p w:rsidR="002C059B" w:rsidRPr="00EA75A6" w:rsidDel="006A7E51" w:rsidRDefault="002C059B">
            <w:pPr>
              <w:pStyle w:val="TALChar"/>
              <w:keepNext w:val="0"/>
              <w:rPr>
                <w:del w:id="1405" w:author="SCP(15)000098r1" w:date="2017-09-12T16:57:00Z"/>
              </w:rPr>
            </w:pPr>
            <w:del w:id="1406" w:author="SCP(15)000098r1" w:date="2017-09-12T16:57:00Z">
              <w:r w:rsidRPr="00EA75A6" w:rsidDel="006A7E51">
                <w:delText>connection time - reset by UICC</w:delText>
              </w:r>
            </w:del>
          </w:p>
        </w:tc>
        <w:tc>
          <w:tcPr>
            <w:tcW w:w="840" w:type="dxa"/>
            <w:vAlign w:val="center"/>
            <w:tcPrChange w:id="1407" w:author="SCP(15)000094" w:date="2017-09-12T15:37:00Z">
              <w:tcPr>
                <w:tcW w:w="844" w:type="dxa"/>
                <w:gridSpan w:val="2"/>
                <w:vAlign w:val="center"/>
              </w:tcPr>
            </w:tcPrChange>
          </w:tcPr>
          <w:p w:rsidR="002C059B" w:rsidRPr="00EA75A6" w:rsidDel="006A7E51" w:rsidRDefault="002C059B">
            <w:pPr>
              <w:pStyle w:val="TAC"/>
              <w:keepNext w:val="0"/>
              <w:rPr>
                <w:del w:id="1408" w:author="SCP(15)000098r1" w:date="2017-09-12T16:57:00Z"/>
              </w:rPr>
            </w:pPr>
            <w:del w:id="1409" w:author="SCP(15)000098r1" w:date="2017-09-12T16:57:00Z">
              <w:r w:rsidRPr="00EA75A6" w:rsidDel="006A7E51">
                <w:delText>Rel-7</w:delText>
              </w:r>
            </w:del>
          </w:p>
        </w:tc>
        <w:tc>
          <w:tcPr>
            <w:tcW w:w="1277" w:type="dxa"/>
            <w:tcPrChange w:id="1410" w:author="SCP(15)000094" w:date="2017-09-12T15:37:00Z">
              <w:tcPr>
                <w:tcW w:w="1277" w:type="dxa"/>
                <w:gridSpan w:val="2"/>
              </w:tcPr>
            </w:tcPrChange>
          </w:tcPr>
          <w:p w:rsidR="002C059B" w:rsidRPr="00EA75A6" w:rsidDel="006A7E51" w:rsidRDefault="002C059B">
            <w:pPr>
              <w:pStyle w:val="TAC"/>
              <w:keepNext w:val="0"/>
              <w:rPr>
                <w:del w:id="1411" w:author="SCP(15)000098r1" w:date="2017-09-12T16:57:00Z"/>
              </w:rPr>
            </w:pPr>
            <w:del w:id="1412" w:author="SCP(15)000098r1" w:date="2017-09-12T16:57:00Z">
              <w:r w:rsidRPr="00EA75A6" w:rsidDel="006A7E51">
                <w:delText>TR1</w:delText>
              </w:r>
            </w:del>
          </w:p>
        </w:tc>
        <w:tc>
          <w:tcPr>
            <w:tcW w:w="867" w:type="dxa"/>
            <w:vAlign w:val="center"/>
            <w:tcPrChange w:id="1413" w:author="SCP(15)000094" w:date="2017-09-12T15:37:00Z">
              <w:tcPr>
                <w:tcW w:w="759" w:type="dxa"/>
                <w:gridSpan w:val="2"/>
                <w:vAlign w:val="center"/>
              </w:tcPr>
            </w:tcPrChange>
          </w:tcPr>
          <w:p w:rsidR="002C059B" w:rsidRPr="00EA75A6" w:rsidDel="006A7E51" w:rsidRDefault="002C059B">
            <w:pPr>
              <w:pStyle w:val="TAC"/>
              <w:keepNext w:val="0"/>
              <w:rPr>
                <w:del w:id="1414" w:author="SCP(15)000098r1" w:date="2017-09-12T16:57:00Z"/>
              </w:rPr>
            </w:pPr>
            <w:del w:id="1415" w:author="SCP(15)000098r1" w:date="2017-09-12T16:57:00Z">
              <w:r w:rsidRPr="00EA75A6" w:rsidDel="006A7E51">
                <w:delText>M</w:delText>
              </w:r>
            </w:del>
          </w:p>
        </w:tc>
        <w:tc>
          <w:tcPr>
            <w:tcW w:w="867" w:type="dxa"/>
            <w:vAlign w:val="center"/>
            <w:tcPrChange w:id="1416" w:author="SCP(15)000094" w:date="2017-09-12T15:37:00Z">
              <w:tcPr>
                <w:tcW w:w="759" w:type="dxa"/>
                <w:gridSpan w:val="2"/>
                <w:vAlign w:val="center"/>
              </w:tcPr>
            </w:tcPrChange>
          </w:tcPr>
          <w:p w:rsidR="002C059B" w:rsidRPr="00EA75A6" w:rsidDel="006A7E51" w:rsidRDefault="002C059B">
            <w:pPr>
              <w:pStyle w:val="TAC"/>
              <w:keepNext w:val="0"/>
              <w:rPr>
                <w:del w:id="1417" w:author="SCP(15)000098r1" w:date="2017-09-12T16:57:00Z"/>
              </w:rPr>
            </w:pPr>
            <w:del w:id="1418" w:author="SCP(15)000098r1" w:date="2017-09-12T16:57:00Z">
              <w:r w:rsidRPr="00EA75A6" w:rsidDel="006A7E51">
                <w:delText>M</w:delText>
              </w:r>
            </w:del>
          </w:p>
        </w:tc>
        <w:tc>
          <w:tcPr>
            <w:tcW w:w="867" w:type="dxa"/>
            <w:vAlign w:val="center"/>
            <w:tcPrChange w:id="1419" w:author="SCP(15)000094" w:date="2017-09-12T15:37:00Z">
              <w:tcPr>
                <w:tcW w:w="719" w:type="dxa"/>
                <w:gridSpan w:val="2"/>
                <w:vAlign w:val="center"/>
              </w:tcPr>
            </w:tcPrChange>
          </w:tcPr>
          <w:p w:rsidR="002C059B" w:rsidRPr="00EA75A6" w:rsidDel="006A7E51" w:rsidRDefault="002C059B">
            <w:pPr>
              <w:pStyle w:val="TAC"/>
              <w:keepNext w:val="0"/>
              <w:rPr>
                <w:del w:id="1420" w:author="SCP(15)000098r1" w:date="2017-09-12T16:57:00Z"/>
              </w:rPr>
            </w:pPr>
            <w:del w:id="1421" w:author="SCP(15)000098r1" w:date="2017-09-12T16:57:00Z">
              <w:r w:rsidRPr="00EA75A6" w:rsidDel="006A7E51">
                <w:delText>M</w:delText>
              </w:r>
            </w:del>
          </w:p>
        </w:tc>
        <w:tc>
          <w:tcPr>
            <w:tcW w:w="867" w:type="dxa"/>
            <w:vAlign w:val="center"/>
            <w:tcPrChange w:id="1422" w:author="SCP(15)000094" w:date="2017-09-12T15:37:00Z">
              <w:tcPr>
                <w:tcW w:w="769" w:type="dxa"/>
                <w:gridSpan w:val="2"/>
                <w:vAlign w:val="center"/>
              </w:tcPr>
            </w:tcPrChange>
          </w:tcPr>
          <w:p w:rsidR="002C059B" w:rsidRPr="00EA75A6" w:rsidDel="006A7E51" w:rsidRDefault="002C059B">
            <w:pPr>
              <w:pStyle w:val="TAC"/>
              <w:keepNext w:val="0"/>
              <w:rPr>
                <w:del w:id="1423" w:author="SCP(15)000098r1" w:date="2017-09-12T16:57:00Z"/>
              </w:rPr>
            </w:pPr>
            <w:del w:id="1424" w:author="SCP(15)000098r1" w:date="2017-09-12T16:57:00Z">
              <w:r w:rsidRPr="00EA75A6" w:rsidDel="006A7E51">
                <w:delText>M</w:delText>
              </w:r>
            </w:del>
          </w:p>
        </w:tc>
        <w:tc>
          <w:tcPr>
            <w:tcW w:w="867" w:type="dxa"/>
            <w:vAlign w:val="center"/>
            <w:tcPrChange w:id="1425" w:author="SCP(15)000094" w:date="2017-09-12T15:37:00Z">
              <w:tcPr>
                <w:tcW w:w="804" w:type="dxa"/>
                <w:vAlign w:val="center"/>
              </w:tcPr>
            </w:tcPrChange>
          </w:tcPr>
          <w:p w:rsidR="002C059B" w:rsidRPr="00EA75A6" w:rsidDel="006A7E51" w:rsidRDefault="002C059B">
            <w:pPr>
              <w:pStyle w:val="TAC"/>
              <w:keepNext w:val="0"/>
              <w:rPr>
                <w:ins w:id="1426" w:author="SCP(15)000094" w:date="2017-09-12T15:37:00Z"/>
                <w:del w:id="1427" w:author="SCP(15)000098r1" w:date="2017-09-12T16:57:00Z"/>
              </w:rPr>
            </w:pPr>
            <w:ins w:id="1428" w:author="SCP(15)000094" w:date="2017-09-12T15:37:00Z">
              <w:del w:id="1429" w:author="SCP(15)000098r1" w:date="2017-09-12T16:57:00Z">
                <w:r w:rsidRPr="001B453C" w:rsidDel="006A7E51">
                  <w:delText>M</w:delText>
                </w:r>
              </w:del>
            </w:ins>
          </w:p>
        </w:tc>
        <w:tc>
          <w:tcPr>
            <w:tcW w:w="842" w:type="dxa"/>
            <w:vAlign w:val="center"/>
            <w:tcPrChange w:id="1430" w:author="SCP(15)000094" w:date="2017-09-12T15:37:00Z">
              <w:tcPr>
                <w:tcW w:w="844" w:type="dxa"/>
                <w:gridSpan w:val="2"/>
                <w:vAlign w:val="center"/>
              </w:tcPr>
            </w:tcPrChange>
          </w:tcPr>
          <w:p w:rsidR="002C059B" w:rsidRPr="00EA75A6" w:rsidDel="006A7E51" w:rsidRDefault="002C059B">
            <w:pPr>
              <w:pStyle w:val="TAC"/>
              <w:keepNext w:val="0"/>
              <w:rPr>
                <w:del w:id="1431" w:author="SCP(15)000098r1" w:date="2017-09-12T16:57:00Z"/>
              </w:rPr>
            </w:pPr>
          </w:p>
        </w:tc>
      </w:tr>
      <w:tr w:rsidR="002C059B" w:rsidRPr="00EA75A6" w:rsidTr="00C004C5">
        <w:trPr>
          <w:jc w:val="center"/>
          <w:trPrChange w:id="1432" w:author="SCP(15)000094" w:date="2017-09-12T15:37:00Z">
            <w:trPr>
              <w:gridAfter w:val="0"/>
              <w:jc w:val="center"/>
            </w:trPr>
          </w:trPrChange>
        </w:trPr>
        <w:tc>
          <w:tcPr>
            <w:tcW w:w="1024" w:type="dxa"/>
            <w:tcPrChange w:id="1433" w:author="SCP(15)000094" w:date="2017-09-12T15:37:00Z">
              <w:tcPr>
                <w:tcW w:w="1027" w:type="dxa"/>
                <w:gridSpan w:val="2"/>
              </w:tcPr>
            </w:tcPrChange>
          </w:tcPr>
          <w:p w:rsidR="002C059B" w:rsidRPr="00EA75A6" w:rsidRDefault="002C059B">
            <w:pPr>
              <w:pStyle w:val="TALChar"/>
              <w:keepNext w:val="0"/>
            </w:pPr>
            <w:r w:rsidRPr="00EA75A6">
              <w:t>5.7.7.3.6</w:t>
            </w:r>
          </w:p>
        </w:tc>
        <w:tc>
          <w:tcPr>
            <w:tcW w:w="5993" w:type="dxa"/>
            <w:tcPrChange w:id="1434" w:author="SCP(15)000094" w:date="2017-09-12T15:37:00Z">
              <w:tcPr>
                <w:tcW w:w="6509" w:type="dxa"/>
                <w:gridSpan w:val="3"/>
              </w:tcPr>
            </w:tcPrChange>
          </w:tcPr>
          <w:p w:rsidR="002C059B" w:rsidRPr="00EA75A6" w:rsidRDefault="002C059B">
            <w:pPr>
              <w:pStyle w:val="TALChar"/>
              <w:keepNext w:val="0"/>
            </w:pPr>
            <w:r w:rsidRPr="00EA75A6">
              <w:t>connection time - reset by terminal simulator</w:t>
            </w:r>
          </w:p>
        </w:tc>
        <w:tc>
          <w:tcPr>
            <w:tcW w:w="840" w:type="dxa"/>
            <w:vAlign w:val="center"/>
            <w:tcPrChange w:id="143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3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37"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38"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39" w:author="SCP(15)000094" w:date="2017-09-12T15:37:00Z">
              <w:tcPr>
                <w:tcW w:w="719" w:type="dxa"/>
                <w:gridSpan w:val="2"/>
                <w:vAlign w:val="center"/>
              </w:tcPr>
            </w:tcPrChange>
          </w:tcPr>
          <w:p w:rsidR="002C059B" w:rsidRPr="00EA75A6" w:rsidRDefault="002C059B">
            <w:pPr>
              <w:pStyle w:val="TAC"/>
              <w:keepNext w:val="0"/>
            </w:pPr>
            <w:r w:rsidRPr="00EA75A6">
              <w:t>C107</w:t>
            </w:r>
          </w:p>
        </w:tc>
        <w:tc>
          <w:tcPr>
            <w:tcW w:w="867" w:type="dxa"/>
            <w:vAlign w:val="center"/>
            <w:tcPrChange w:id="1440" w:author="SCP(15)000094" w:date="2017-09-12T15:37:00Z">
              <w:tcPr>
                <w:tcW w:w="769" w:type="dxa"/>
                <w:gridSpan w:val="2"/>
                <w:vAlign w:val="center"/>
              </w:tcPr>
            </w:tcPrChange>
          </w:tcPr>
          <w:p w:rsidR="002C059B" w:rsidRPr="00EA75A6" w:rsidRDefault="002C059B">
            <w:pPr>
              <w:pStyle w:val="TAC"/>
              <w:keepNext w:val="0"/>
            </w:pPr>
            <w:r w:rsidRPr="00EA75A6">
              <w:t>C107</w:t>
            </w:r>
          </w:p>
        </w:tc>
        <w:tc>
          <w:tcPr>
            <w:tcW w:w="867" w:type="dxa"/>
            <w:vAlign w:val="center"/>
            <w:tcPrChange w:id="1441" w:author="SCP(15)000094" w:date="2017-09-12T15:37:00Z">
              <w:tcPr>
                <w:tcW w:w="804" w:type="dxa"/>
                <w:vAlign w:val="center"/>
              </w:tcPr>
            </w:tcPrChange>
          </w:tcPr>
          <w:p w:rsidR="002C059B" w:rsidRPr="00EA75A6" w:rsidRDefault="002C059B">
            <w:pPr>
              <w:pStyle w:val="TAC"/>
              <w:keepNext w:val="0"/>
              <w:rPr>
                <w:ins w:id="1442" w:author="SCP(15)000094" w:date="2017-09-12T15:37:00Z"/>
              </w:rPr>
            </w:pPr>
            <w:ins w:id="1443" w:author="SCP(15)000094" w:date="2017-09-12T15:37:00Z">
              <w:r w:rsidRPr="00DA009B">
                <w:t>C107</w:t>
              </w:r>
            </w:ins>
          </w:p>
        </w:tc>
        <w:tc>
          <w:tcPr>
            <w:tcW w:w="842" w:type="dxa"/>
            <w:vAlign w:val="center"/>
            <w:tcPrChange w:id="1444"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445" w:author="SCP(15)000098r1" w:date="2017-09-12T16:57:00Z"/>
          <w:trPrChange w:id="1446" w:author="SCP(15)000094" w:date="2017-09-12T15:37:00Z">
            <w:trPr>
              <w:gridAfter w:val="0"/>
              <w:jc w:val="center"/>
            </w:trPr>
          </w:trPrChange>
        </w:trPr>
        <w:tc>
          <w:tcPr>
            <w:tcW w:w="1024" w:type="dxa"/>
            <w:tcPrChange w:id="1447" w:author="SCP(15)000094" w:date="2017-09-12T15:37:00Z">
              <w:tcPr>
                <w:tcW w:w="1027" w:type="dxa"/>
                <w:gridSpan w:val="2"/>
              </w:tcPr>
            </w:tcPrChange>
          </w:tcPr>
          <w:p w:rsidR="002C059B" w:rsidRPr="00EA75A6" w:rsidDel="006A7E51" w:rsidRDefault="002C059B">
            <w:pPr>
              <w:pStyle w:val="TALChar"/>
              <w:keepNext w:val="0"/>
              <w:rPr>
                <w:del w:id="1448" w:author="SCP(15)000098r1" w:date="2017-09-12T16:57:00Z"/>
              </w:rPr>
            </w:pPr>
            <w:del w:id="1449" w:author="SCP(15)000098r1" w:date="2017-09-12T16:57:00Z">
              <w:r w:rsidRPr="00EA75A6" w:rsidDel="006A7E51">
                <w:delText>5.7.7.3.7</w:delText>
              </w:r>
            </w:del>
          </w:p>
        </w:tc>
        <w:tc>
          <w:tcPr>
            <w:tcW w:w="5993" w:type="dxa"/>
            <w:tcPrChange w:id="1450" w:author="SCP(15)000094" w:date="2017-09-12T15:37:00Z">
              <w:tcPr>
                <w:tcW w:w="6509" w:type="dxa"/>
                <w:gridSpan w:val="3"/>
              </w:tcPr>
            </w:tcPrChange>
          </w:tcPr>
          <w:p w:rsidR="002C059B" w:rsidRPr="00EA75A6" w:rsidDel="006A7E51" w:rsidRDefault="002C059B">
            <w:pPr>
              <w:pStyle w:val="TALChar"/>
              <w:keepNext w:val="0"/>
              <w:rPr>
                <w:del w:id="1451" w:author="SCP(15)000098r1" w:date="2017-09-12T16:57:00Z"/>
              </w:rPr>
            </w:pPr>
            <w:del w:id="1452" w:author="SCP(15)000098r1" w:date="2017-09-12T16:57:00Z">
              <w:r w:rsidRPr="00EA75A6" w:rsidDel="006A7E51">
                <w:delText>UICC discards I-frames and S-frames during link establishment</w:delText>
              </w:r>
            </w:del>
          </w:p>
        </w:tc>
        <w:tc>
          <w:tcPr>
            <w:tcW w:w="840" w:type="dxa"/>
            <w:vAlign w:val="center"/>
            <w:tcPrChange w:id="1453" w:author="SCP(15)000094" w:date="2017-09-12T15:37:00Z">
              <w:tcPr>
                <w:tcW w:w="844" w:type="dxa"/>
                <w:gridSpan w:val="2"/>
                <w:vAlign w:val="center"/>
              </w:tcPr>
            </w:tcPrChange>
          </w:tcPr>
          <w:p w:rsidR="002C059B" w:rsidRPr="00EA75A6" w:rsidDel="006A7E51" w:rsidRDefault="002C059B">
            <w:pPr>
              <w:pStyle w:val="TAC"/>
              <w:keepNext w:val="0"/>
              <w:rPr>
                <w:del w:id="1454" w:author="SCP(15)000098r1" w:date="2017-09-12T16:57:00Z"/>
              </w:rPr>
            </w:pPr>
            <w:del w:id="1455" w:author="SCP(15)000098r1" w:date="2017-09-12T16:57:00Z">
              <w:r w:rsidRPr="00EA75A6" w:rsidDel="006A7E51">
                <w:delText>Rel-7</w:delText>
              </w:r>
            </w:del>
          </w:p>
        </w:tc>
        <w:tc>
          <w:tcPr>
            <w:tcW w:w="1277" w:type="dxa"/>
            <w:tcPrChange w:id="1456" w:author="SCP(15)000094" w:date="2017-09-12T15:37:00Z">
              <w:tcPr>
                <w:tcW w:w="1277" w:type="dxa"/>
                <w:gridSpan w:val="2"/>
              </w:tcPr>
            </w:tcPrChange>
          </w:tcPr>
          <w:p w:rsidR="002C059B" w:rsidRPr="00EA75A6" w:rsidDel="006A7E51" w:rsidRDefault="002C059B">
            <w:pPr>
              <w:pStyle w:val="TAC"/>
              <w:keepNext w:val="0"/>
              <w:rPr>
                <w:del w:id="1457" w:author="SCP(15)000098r1" w:date="2017-09-12T16:57:00Z"/>
              </w:rPr>
            </w:pPr>
            <w:del w:id="1458" w:author="SCP(15)000098r1" w:date="2017-09-12T16:57:00Z">
              <w:r w:rsidRPr="00EA75A6" w:rsidDel="006A7E51">
                <w:delText>TR1</w:delText>
              </w:r>
            </w:del>
          </w:p>
        </w:tc>
        <w:tc>
          <w:tcPr>
            <w:tcW w:w="867" w:type="dxa"/>
            <w:vAlign w:val="center"/>
            <w:tcPrChange w:id="1459" w:author="SCP(15)000094" w:date="2017-09-12T15:37:00Z">
              <w:tcPr>
                <w:tcW w:w="759" w:type="dxa"/>
                <w:gridSpan w:val="2"/>
                <w:vAlign w:val="center"/>
              </w:tcPr>
            </w:tcPrChange>
          </w:tcPr>
          <w:p w:rsidR="002C059B" w:rsidRPr="00EA75A6" w:rsidDel="006A7E51" w:rsidRDefault="002C059B">
            <w:pPr>
              <w:pStyle w:val="TAC"/>
              <w:keepNext w:val="0"/>
              <w:rPr>
                <w:del w:id="1460" w:author="SCP(15)000098r1" w:date="2017-09-12T16:57:00Z"/>
              </w:rPr>
            </w:pPr>
            <w:del w:id="1461" w:author="SCP(15)000098r1" w:date="2017-09-12T16:57:00Z">
              <w:r w:rsidRPr="00EA75A6" w:rsidDel="006A7E51">
                <w:delText>M</w:delText>
              </w:r>
            </w:del>
          </w:p>
        </w:tc>
        <w:tc>
          <w:tcPr>
            <w:tcW w:w="867" w:type="dxa"/>
            <w:vAlign w:val="center"/>
            <w:tcPrChange w:id="1462" w:author="SCP(15)000094" w:date="2017-09-12T15:37:00Z">
              <w:tcPr>
                <w:tcW w:w="759" w:type="dxa"/>
                <w:gridSpan w:val="2"/>
                <w:vAlign w:val="center"/>
              </w:tcPr>
            </w:tcPrChange>
          </w:tcPr>
          <w:p w:rsidR="002C059B" w:rsidRPr="00EA75A6" w:rsidDel="006A7E51" w:rsidRDefault="002C059B">
            <w:pPr>
              <w:pStyle w:val="TAC"/>
              <w:keepNext w:val="0"/>
              <w:rPr>
                <w:del w:id="1463" w:author="SCP(15)000098r1" w:date="2017-09-12T16:57:00Z"/>
              </w:rPr>
            </w:pPr>
            <w:del w:id="1464" w:author="SCP(15)000098r1" w:date="2017-09-12T16:57:00Z">
              <w:r w:rsidRPr="00EA75A6" w:rsidDel="006A7E51">
                <w:delText>M</w:delText>
              </w:r>
            </w:del>
          </w:p>
        </w:tc>
        <w:tc>
          <w:tcPr>
            <w:tcW w:w="867" w:type="dxa"/>
            <w:vAlign w:val="center"/>
            <w:tcPrChange w:id="1465" w:author="SCP(15)000094" w:date="2017-09-12T15:37:00Z">
              <w:tcPr>
                <w:tcW w:w="719" w:type="dxa"/>
                <w:gridSpan w:val="2"/>
                <w:vAlign w:val="center"/>
              </w:tcPr>
            </w:tcPrChange>
          </w:tcPr>
          <w:p w:rsidR="002C059B" w:rsidRPr="00EA75A6" w:rsidDel="006A7E51" w:rsidRDefault="002C059B">
            <w:pPr>
              <w:pStyle w:val="TAC"/>
              <w:keepNext w:val="0"/>
              <w:rPr>
                <w:del w:id="1466" w:author="SCP(15)000098r1" w:date="2017-09-12T16:57:00Z"/>
              </w:rPr>
            </w:pPr>
            <w:del w:id="1467" w:author="SCP(15)000098r1" w:date="2017-09-12T16:57:00Z">
              <w:r w:rsidRPr="00EA75A6" w:rsidDel="006A7E51">
                <w:delText>M</w:delText>
              </w:r>
            </w:del>
          </w:p>
        </w:tc>
        <w:tc>
          <w:tcPr>
            <w:tcW w:w="867" w:type="dxa"/>
            <w:vAlign w:val="center"/>
            <w:tcPrChange w:id="1468" w:author="SCP(15)000094" w:date="2017-09-12T15:37:00Z">
              <w:tcPr>
                <w:tcW w:w="769" w:type="dxa"/>
                <w:gridSpan w:val="2"/>
                <w:vAlign w:val="center"/>
              </w:tcPr>
            </w:tcPrChange>
          </w:tcPr>
          <w:p w:rsidR="002C059B" w:rsidRPr="00EA75A6" w:rsidDel="006A7E51" w:rsidRDefault="002C059B">
            <w:pPr>
              <w:pStyle w:val="TAC"/>
              <w:keepNext w:val="0"/>
              <w:rPr>
                <w:del w:id="1469" w:author="SCP(15)000098r1" w:date="2017-09-12T16:57:00Z"/>
              </w:rPr>
            </w:pPr>
            <w:del w:id="1470" w:author="SCP(15)000098r1" w:date="2017-09-12T16:57:00Z">
              <w:r w:rsidRPr="00EA75A6" w:rsidDel="006A7E51">
                <w:delText>M</w:delText>
              </w:r>
            </w:del>
          </w:p>
        </w:tc>
        <w:tc>
          <w:tcPr>
            <w:tcW w:w="867" w:type="dxa"/>
            <w:vAlign w:val="center"/>
            <w:tcPrChange w:id="1471" w:author="SCP(15)000094" w:date="2017-09-12T15:37:00Z">
              <w:tcPr>
                <w:tcW w:w="804" w:type="dxa"/>
                <w:vAlign w:val="center"/>
              </w:tcPr>
            </w:tcPrChange>
          </w:tcPr>
          <w:p w:rsidR="002C059B" w:rsidRPr="00EA75A6" w:rsidDel="006A7E51" w:rsidRDefault="002C059B">
            <w:pPr>
              <w:pStyle w:val="TAC"/>
              <w:keepNext w:val="0"/>
              <w:rPr>
                <w:ins w:id="1472" w:author="SCP(15)000094" w:date="2017-09-12T15:37:00Z"/>
                <w:del w:id="1473" w:author="SCP(15)000098r1" w:date="2017-09-12T16:57:00Z"/>
              </w:rPr>
            </w:pPr>
            <w:ins w:id="1474" w:author="SCP(15)000094" w:date="2017-09-12T15:37:00Z">
              <w:del w:id="1475" w:author="SCP(15)000098r1" w:date="2017-09-12T16:57:00Z">
                <w:r w:rsidRPr="001B453C" w:rsidDel="006A7E51">
                  <w:delText>M</w:delText>
                </w:r>
              </w:del>
            </w:ins>
          </w:p>
        </w:tc>
        <w:tc>
          <w:tcPr>
            <w:tcW w:w="842" w:type="dxa"/>
            <w:vAlign w:val="center"/>
            <w:tcPrChange w:id="1476" w:author="SCP(15)000094" w:date="2017-09-12T15:37:00Z">
              <w:tcPr>
                <w:tcW w:w="844" w:type="dxa"/>
                <w:gridSpan w:val="2"/>
                <w:vAlign w:val="center"/>
              </w:tcPr>
            </w:tcPrChange>
          </w:tcPr>
          <w:p w:rsidR="002C059B" w:rsidRPr="00EA75A6" w:rsidDel="006A7E51" w:rsidRDefault="002C059B">
            <w:pPr>
              <w:pStyle w:val="TAC"/>
              <w:keepNext w:val="0"/>
              <w:rPr>
                <w:del w:id="1477" w:author="SCP(15)000098r1" w:date="2017-09-12T16:57:00Z"/>
              </w:rPr>
            </w:pPr>
          </w:p>
        </w:tc>
      </w:tr>
      <w:tr w:rsidR="002C059B" w:rsidRPr="00EA75A6" w:rsidTr="00C004C5">
        <w:trPr>
          <w:jc w:val="center"/>
          <w:trPrChange w:id="1478" w:author="SCP(15)000094" w:date="2017-09-12T15:37:00Z">
            <w:trPr>
              <w:gridAfter w:val="0"/>
              <w:jc w:val="center"/>
            </w:trPr>
          </w:trPrChange>
        </w:trPr>
        <w:tc>
          <w:tcPr>
            <w:tcW w:w="1024" w:type="dxa"/>
            <w:tcPrChange w:id="1479" w:author="SCP(15)000094" w:date="2017-09-12T15:37:00Z">
              <w:tcPr>
                <w:tcW w:w="1027" w:type="dxa"/>
                <w:gridSpan w:val="2"/>
              </w:tcPr>
            </w:tcPrChange>
          </w:tcPr>
          <w:p w:rsidR="002C059B" w:rsidRPr="00EA75A6" w:rsidRDefault="002C059B">
            <w:pPr>
              <w:pStyle w:val="TALChar"/>
              <w:keepNext w:val="0"/>
            </w:pPr>
            <w:r w:rsidRPr="00EA75A6">
              <w:t>5.7.7.3.8</w:t>
            </w:r>
          </w:p>
        </w:tc>
        <w:tc>
          <w:tcPr>
            <w:tcW w:w="5993" w:type="dxa"/>
            <w:tcPrChange w:id="1480" w:author="SCP(15)000094" w:date="2017-09-12T15:37:00Z">
              <w:tcPr>
                <w:tcW w:w="6509" w:type="dxa"/>
                <w:gridSpan w:val="3"/>
              </w:tcPr>
            </w:tcPrChange>
          </w:tcPr>
          <w:p w:rsidR="002C059B" w:rsidRPr="00EA75A6" w:rsidRDefault="002C059B">
            <w:pPr>
              <w:pStyle w:val="TALChar"/>
              <w:keepNext w:val="0"/>
            </w:pPr>
            <w:r w:rsidRPr="00EA75A6">
              <w:t>requesting unsupported window size - link establishment by terminal simulator</w:t>
            </w:r>
          </w:p>
        </w:tc>
        <w:tc>
          <w:tcPr>
            <w:tcW w:w="840" w:type="dxa"/>
            <w:vAlign w:val="center"/>
            <w:tcPrChange w:id="148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8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83"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484"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485" w:author="SCP(15)000094" w:date="2017-09-12T15:37:00Z">
              <w:tcPr>
                <w:tcW w:w="719" w:type="dxa"/>
                <w:gridSpan w:val="2"/>
                <w:vAlign w:val="center"/>
              </w:tcPr>
            </w:tcPrChange>
          </w:tcPr>
          <w:p w:rsidR="002C059B" w:rsidRPr="00EA75A6" w:rsidRDefault="002C059B">
            <w:pPr>
              <w:pStyle w:val="TAC"/>
              <w:keepNext w:val="0"/>
            </w:pPr>
            <w:r w:rsidRPr="00EA75A6">
              <w:t>C103</w:t>
            </w:r>
          </w:p>
        </w:tc>
        <w:tc>
          <w:tcPr>
            <w:tcW w:w="867" w:type="dxa"/>
            <w:vAlign w:val="center"/>
            <w:tcPrChange w:id="1486" w:author="SCP(15)000094" w:date="2017-09-12T15:37:00Z">
              <w:tcPr>
                <w:tcW w:w="769" w:type="dxa"/>
                <w:gridSpan w:val="2"/>
                <w:vAlign w:val="center"/>
              </w:tcPr>
            </w:tcPrChange>
          </w:tcPr>
          <w:p w:rsidR="002C059B" w:rsidRPr="00EA75A6" w:rsidRDefault="002C059B">
            <w:pPr>
              <w:pStyle w:val="TAC"/>
              <w:keepNext w:val="0"/>
            </w:pPr>
            <w:r w:rsidRPr="00EA75A6">
              <w:t>C103</w:t>
            </w:r>
          </w:p>
        </w:tc>
        <w:tc>
          <w:tcPr>
            <w:tcW w:w="867" w:type="dxa"/>
            <w:vAlign w:val="center"/>
            <w:tcPrChange w:id="1487" w:author="SCP(15)000094" w:date="2017-09-12T15:37:00Z">
              <w:tcPr>
                <w:tcW w:w="804" w:type="dxa"/>
                <w:vAlign w:val="center"/>
              </w:tcPr>
            </w:tcPrChange>
          </w:tcPr>
          <w:p w:rsidR="002C059B" w:rsidRPr="00EA75A6" w:rsidRDefault="002C059B">
            <w:pPr>
              <w:pStyle w:val="TAC"/>
              <w:keepNext w:val="0"/>
              <w:rPr>
                <w:ins w:id="1488" w:author="SCP(15)000094" w:date="2017-09-12T15:37:00Z"/>
              </w:rPr>
            </w:pPr>
            <w:ins w:id="1489" w:author="SCP(15)000094" w:date="2017-09-12T15:37:00Z">
              <w:r w:rsidRPr="00DA009B">
                <w:t>C103</w:t>
              </w:r>
            </w:ins>
          </w:p>
        </w:tc>
        <w:tc>
          <w:tcPr>
            <w:tcW w:w="842" w:type="dxa"/>
            <w:vAlign w:val="center"/>
            <w:tcPrChange w:id="149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491" w:author="SCP(15)000094" w:date="2017-09-12T15:37:00Z">
            <w:trPr>
              <w:gridAfter w:val="0"/>
              <w:jc w:val="center"/>
            </w:trPr>
          </w:trPrChange>
        </w:trPr>
        <w:tc>
          <w:tcPr>
            <w:tcW w:w="1024" w:type="dxa"/>
            <w:tcPrChange w:id="1492" w:author="SCP(15)000094" w:date="2017-09-12T15:37:00Z">
              <w:tcPr>
                <w:tcW w:w="1027" w:type="dxa"/>
                <w:gridSpan w:val="2"/>
              </w:tcPr>
            </w:tcPrChange>
          </w:tcPr>
          <w:p w:rsidR="002C059B" w:rsidRPr="00EA75A6" w:rsidRDefault="002C059B">
            <w:pPr>
              <w:pStyle w:val="TALChar"/>
              <w:keepNext w:val="0"/>
            </w:pPr>
            <w:r w:rsidRPr="00EA75A6">
              <w:t>5.7.7.3.9</w:t>
            </w:r>
          </w:p>
        </w:tc>
        <w:tc>
          <w:tcPr>
            <w:tcW w:w="5993" w:type="dxa"/>
            <w:tcPrChange w:id="1493" w:author="SCP(15)000094" w:date="2017-09-12T15:37:00Z">
              <w:tcPr>
                <w:tcW w:w="6509" w:type="dxa"/>
                <w:gridSpan w:val="3"/>
              </w:tcPr>
            </w:tcPrChange>
          </w:tcPr>
          <w:p w:rsidR="002C059B" w:rsidRPr="00EA75A6" w:rsidRDefault="002C059B">
            <w:pPr>
              <w:pStyle w:val="TALChar"/>
              <w:keepNext w:val="0"/>
              <w:tabs>
                <w:tab w:val="left" w:pos="570"/>
              </w:tabs>
            </w:pPr>
            <w:r w:rsidRPr="00EA75A6">
              <w:t>requesting unsupported SREJ support - link establishment by terminal simulator</w:t>
            </w:r>
          </w:p>
        </w:tc>
        <w:tc>
          <w:tcPr>
            <w:tcW w:w="840" w:type="dxa"/>
            <w:vAlign w:val="center"/>
            <w:tcPrChange w:id="149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9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96"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497"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498" w:author="SCP(15)000094" w:date="2017-09-12T15:37:00Z">
              <w:tcPr>
                <w:tcW w:w="719" w:type="dxa"/>
                <w:gridSpan w:val="2"/>
                <w:vAlign w:val="center"/>
              </w:tcPr>
            </w:tcPrChange>
          </w:tcPr>
          <w:p w:rsidR="002C059B" w:rsidRPr="00EA75A6" w:rsidRDefault="002C059B">
            <w:pPr>
              <w:pStyle w:val="TAC"/>
              <w:keepNext w:val="0"/>
            </w:pPr>
            <w:r w:rsidRPr="00EA75A6">
              <w:t>C104</w:t>
            </w:r>
          </w:p>
        </w:tc>
        <w:tc>
          <w:tcPr>
            <w:tcW w:w="867" w:type="dxa"/>
            <w:vAlign w:val="center"/>
            <w:tcPrChange w:id="1499" w:author="SCP(15)000094" w:date="2017-09-12T15:37:00Z">
              <w:tcPr>
                <w:tcW w:w="769" w:type="dxa"/>
                <w:gridSpan w:val="2"/>
                <w:vAlign w:val="center"/>
              </w:tcPr>
            </w:tcPrChange>
          </w:tcPr>
          <w:p w:rsidR="002C059B" w:rsidRPr="00EA75A6" w:rsidRDefault="002C059B">
            <w:pPr>
              <w:pStyle w:val="TAC"/>
              <w:keepNext w:val="0"/>
            </w:pPr>
            <w:r w:rsidRPr="00EA75A6">
              <w:t>C104</w:t>
            </w:r>
          </w:p>
        </w:tc>
        <w:tc>
          <w:tcPr>
            <w:tcW w:w="867" w:type="dxa"/>
            <w:vAlign w:val="center"/>
            <w:tcPrChange w:id="1500" w:author="SCP(15)000094" w:date="2017-09-12T15:37:00Z">
              <w:tcPr>
                <w:tcW w:w="804" w:type="dxa"/>
                <w:vAlign w:val="center"/>
              </w:tcPr>
            </w:tcPrChange>
          </w:tcPr>
          <w:p w:rsidR="002C059B" w:rsidRPr="00EA75A6" w:rsidRDefault="002C059B">
            <w:pPr>
              <w:pStyle w:val="TAC"/>
              <w:keepNext w:val="0"/>
              <w:rPr>
                <w:ins w:id="1501" w:author="SCP(15)000094" w:date="2017-09-12T15:37:00Z"/>
              </w:rPr>
            </w:pPr>
            <w:ins w:id="1502" w:author="SCP(15)000094" w:date="2017-09-12T15:37:00Z">
              <w:r w:rsidRPr="00DA009B">
                <w:t>C104</w:t>
              </w:r>
            </w:ins>
          </w:p>
        </w:tc>
        <w:tc>
          <w:tcPr>
            <w:tcW w:w="842" w:type="dxa"/>
            <w:vAlign w:val="center"/>
            <w:tcPrChange w:id="150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504" w:author="SCP(15)000094" w:date="2017-09-12T15:37:00Z">
            <w:trPr>
              <w:gridAfter w:val="0"/>
              <w:jc w:val="center"/>
            </w:trPr>
          </w:trPrChange>
        </w:trPr>
        <w:tc>
          <w:tcPr>
            <w:tcW w:w="1024" w:type="dxa"/>
            <w:tcPrChange w:id="1505" w:author="SCP(15)000094" w:date="2017-09-12T15:37:00Z">
              <w:tcPr>
                <w:tcW w:w="1027" w:type="dxa"/>
                <w:gridSpan w:val="2"/>
              </w:tcPr>
            </w:tcPrChange>
          </w:tcPr>
          <w:p w:rsidR="002C059B" w:rsidRPr="00EA75A6" w:rsidRDefault="002C059B">
            <w:pPr>
              <w:pStyle w:val="TALChar"/>
              <w:keepNext w:val="0"/>
            </w:pPr>
            <w:r w:rsidRPr="00EA75A6">
              <w:t>5.7.7.3.10</w:t>
            </w:r>
          </w:p>
        </w:tc>
        <w:tc>
          <w:tcPr>
            <w:tcW w:w="5993" w:type="dxa"/>
            <w:tcPrChange w:id="1506" w:author="SCP(15)000094" w:date="2017-09-12T15:37:00Z">
              <w:tcPr>
                <w:tcW w:w="6509" w:type="dxa"/>
                <w:gridSpan w:val="3"/>
              </w:tcPr>
            </w:tcPrChange>
          </w:tcPr>
          <w:p w:rsidR="002C059B" w:rsidRPr="00EA75A6" w:rsidRDefault="002C059B">
            <w:pPr>
              <w:pStyle w:val="TALChar"/>
              <w:keepNext w:val="0"/>
            </w:pPr>
            <w:r w:rsidRPr="00EA75A6">
              <w:t>requesting unsupported window size and SREJ support - link establishment by terminal simulator</w:t>
            </w:r>
          </w:p>
        </w:tc>
        <w:tc>
          <w:tcPr>
            <w:tcW w:w="840" w:type="dxa"/>
            <w:vAlign w:val="center"/>
            <w:tcPrChange w:id="150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50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509"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10"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11" w:author="SCP(15)000094" w:date="2017-09-12T15:37:00Z">
              <w:tcPr>
                <w:tcW w:w="719" w:type="dxa"/>
                <w:gridSpan w:val="2"/>
                <w:vAlign w:val="center"/>
              </w:tcPr>
            </w:tcPrChange>
          </w:tcPr>
          <w:p w:rsidR="002C059B" w:rsidRPr="00EA75A6" w:rsidRDefault="002C059B">
            <w:pPr>
              <w:pStyle w:val="TAC"/>
              <w:keepNext w:val="0"/>
            </w:pPr>
            <w:r w:rsidRPr="00EA75A6">
              <w:t>C105</w:t>
            </w:r>
          </w:p>
        </w:tc>
        <w:tc>
          <w:tcPr>
            <w:tcW w:w="867" w:type="dxa"/>
            <w:vAlign w:val="center"/>
            <w:tcPrChange w:id="1512" w:author="SCP(15)000094" w:date="2017-09-12T15:37:00Z">
              <w:tcPr>
                <w:tcW w:w="769" w:type="dxa"/>
                <w:gridSpan w:val="2"/>
                <w:vAlign w:val="center"/>
              </w:tcPr>
            </w:tcPrChange>
          </w:tcPr>
          <w:p w:rsidR="002C059B" w:rsidRPr="00EA75A6" w:rsidRDefault="002C059B">
            <w:pPr>
              <w:pStyle w:val="TAC"/>
              <w:keepNext w:val="0"/>
            </w:pPr>
            <w:r w:rsidRPr="00EA75A6">
              <w:t>C105</w:t>
            </w:r>
          </w:p>
        </w:tc>
        <w:tc>
          <w:tcPr>
            <w:tcW w:w="867" w:type="dxa"/>
            <w:vAlign w:val="center"/>
            <w:tcPrChange w:id="1513" w:author="SCP(15)000094" w:date="2017-09-12T15:37:00Z">
              <w:tcPr>
                <w:tcW w:w="804" w:type="dxa"/>
                <w:vAlign w:val="center"/>
              </w:tcPr>
            </w:tcPrChange>
          </w:tcPr>
          <w:p w:rsidR="002C059B" w:rsidRPr="00EA75A6" w:rsidRDefault="002C059B">
            <w:pPr>
              <w:pStyle w:val="TAC"/>
              <w:keepNext w:val="0"/>
              <w:rPr>
                <w:ins w:id="1514" w:author="SCP(15)000094" w:date="2017-09-12T15:37:00Z"/>
              </w:rPr>
            </w:pPr>
            <w:ins w:id="1515" w:author="SCP(15)000094" w:date="2017-09-12T15:37:00Z">
              <w:r w:rsidRPr="00DA009B">
                <w:t>C105</w:t>
              </w:r>
            </w:ins>
          </w:p>
        </w:tc>
        <w:tc>
          <w:tcPr>
            <w:tcW w:w="842" w:type="dxa"/>
            <w:vAlign w:val="center"/>
            <w:tcPrChange w:id="1516"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517" w:author="SCP(15)000098r1" w:date="2017-09-12T16:57:00Z"/>
          <w:trPrChange w:id="1518" w:author="SCP(15)000094" w:date="2017-09-12T15:37:00Z">
            <w:trPr>
              <w:gridAfter w:val="0"/>
              <w:jc w:val="center"/>
            </w:trPr>
          </w:trPrChange>
        </w:trPr>
        <w:tc>
          <w:tcPr>
            <w:tcW w:w="1024" w:type="dxa"/>
            <w:tcPrChange w:id="1519" w:author="SCP(15)000094" w:date="2017-09-12T15:37:00Z">
              <w:tcPr>
                <w:tcW w:w="1027" w:type="dxa"/>
                <w:gridSpan w:val="2"/>
              </w:tcPr>
            </w:tcPrChange>
          </w:tcPr>
          <w:p w:rsidR="002C059B" w:rsidRPr="00EA75A6" w:rsidDel="006A7E51" w:rsidRDefault="002C059B">
            <w:pPr>
              <w:pStyle w:val="TALChar"/>
              <w:keepNext w:val="0"/>
              <w:rPr>
                <w:del w:id="1520" w:author="SCP(15)000098r1" w:date="2017-09-12T16:57:00Z"/>
              </w:rPr>
            </w:pPr>
            <w:del w:id="1521" w:author="SCP(15)000098r1" w:date="2017-09-12T16:57:00Z">
              <w:r w:rsidRPr="00EA75A6" w:rsidDel="006A7E51">
                <w:delText>5.7.7.3.11</w:delText>
              </w:r>
            </w:del>
          </w:p>
        </w:tc>
        <w:tc>
          <w:tcPr>
            <w:tcW w:w="5993" w:type="dxa"/>
            <w:tcPrChange w:id="1522" w:author="SCP(15)000094" w:date="2017-09-12T15:37:00Z">
              <w:tcPr>
                <w:tcW w:w="6509" w:type="dxa"/>
                <w:gridSpan w:val="3"/>
              </w:tcPr>
            </w:tcPrChange>
          </w:tcPr>
          <w:p w:rsidR="002C059B" w:rsidRPr="00EA75A6" w:rsidDel="006A7E51" w:rsidRDefault="002C059B">
            <w:pPr>
              <w:pStyle w:val="TALChar"/>
              <w:keepNext w:val="0"/>
              <w:rPr>
                <w:del w:id="1523" w:author="SCP(15)000098r1" w:date="2017-09-12T16:57:00Z"/>
              </w:rPr>
            </w:pPr>
            <w:del w:id="1524" w:author="SCP(15)000098r1" w:date="2017-09-12T16:57:00Z">
              <w:r w:rsidRPr="00EA75A6" w:rsidDel="006A7E51">
                <w:delText>forcing lower window size - link establishment by the UICC</w:delText>
              </w:r>
            </w:del>
          </w:p>
        </w:tc>
        <w:tc>
          <w:tcPr>
            <w:tcW w:w="840" w:type="dxa"/>
            <w:vAlign w:val="center"/>
            <w:tcPrChange w:id="1525" w:author="SCP(15)000094" w:date="2017-09-12T15:37:00Z">
              <w:tcPr>
                <w:tcW w:w="844" w:type="dxa"/>
                <w:gridSpan w:val="2"/>
                <w:vAlign w:val="center"/>
              </w:tcPr>
            </w:tcPrChange>
          </w:tcPr>
          <w:p w:rsidR="002C059B" w:rsidRPr="00EA75A6" w:rsidDel="006A7E51" w:rsidRDefault="002C059B">
            <w:pPr>
              <w:pStyle w:val="TAC"/>
              <w:keepNext w:val="0"/>
              <w:rPr>
                <w:del w:id="1526" w:author="SCP(15)000098r1" w:date="2017-09-12T16:57:00Z"/>
              </w:rPr>
            </w:pPr>
            <w:del w:id="1527" w:author="SCP(15)000098r1" w:date="2017-09-12T16:57:00Z">
              <w:r w:rsidRPr="00EA75A6" w:rsidDel="006A7E51">
                <w:delText>Rel-7</w:delText>
              </w:r>
            </w:del>
          </w:p>
        </w:tc>
        <w:tc>
          <w:tcPr>
            <w:tcW w:w="1277" w:type="dxa"/>
            <w:tcPrChange w:id="1528" w:author="SCP(15)000094" w:date="2017-09-12T15:37:00Z">
              <w:tcPr>
                <w:tcW w:w="1277" w:type="dxa"/>
                <w:gridSpan w:val="2"/>
              </w:tcPr>
            </w:tcPrChange>
          </w:tcPr>
          <w:p w:rsidR="002C059B" w:rsidRPr="00EA75A6" w:rsidDel="006A7E51" w:rsidRDefault="002C059B">
            <w:pPr>
              <w:pStyle w:val="TAC"/>
              <w:keepNext w:val="0"/>
              <w:rPr>
                <w:del w:id="1529" w:author="SCP(15)000098r1" w:date="2017-09-12T16:57:00Z"/>
              </w:rPr>
            </w:pPr>
            <w:del w:id="1530" w:author="SCP(15)000098r1" w:date="2017-09-12T16:57:00Z">
              <w:r w:rsidRPr="00EA75A6" w:rsidDel="006A7E51">
                <w:delText>TR1</w:delText>
              </w:r>
            </w:del>
          </w:p>
        </w:tc>
        <w:tc>
          <w:tcPr>
            <w:tcW w:w="867" w:type="dxa"/>
            <w:vAlign w:val="center"/>
            <w:tcPrChange w:id="1531" w:author="SCP(15)000094" w:date="2017-09-12T15:37:00Z">
              <w:tcPr>
                <w:tcW w:w="759" w:type="dxa"/>
                <w:gridSpan w:val="2"/>
                <w:vAlign w:val="center"/>
              </w:tcPr>
            </w:tcPrChange>
          </w:tcPr>
          <w:p w:rsidR="002C059B" w:rsidRPr="00EA75A6" w:rsidDel="006A7E51" w:rsidRDefault="002C059B">
            <w:pPr>
              <w:pStyle w:val="TAC"/>
              <w:keepNext w:val="0"/>
              <w:rPr>
                <w:del w:id="1532" w:author="SCP(15)000098r1" w:date="2017-09-12T16:57:00Z"/>
              </w:rPr>
            </w:pPr>
            <w:del w:id="1533" w:author="SCP(15)000098r1" w:date="2017-09-12T16:57:00Z">
              <w:r w:rsidRPr="00EA75A6" w:rsidDel="006A7E51">
                <w:delText>C101</w:delText>
              </w:r>
            </w:del>
          </w:p>
        </w:tc>
        <w:tc>
          <w:tcPr>
            <w:tcW w:w="867" w:type="dxa"/>
            <w:vAlign w:val="center"/>
            <w:tcPrChange w:id="1534" w:author="SCP(15)000094" w:date="2017-09-12T15:37:00Z">
              <w:tcPr>
                <w:tcW w:w="759" w:type="dxa"/>
                <w:gridSpan w:val="2"/>
                <w:vAlign w:val="center"/>
              </w:tcPr>
            </w:tcPrChange>
          </w:tcPr>
          <w:p w:rsidR="002C059B" w:rsidRPr="00EA75A6" w:rsidDel="006A7E51" w:rsidRDefault="002C059B">
            <w:pPr>
              <w:pStyle w:val="TAC"/>
              <w:keepNext w:val="0"/>
              <w:rPr>
                <w:del w:id="1535" w:author="SCP(15)000098r1" w:date="2017-09-12T16:57:00Z"/>
              </w:rPr>
            </w:pPr>
            <w:del w:id="1536" w:author="SCP(15)000098r1" w:date="2017-09-12T16:57:00Z">
              <w:r w:rsidRPr="00EA75A6" w:rsidDel="006A7E51">
                <w:delText>C101</w:delText>
              </w:r>
            </w:del>
          </w:p>
        </w:tc>
        <w:tc>
          <w:tcPr>
            <w:tcW w:w="867" w:type="dxa"/>
            <w:vAlign w:val="center"/>
            <w:tcPrChange w:id="1537" w:author="SCP(15)000094" w:date="2017-09-12T15:37:00Z">
              <w:tcPr>
                <w:tcW w:w="719" w:type="dxa"/>
                <w:gridSpan w:val="2"/>
                <w:vAlign w:val="center"/>
              </w:tcPr>
            </w:tcPrChange>
          </w:tcPr>
          <w:p w:rsidR="002C059B" w:rsidRPr="00EA75A6" w:rsidDel="006A7E51" w:rsidRDefault="002C059B">
            <w:pPr>
              <w:pStyle w:val="TAC"/>
              <w:keepNext w:val="0"/>
              <w:rPr>
                <w:del w:id="1538" w:author="SCP(15)000098r1" w:date="2017-09-12T16:57:00Z"/>
              </w:rPr>
            </w:pPr>
            <w:del w:id="1539" w:author="SCP(15)000098r1" w:date="2017-09-12T16:57:00Z">
              <w:r w:rsidRPr="00EA75A6" w:rsidDel="006A7E51">
                <w:delText>C101</w:delText>
              </w:r>
            </w:del>
          </w:p>
        </w:tc>
        <w:tc>
          <w:tcPr>
            <w:tcW w:w="867" w:type="dxa"/>
            <w:vAlign w:val="center"/>
            <w:tcPrChange w:id="1540" w:author="SCP(15)000094" w:date="2017-09-12T15:37:00Z">
              <w:tcPr>
                <w:tcW w:w="769" w:type="dxa"/>
                <w:gridSpan w:val="2"/>
                <w:vAlign w:val="center"/>
              </w:tcPr>
            </w:tcPrChange>
          </w:tcPr>
          <w:p w:rsidR="002C059B" w:rsidRPr="00EA75A6" w:rsidDel="006A7E51" w:rsidRDefault="002C059B">
            <w:pPr>
              <w:pStyle w:val="TAC"/>
              <w:keepNext w:val="0"/>
              <w:rPr>
                <w:del w:id="1541" w:author="SCP(15)000098r1" w:date="2017-09-12T16:57:00Z"/>
              </w:rPr>
            </w:pPr>
            <w:del w:id="1542" w:author="SCP(15)000098r1" w:date="2017-09-12T16:57:00Z">
              <w:r w:rsidRPr="00EA75A6" w:rsidDel="006A7E51">
                <w:delText>C101</w:delText>
              </w:r>
            </w:del>
          </w:p>
        </w:tc>
        <w:tc>
          <w:tcPr>
            <w:tcW w:w="867" w:type="dxa"/>
            <w:vAlign w:val="center"/>
            <w:tcPrChange w:id="1543" w:author="SCP(15)000094" w:date="2017-09-12T15:37:00Z">
              <w:tcPr>
                <w:tcW w:w="804" w:type="dxa"/>
                <w:vAlign w:val="center"/>
              </w:tcPr>
            </w:tcPrChange>
          </w:tcPr>
          <w:p w:rsidR="002C059B" w:rsidRPr="00EA75A6" w:rsidDel="006A7E51" w:rsidRDefault="002C059B">
            <w:pPr>
              <w:pStyle w:val="TAC"/>
              <w:keepNext w:val="0"/>
              <w:rPr>
                <w:ins w:id="1544" w:author="SCP(15)000094" w:date="2017-09-12T15:37:00Z"/>
                <w:del w:id="1545" w:author="SCP(15)000098r1" w:date="2017-09-12T16:57:00Z"/>
              </w:rPr>
            </w:pPr>
            <w:ins w:id="1546" w:author="SCP(15)000094" w:date="2017-09-12T15:37:00Z">
              <w:del w:id="1547" w:author="SCP(15)000098r1" w:date="2017-09-12T16:57:00Z">
                <w:r w:rsidRPr="00DA009B" w:rsidDel="006A7E51">
                  <w:delText>C101</w:delText>
                </w:r>
              </w:del>
            </w:ins>
          </w:p>
        </w:tc>
        <w:tc>
          <w:tcPr>
            <w:tcW w:w="842" w:type="dxa"/>
            <w:vAlign w:val="center"/>
            <w:tcPrChange w:id="1548" w:author="SCP(15)000094" w:date="2017-09-12T15:37:00Z">
              <w:tcPr>
                <w:tcW w:w="844" w:type="dxa"/>
                <w:gridSpan w:val="2"/>
                <w:vAlign w:val="center"/>
              </w:tcPr>
            </w:tcPrChange>
          </w:tcPr>
          <w:p w:rsidR="002C059B" w:rsidRPr="00EA75A6" w:rsidDel="006A7E51" w:rsidRDefault="002C059B">
            <w:pPr>
              <w:pStyle w:val="TAC"/>
              <w:keepNext w:val="0"/>
              <w:rPr>
                <w:del w:id="1549" w:author="SCP(15)000098r1" w:date="2017-09-12T16:57:00Z"/>
              </w:rPr>
            </w:pPr>
          </w:p>
        </w:tc>
      </w:tr>
      <w:tr w:rsidR="002C059B" w:rsidRPr="00EA75A6" w:rsidDel="006A7E51" w:rsidTr="00C004C5">
        <w:trPr>
          <w:jc w:val="center"/>
          <w:del w:id="1550" w:author="SCP(15)000098r1" w:date="2017-09-12T16:57:00Z"/>
          <w:trPrChange w:id="1551" w:author="SCP(15)000094" w:date="2017-09-12T15:37:00Z">
            <w:trPr>
              <w:gridAfter w:val="0"/>
              <w:jc w:val="center"/>
            </w:trPr>
          </w:trPrChange>
        </w:trPr>
        <w:tc>
          <w:tcPr>
            <w:tcW w:w="1024" w:type="dxa"/>
            <w:tcPrChange w:id="1552" w:author="SCP(15)000094" w:date="2017-09-12T15:37:00Z">
              <w:tcPr>
                <w:tcW w:w="1027" w:type="dxa"/>
                <w:gridSpan w:val="2"/>
              </w:tcPr>
            </w:tcPrChange>
          </w:tcPr>
          <w:p w:rsidR="002C059B" w:rsidRPr="00EA75A6" w:rsidDel="006A7E51" w:rsidRDefault="002C059B">
            <w:pPr>
              <w:pStyle w:val="TALChar"/>
              <w:keepNext w:val="0"/>
              <w:rPr>
                <w:del w:id="1553" w:author="SCP(15)000098r1" w:date="2017-09-12T16:57:00Z"/>
              </w:rPr>
            </w:pPr>
            <w:del w:id="1554" w:author="SCP(15)000098r1" w:date="2017-09-12T16:57:00Z">
              <w:r w:rsidRPr="00EA75A6" w:rsidDel="006A7E51">
                <w:delText>5.7.7.3.12</w:delText>
              </w:r>
            </w:del>
          </w:p>
        </w:tc>
        <w:tc>
          <w:tcPr>
            <w:tcW w:w="5993" w:type="dxa"/>
            <w:tcPrChange w:id="1555" w:author="SCP(15)000094" w:date="2017-09-12T15:37:00Z">
              <w:tcPr>
                <w:tcW w:w="6509" w:type="dxa"/>
                <w:gridSpan w:val="3"/>
              </w:tcPr>
            </w:tcPrChange>
          </w:tcPr>
          <w:p w:rsidR="002C059B" w:rsidRPr="00EA75A6" w:rsidDel="006A7E51" w:rsidRDefault="002C059B">
            <w:pPr>
              <w:pStyle w:val="TALChar"/>
              <w:keepNext w:val="0"/>
              <w:rPr>
                <w:del w:id="1556" w:author="SCP(15)000098r1" w:date="2017-09-12T16:57:00Z"/>
              </w:rPr>
            </w:pPr>
            <w:del w:id="1557" w:author="SCP(15)000098r1" w:date="2017-09-12T16:57:00Z">
              <w:r w:rsidRPr="00EA75A6" w:rsidDel="006A7E51">
                <w:delText>forcing SREJ not used - link establishment by the UICC</w:delText>
              </w:r>
            </w:del>
          </w:p>
        </w:tc>
        <w:tc>
          <w:tcPr>
            <w:tcW w:w="840" w:type="dxa"/>
            <w:vAlign w:val="center"/>
            <w:tcPrChange w:id="1558" w:author="SCP(15)000094" w:date="2017-09-12T15:37:00Z">
              <w:tcPr>
                <w:tcW w:w="844" w:type="dxa"/>
                <w:gridSpan w:val="2"/>
                <w:vAlign w:val="center"/>
              </w:tcPr>
            </w:tcPrChange>
          </w:tcPr>
          <w:p w:rsidR="002C059B" w:rsidRPr="00EA75A6" w:rsidDel="006A7E51" w:rsidRDefault="002C059B">
            <w:pPr>
              <w:pStyle w:val="TAC"/>
              <w:keepNext w:val="0"/>
              <w:rPr>
                <w:del w:id="1559" w:author="SCP(15)000098r1" w:date="2017-09-12T16:57:00Z"/>
              </w:rPr>
            </w:pPr>
            <w:del w:id="1560" w:author="SCP(15)000098r1" w:date="2017-09-12T16:57:00Z">
              <w:r w:rsidRPr="00EA75A6" w:rsidDel="006A7E51">
                <w:delText>Rel-7</w:delText>
              </w:r>
            </w:del>
          </w:p>
        </w:tc>
        <w:tc>
          <w:tcPr>
            <w:tcW w:w="1277" w:type="dxa"/>
            <w:tcPrChange w:id="1561" w:author="SCP(15)000094" w:date="2017-09-12T15:37:00Z">
              <w:tcPr>
                <w:tcW w:w="1277" w:type="dxa"/>
                <w:gridSpan w:val="2"/>
              </w:tcPr>
            </w:tcPrChange>
          </w:tcPr>
          <w:p w:rsidR="002C059B" w:rsidRPr="00EA75A6" w:rsidDel="006A7E51" w:rsidRDefault="002C059B">
            <w:pPr>
              <w:pStyle w:val="TAC"/>
              <w:keepNext w:val="0"/>
              <w:rPr>
                <w:del w:id="1562" w:author="SCP(15)000098r1" w:date="2017-09-12T16:57:00Z"/>
              </w:rPr>
            </w:pPr>
            <w:del w:id="1563" w:author="SCP(15)000098r1" w:date="2017-09-12T16:57:00Z">
              <w:r w:rsidRPr="00EA75A6" w:rsidDel="006A7E51">
                <w:delText>TR1</w:delText>
              </w:r>
            </w:del>
          </w:p>
        </w:tc>
        <w:tc>
          <w:tcPr>
            <w:tcW w:w="867" w:type="dxa"/>
            <w:vAlign w:val="center"/>
            <w:tcPrChange w:id="1564" w:author="SCP(15)000094" w:date="2017-09-12T15:37:00Z">
              <w:tcPr>
                <w:tcW w:w="759" w:type="dxa"/>
                <w:gridSpan w:val="2"/>
                <w:vAlign w:val="center"/>
              </w:tcPr>
            </w:tcPrChange>
          </w:tcPr>
          <w:p w:rsidR="002C059B" w:rsidRPr="00EA75A6" w:rsidDel="006A7E51" w:rsidRDefault="002C059B">
            <w:pPr>
              <w:pStyle w:val="TAC"/>
              <w:keepNext w:val="0"/>
              <w:rPr>
                <w:del w:id="1565" w:author="SCP(15)000098r1" w:date="2017-09-12T16:57:00Z"/>
              </w:rPr>
            </w:pPr>
            <w:del w:id="1566" w:author="SCP(15)000098r1" w:date="2017-09-12T16:57:00Z">
              <w:r w:rsidRPr="00EA75A6" w:rsidDel="006A7E51">
                <w:delText>C102</w:delText>
              </w:r>
            </w:del>
          </w:p>
        </w:tc>
        <w:tc>
          <w:tcPr>
            <w:tcW w:w="867" w:type="dxa"/>
            <w:vAlign w:val="center"/>
            <w:tcPrChange w:id="1567" w:author="SCP(15)000094" w:date="2017-09-12T15:37:00Z">
              <w:tcPr>
                <w:tcW w:w="759" w:type="dxa"/>
                <w:gridSpan w:val="2"/>
                <w:vAlign w:val="center"/>
              </w:tcPr>
            </w:tcPrChange>
          </w:tcPr>
          <w:p w:rsidR="002C059B" w:rsidRPr="00EA75A6" w:rsidDel="006A7E51" w:rsidRDefault="002C059B">
            <w:pPr>
              <w:pStyle w:val="TAC"/>
              <w:keepNext w:val="0"/>
              <w:rPr>
                <w:del w:id="1568" w:author="SCP(15)000098r1" w:date="2017-09-12T16:57:00Z"/>
              </w:rPr>
            </w:pPr>
            <w:del w:id="1569" w:author="SCP(15)000098r1" w:date="2017-09-12T16:57:00Z">
              <w:r w:rsidRPr="00EA75A6" w:rsidDel="006A7E51">
                <w:delText>C102</w:delText>
              </w:r>
            </w:del>
          </w:p>
        </w:tc>
        <w:tc>
          <w:tcPr>
            <w:tcW w:w="867" w:type="dxa"/>
            <w:vAlign w:val="center"/>
            <w:tcPrChange w:id="1570" w:author="SCP(15)000094" w:date="2017-09-12T15:37:00Z">
              <w:tcPr>
                <w:tcW w:w="719" w:type="dxa"/>
                <w:gridSpan w:val="2"/>
                <w:vAlign w:val="center"/>
              </w:tcPr>
            </w:tcPrChange>
          </w:tcPr>
          <w:p w:rsidR="002C059B" w:rsidRPr="00EA75A6" w:rsidDel="006A7E51" w:rsidRDefault="002C059B">
            <w:pPr>
              <w:pStyle w:val="TAC"/>
              <w:keepNext w:val="0"/>
              <w:rPr>
                <w:del w:id="1571" w:author="SCP(15)000098r1" w:date="2017-09-12T16:57:00Z"/>
              </w:rPr>
            </w:pPr>
            <w:del w:id="1572" w:author="SCP(15)000098r1" w:date="2017-09-12T16:57:00Z">
              <w:r w:rsidRPr="00EA75A6" w:rsidDel="006A7E51">
                <w:delText>C102</w:delText>
              </w:r>
            </w:del>
          </w:p>
        </w:tc>
        <w:tc>
          <w:tcPr>
            <w:tcW w:w="867" w:type="dxa"/>
            <w:vAlign w:val="center"/>
            <w:tcPrChange w:id="1573" w:author="SCP(15)000094" w:date="2017-09-12T15:37:00Z">
              <w:tcPr>
                <w:tcW w:w="769" w:type="dxa"/>
                <w:gridSpan w:val="2"/>
                <w:vAlign w:val="center"/>
              </w:tcPr>
            </w:tcPrChange>
          </w:tcPr>
          <w:p w:rsidR="002C059B" w:rsidRPr="00EA75A6" w:rsidDel="006A7E51" w:rsidRDefault="002C059B">
            <w:pPr>
              <w:pStyle w:val="TAC"/>
              <w:keepNext w:val="0"/>
              <w:rPr>
                <w:del w:id="1574" w:author="SCP(15)000098r1" w:date="2017-09-12T16:57:00Z"/>
              </w:rPr>
            </w:pPr>
            <w:del w:id="1575" w:author="SCP(15)000098r1" w:date="2017-09-12T16:57:00Z">
              <w:r w:rsidRPr="00EA75A6" w:rsidDel="006A7E51">
                <w:delText>C102</w:delText>
              </w:r>
            </w:del>
          </w:p>
        </w:tc>
        <w:tc>
          <w:tcPr>
            <w:tcW w:w="867" w:type="dxa"/>
            <w:vAlign w:val="center"/>
            <w:tcPrChange w:id="1576" w:author="SCP(15)000094" w:date="2017-09-12T15:37:00Z">
              <w:tcPr>
                <w:tcW w:w="804" w:type="dxa"/>
                <w:vAlign w:val="center"/>
              </w:tcPr>
            </w:tcPrChange>
          </w:tcPr>
          <w:p w:rsidR="002C059B" w:rsidRPr="00EA75A6" w:rsidDel="006A7E51" w:rsidRDefault="002C059B">
            <w:pPr>
              <w:pStyle w:val="TAC"/>
              <w:keepNext w:val="0"/>
              <w:rPr>
                <w:ins w:id="1577" w:author="SCP(15)000094" w:date="2017-09-12T15:37:00Z"/>
                <w:del w:id="1578" w:author="SCP(15)000098r1" w:date="2017-09-12T16:57:00Z"/>
              </w:rPr>
            </w:pPr>
            <w:ins w:id="1579" w:author="SCP(15)000094" w:date="2017-09-12T15:37:00Z">
              <w:del w:id="1580" w:author="SCP(15)000098r1" w:date="2017-09-12T16:57:00Z">
                <w:r w:rsidRPr="00DA009B" w:rsidDel="006A7E51">
                  <w:delText>C102</w:delText>
                </w:r>
              </w:del>
            </w:ins>
          </w:p>
        </w:tc>
        <w:tc>
          <w:tcPr>
            <w:tcW w:w="842" w:type="dxa"/>
            <w:vAlign w:val="center"/>
            <w:tcPrChange w:id="1581" w:author="SCP(15)000094" w:date="2017-09-12T15:37:00Z">
              <w:tcPr>
                <w:tcW w:w="844" w:type="dxa"/>
                <w:gridSpan w:val="2"/>
                <w:vAlign w:val="center"/>
              </w:tcPr>
            </w:tcPrChange>
          </w:tcPr>
          <w:p w:rsidR="002C059B" w:rsidRPr="00EA75A6" w:rsidDel="006A7E51" w:rsidRDefault="002C059B">
            <w:pPr>
              <w:pStyle w:val="TAC"/>
              <w:keepNext w:val="0"/>
              <w:rPr>
                <w:del w:id="1582" w:author="SCP(15)000098r1" w:date="2017-09-12T16:57:00Z"/>
              </w:rPr>
            </w:pPr>
          </w:p>
        </w:tc>
      </w:tr>
      <w:tr w:rsidR="002C059B" w:rsidRPr="00EA75A6" w:rsidDel="006A7E51" w:rsidTr="00C004C5">
        <w:trPr>
          <w:jc w:val="center"/>
          <w:del w:id="1583" w:author="SCP(15)000098r1" w:date="2017-09-12T16:57:00Z"/>
          <w:trPrChange w:id="1584" w:author="SCP(15)000094" w:date="2017-09-12T15:37:00Z">
            <w:trPr>
              <w:gridAfter w:val="0"/>
              <w:jc w:val="center"/>
            </w:trPr>
          </w:trPrChange>
        </w:trPr>
        <w:tc>
          <w:tcPr>
            <w:tcW w:w="1024" w:type="dxa"/>
            <w:tcPrChange w:id="1585" w:author="SCP(15)000094" w:date="2017-09-12T15:37:00Z">
              <w:tcPr>
                <w:tcW w:w="1027" w:type="dxa"/>
                <w:gridSpan w:val="2"/>
              </w:tcPr>
            </w:tcPrChange>
          </w:tcPr>
          <w:p w:rsidR="002C059B" w:rsidRPr="00EA75A6" w:rsidDel="006A7E51" w:rsidRDefault="002C059B">
            <w:pPr>
              <w:pStyle w:val="TALChar"/>
              <w:keepNext w:val="0"/>
              <w:rPr>
                <w:del w:id="1586" w:author="SCP(15)000098r1" w:date="2017-09-12T16:57:00Z"/>
              </w:rPr>
            </w:pPr>
            <w:del w:id="1587" w:author="SCP(15)000098r1" w:date="2017-09-12T16:57:00Z">
              <w:r w:rsidRPr="00EA75A6" w:rsidDel="006A7E51">
                <w:delText>5.7.7.3.13</w:delText>
              </w:r>
            </w:del>
          </w:p>
        </w:tc>
        <w:tc>
          <w:tcPr>
            <w:tcW w:w="5993" w:type="dxa"/>
            <w:tcPrChange w:id="1588" w:author="SCP(15)000094" w:date="2017-09-12T15:37:00Z">
              <w:tcPr>
                <w:tcW w:w="6509" w:type="dxa"/>
                <w:gridSpan w:val="3"/>
              </w:tcPr>
            </w:tcPrChange>
          </w:tcPr>
          <w:p w:rsidR="002C059B" w:rsidRPr="00EA75A6" w:rsidDel="006A7E51" w:rsidRDefault="002C059B">
            <w:pPr>
              <w:pStyle w:val="TALChar"/>
              <w:keepNext w:val="0"/>
              <w:rPr>
                <w:del w:id="1589" w:author="SCP(15)000098r1" w:date="2017-09-12T16:57:00Z"/>
              </w:rPr>
            </w:pPr>
            <w:del w:id="1590" w:author="SCP(15)000098r1" w:date="2017-09-12T16:57:00Z">
              <w:r w:rsidRPr="00EA75A6" w:rsidDel="006A7E51">
                <w:delText>forcing lower window size and SREJ not used - link establishment by the UICC</w:delText>
              </w:r>
            </w:del>
          </w:p>
        </w:tc>
        <w:tc>
          <w:tcPr>
            <w:tcW w:w="840" w:type="dxa"/>
            <w:vAlign w:val="center"/>
            <w:tcPrChange w:id="1591" w:author="SCP(15)000094" w:date="2017-09-12T15:37:00Z">
              <w:tcPr>
                <w:tcW w:w="844" w:type="dxa"/>
                <w:gridSpan w:val="2"/>
                <w:vAlign w:val="center"/>
              </w:tcPr>
            </w:tcPrChange>
          </w:tcPr>
          <w:p w:rsidR="002C059B" w:rsidRPr="00EA75A6" w:rsidDel="006A7E51" w:rsidRDefault="002C059B">
            <w:pPr>
              <w:pStyle w:val="TAC"/>
              <w:keepNext w:val="0"/>
              <w:rPr>
                <w:del w:id="1592" w:author="SCP(15)000098r1" w:date="2017-09-12T16:57:00Z"/>
              </w:rPr>
            </w:pPr>
            <w:del w:id="1593" w:author="SCP(15)000098r1" w:date="2017-09-12T16:57:00Z">
              <w:r w:rsidRPr="00EA75A6" w:rsidDel="006A7E51">
                <w:delText>Rel-7</w:delText>
              </w:r>
            </w:del>
          </w:p>
        </w:tc>
        <w:tc>
          <w:tcPr>
            <w:tcW w:w="1277" w:type="dxa"/>
            <w:tcPrChange w:id="1594" w:author="SCP(15)000094" w:date="2017-09-12T15:37:00Z">
              <w:tcPr>
                <w:tcW w:w="1277" w:type="dxa"/>
                <w:gridSpan w:val="2"/>
              </w:tcPr>
            </w:tcPrChange>
          </w:tcPr>
          <w:p w:rsidR="002C059B" w:rsidRPr="00EA75A6" w:rsidDel="006A7E51" w:rsidRDefault="002C059B">
            <w:pPr>
              <w:pStyle w:val="TAC"/>
              <w:keepNext w:val="0"/>
              <w:rPr>
                <w:del w:id="1595" w:author="SCP(15)000098r1" w:date="2017-09-12T16:57:00Z"/>
              </w:rPr>
            </w:pPr>
            <w:del w:id="1596" w:author="SCP(15)000098r1" w:date="2017-09-12T16:57:00Z">
              <w:r w:rsidRPr="00EA75A6" w:rsidDel="006A7E51">
                <w:delText>TR1</w:delText>
              </w:r>
            </w:del>
          </w:p>
        </w:tc>
        <w:tc>
          <w:tcPr>
            <w:tcW w:w="867" w:type="dxa"/>
            <w:vAlign w:val="center"/>
            <w:tcPrChange w:id="1597" w:author="SCP(15)000094" w:date="2017-09-12T15:37:00Z">
              <w:tcPr>
                <w:tcW w:w="759" w:type="dxa"/>
                <w:gridSpan w:val="2"/>
                <w:vAlign w:val="center"/>
              </w:tcPr>
            </w:tcPrChange>
          </w:tcPr>
          <w:p w:rsidR="002C059B" w:rsidRPr="00EA75A6" w:rsidDel="006A7E51" w:rsidRDefault="002C059B">
            <w:pPr>
              <w:pStyle w:val="TAC"/>
              <w:keepNext w:val="0"/>
              <w:rPr>
                <w:del w:id="1598" w:author="SCP(15)000098r1" w:date="2017-09-12T16:57:00Z"/>
              </w:rPr>
            </w:pPr>
            <w:del w:id="1599" w:author="SCP(15)000098r1" w:date="2017-09-12T16:57:00Z">
              <w:r w:rsidRPr="00EA75A6" w:rsidDel="006A7E51">
                <w:delText>C106</w:delText>
              </w:r>
            </w:del>
          </w:p>
        </w:tc>
        <w:tc>
          <w:tcPr>
            <w:tcW w:w="867" w:type="dxa"/>
            <w:vAlign w:val="center"/>
            <w:tcPrChange w:id="1600" w:author="SCP(15)000094" w:date="2017-09-12T15:37:00Z">
              <w:tcPr>
                <w:tcW w:w="759" w:type="dxa"/>
                <w:gridSpan w:val="2"/>
                <w:vAlign w:val="center"/>
              </w:tcPr>
            </w:tcPrChange>
          </w:tcPr>
          <w:p w:rsidR="002C059B" w:rsidRPr="00EA75A6" w:rsidDel="006A7E51" w:rsidRDefault="002C059B">
            <w:pPr>
              <w:pStyle w:val="TAC"/>
              <w:keepNext w:val="0"/>
              <w:rPr>
                <w:del w:id="1601" w:author="SCP(15)000098r1" w:date="2017-09-12T16:57:00Z"/>
              </w:rPr>
            </w:pPr>
            <w:del w:id="1602" w:author="SCP(15)000098r1" w:date="2017-09-12T16:57:00Z">
              <w:r w:rsidRPr="00EA75A6" w:rsidDel="006A7E51">
                <w:delText>C106</w:delText>
              </w:r>
            </w:del>
          </w:p>
        </w:tc>
        <w:tc>
          <w:tcPr>
            <w:tcW w:w="867" w:type="dxa"/>
            <w:vAlign w:val="center"/>
            <w:tcPrChange w:id="1603" w:author="SCP(15)000094" w:date="2017-09-12T15:37:00Z">
              <w:tcPr>
                <w:tcW w:w="719" w:type="dxa"/>
                <w:gridSpan w:val="2"/>
                <w:vAlign w:val="center"/>
              </w:tcPr>
            </w:tcPrChange>
          </w:tcPr>
          <w:p w:rsidR="002C059B" w:rsidRPr="00EA75A6" w:rsidDel="006A7E51" w:rsidRDefault="002C059B">
            <w:pPr>
              <w:pStyle w:val="TAC"/>
              <w:keepNext w:val="0"/>
              <w:rPr>
                <w:del w:id="1604" w:author="SCP(15)000098r1" w:date="2017-09-12T16:57:00Z"/>
              </w:rPr>
            </w:pPr>
            <w:del w:id="1605" w:author="SCP(15)000098r1" w:date="2017-09-12T16:57:00Z">
              <w:r w:rsidRPr="00EA75A6" w:rsidDel="006A7E51">
                <w:delText>C106</w:delText>
              </w:r>
            </w:del>
          </w:p>
        </w:tc>
        <w:tc>
          <w:tcPr>
            <w:tcW w:w="867" w:type="dxa"/>
            <w:vAlign w:val="center"/>
            <w:tcPrChange w:id="1606" w:author="SCP(15)000094" w:date="2017-09-12T15:37:00Z">
              <w:tcPr>
                <w:tcW w:w="769" w:type="dxa"/>
                <w:gridSpan w:val="2"/>
                <w:vAlign w:val="center"/>
              </w:tcPr>
            </w:tcPrChange>
          </w:tcPr>
          <w:p w:rsidR="002C059B" w:rsidRPr="00EA75A6" w:rsidDel="006A7E51" w:rsidRDefault="002C059B">
            <w:pPr>
              <w:pStyle w:val="TAC"/>
              <w:keepNext w:val="0"/>
              <w:rPr>
                <w:del w:id="1607" w:author="SCP(15)000098r1" w:date="2017-09-12T16:57:00Z"/>
              </w:rPr>
            </w:pPr>
            <w:del w:id="1608" w:author="SCP(15)000098r1" w:date="2017-09-12T16:57:00Z">
              <w:r w:rsidRPr="00EA75A6" w:rsidDel="006A7E51">
                <w:delText>C106</w:delText>
              </w:r>
            </w:del>
          </w:p>
        </w:tc>
        <w:tc>
          <w:tcPr>
            <w:tcW w:w="867" w:type="dxa"/>
            <w:vAlign w:val="center"/>
            <w:tcPrChange w:id="1609" w:author="SCP(15)000094" w:date="2017-09-12T15:37:00Z">
              <w:tcPr>
                <w:tcW w:w="804" w:type="dxa"/>
                <w:vAlign w:val="center"/>
              </w:tcPr>
            </w:tcPrChange>
          </w:tcPr>
          <w:p w:rsidR="002C059B" w:rsidRPr="00EA75A6" w:rsidDel="006A7E51" w:rsidRDefault="002C059B">
            <w:pPr>
              <w:pStyle w:val="TAC"/>
              <w:keepNext w:val="0"/>
              <w:rPr>
                <w:ins w:id="1610" w:author="SCP(15)000094" w:date="2017-09-12T15:37:00Z"/>
                <w:del w:id="1611" w:author="SCP(15)000098r1" w:date="2017-09-12T16:57:00Z"/>
              </w:rPr>
            </w:pPr>
            <w:ins w:id="1612" w:author="SCP(15)000094" w:date="2017-09-12T15:37:00Z">
              <w:del w:id="1613" w:author="SCP(15)000098r1" w:date="2017-09-12T16:57:00Z">
                <w:r w:rsidRPr="00DA009B" w:rsidDel="006A7E51">
                  <w:delText>C106</w:delText>
                </w:r>
              </w:del>
            </w:ins>
          </w:p>
        </w:tc>
        <w:tc>
          <w:tcPr>
            <w:tcW w:w="842" w:type="dxa"/>
            <w:vAlign w:val="center"/>
            <w:tcPrChange w:id="1614" w:author="SCP(15)000094" w:date="2017-09-12T15:37:00Z">
              <w:tcPr>
                <w:tcW w:w="844" w:type="dxa"/>
                <w:gridSpan w:val="2"/>
                <w:vAlign w:val="center"/>
              </w:tcPr>
            </w:tcPrChange>
          </w:tcPr>
          <w:p w:rsidR="002C059B" w:rsidRPr="00EA75A6" w:rsidDel="006A7E51" w:rsidRDefault="002C059B">
            <w:pPr>
              <w:pStyle w:val="TAC"/>
              <w:keepNext w:val="0"/>
              <w:rPr>
                <w:del w:id="1615" w:author="SCP(15)000098r1" w:date="2017-09-12T16:57:00Z"/>
              </w:rPr>
            </w:pPr>
          </w:p>
        </w:tc>
      </w:tr>
      <w:tr w:rsidR="002C059B" w:rsidRPr="00EA75A6" w:rsidTr="00C004C5">
        <w:trPr>
          <w:jc w:val="center"/>
          <w:trPrChange w:id="1616" w:author="SCP(15)000094" w:date="2017-09-12T15:37:00Z">
            <w:trPr>
              <w:gridAfter w:val="0"/>
              <w:jc w:val="center"/>
            </w:trPr>
          </w:trPrChange>
        </w:trPr>
        <w:tc>
          <w:tcPr>
            <w:tcW w:w="1024" w:type="dxa"/>
            <w:tcPrChange w:id="1617" w:author="SCP(15)000094" w:date="2017-09-12T15:37:00Z">
              <w:tcPr>
                <w:tcW w:w="1027" w:type="dxa"/>
                <w:gridSpan w:val="2"/>
              </w:tcPr>
            </w:tcPrChange>
          </w:tcPr>
          <w:p w:rsidR="002C059B" w:rsidRPr="00EA75A6" w:rsidRDefault="002C059B">
            <w:pPr>
              <w:pStyle w:val="TALChar"/>
              <w:keepNext w:val="0"/>
            </w:pPr>
            <w:r w:rsidRPr="00EA75A6">
              <w:t>5.7.7.3.14</w:t>
            </w:r>
          </w:p>
        </w:tc>
        <w:tc>
          <w:tcPr>
            <w:tcW w:w="5993" w:type="dxa"/>
            <w:tcPrChange w:id="1618" w:author="SCP(15)000094" w:date="2017-09-12T15:37:00Z">
              <w:tcPr>
                <w:tcW w:w="6509" w:type="dxa"/>
                <w:gridSpan w:val="3"/>
              </w:tcPr>
            </w:tcPrChange>
          </w:tcPr>
          <w:p w:rsidR="002C059B" w:rsidRPr="00EA75A6" w:rsidRDefault="002C059B">
            <w:pPr>
              <w:pStyle w:val="TALChar"/>
              <w:keepNext w:val="0"/>
            </w:pPr>
            <w:r w:rsidRPr="00EA75A6">
              <w:t>discard buffered frames on link re-establishment</w:t>
            </w:r>
          </w:p>
        </w:tc>
        <w:tc>
          <w:tcPr>
            <w:tcW w:w="840" w:type="dxa"/>
            <w:vAlign w:val="center"/>
            <w:tcPrChange w:id="161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2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21"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22"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23"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624"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625" w:author="SCP(15)000094" w:date="2017-09-12T15:37:00Z">
              <w:tcPr>
                <w:tcW w:w="804" w:type="dxa"/>
                <w:vAlign w:val="center"/>
              </w:tcPr>
            </w:tcPrChange>
          </w:tcPr>
          <w:p w:rsidR="002C059B" w:rsidRPr="00EA75A6" w:rsidRDefault="002C059B">
            <w:pPr>
              <w:pStyle w:val="TAC"/>
              <w:keepNext w:val="0"/>
              <w:rPr>
                <w:ins w:id="1626" w:author="SCP(15)000094" w:date="2017-09-12T15:37:00Z"/>
              </w:rPr>
            </w:pPr>
            <w:ins w:id="1627" w:author="SCP(15)000094" w:date="2017-09-12T15:37:00Z">
              <w:r w:rsidRPr="00DA009B">
                <w:t>C102</w:t>
              </w:r>
            </w:ins>
          </w:p>
        </w:tc>
        <w:tc>
          <w:tcPr>
            <w:tcW w:w="842" w:type="dxa"/>
            <w:vAlign w:val="center"/>
            <w:tcPrChange w:id="162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29" w:author="SCP(15)000094" w:date="2017-09-12T15:37:00Z">
            <w:trPr>
              <w:gridAfter w:val="0"/>
              <w:jc w:val="center"/>
            </w:trPr>
          </w:trPrChange>
        </w:trPr>
        <w:tc>
          <w:tcPr>
            <w:tcW w:w="1024" w:type="dxa"/>
            <w:tcPrChange w:id="1630" w:author="SCP(15)000094" w:date="2017-09-12T15:37:00Z">
              <w:tcPr>
                <w:tcW w:w="1027" w:type="dxa"/>
                <w:gridSpan w:val="2"/>
              </w:tcPr>
            </w:tcPrChange>
          </w:tcPr>
          <w:p w:rsidR="002C059B" w:rsidRPr="00EA75A6" w:rsidRDefault="002C059B">
            <w:pPr>
              <w:pStyle w:val="TALChar"/>
              <w:keepNext w:val="0"/>
            </w:pPr>
            <w:r w:rsidRPr="00EA75A6">
              <w:t>5.7.7.5.2</w:t>
            </w:r>
          </w:p>
        </w:tc>
        <w:tc>
          <w:tcPr>
            <w:tcW w:w="5993" w:type="dxa"/>
            <w:tcPrChange w:id="1631" w:author="SCP(15)000094" w:date="2017-09-12T15:37:00Z">
              <w:tcPr>
                <w:tcW w:w="6509" w:type="dxa"/>
                <w:gridSpan w:val="3"/>
              </w:tcPr>
            </w:tcPrChange>
          </w:tcPr>
          <w:p w:rsidR="002C059B" w:rsidRPr="00EA75A6" w:rsidRDefault="002C059B">
            <w:pPr>
              <w:pStyle w:val="TALChar"/>
              <w:keepNext w:val="0"/>
            </w:pPr>
            <w:r w:rsidRPr="00EA75A6">
              <w:t>I-frame transmission</w:t>
            </w:r>
          </w:p>
        </w:tc>
        <w:tc>
          <w:tcPr>
            <w:tcW w:w="840" w:type="dxa"/>
            <w:vAlign w:val="center"/>
            <w:tcPrChange w:id="163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3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3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3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3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3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38" w:author="SCP(15)000094" w:date="2017-09-12T15:37:00Z">
              <w:tcPr>
                <w:tcW w:w="804" w:type="dxa"/>
                <w:vAlign w:val="center"/>
              </w:tcPr>
            </w:tcPrChange>
          </w:tcPr>
          <w:p w:rsidR="002C059B" w:rsidRPr="00EA75A6" w:rsidRDefault="002C059B">
            <w:pPr>
              <w:pStyle w:val="TAC"/>
              <w:keepNext w:val="0"/>
              <w:rPr>
                <w:ins w:id="1639" w:author="SCP(15)000094" w:date="2017-09-12T15:37:00Z"/>
              </w:rPr>
            </w:pPr>
            <w:ins w:id="1640" w:author="SCP(15)000094" w:date="2017-09-12T15:37:00Z">
              <w:r w:rsidRPr="001B453C">
                <w:t>M</w:t>
              </w:r>
            </w:ins>
          </w:p>
        </w:tc>
        <w:tc>
          <w:tcPr>
            <w:tcW w:w="842" w:type="dxa"/>
            <w:vAlign w:val="center"/>
            <w:tcPrChange w:id="164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42" w:author="SCP(15)000094" w:date="2017-09-12T15:37:00Z">
            <w:trPr>
              <w:gridAfter w:val="0"/>
              <w:jc w:val="center"/>
            </w:trPr>
          </w:trPrChange>
        </w:trPr>
        <w:tc>
          <w:tcPr>
            <w:tcW w:w="1024" w:type="dxa"/>
            <w:tcPrChange w:id="1643" w:author="SCP(15)000094" w:date="2017-09-12T15:37:00Z">
              <w:tcPr>
                <w:tcW w:w="1027" w:type="dxa"/>
                <w:gridSpan w:val="2"/>
              </w:tcPr>
            </w:tcPrChange>
          </w:tcPr>
          <w:p w:rsidR="002C059B" w:rsidRPr="00EA75A6" w:rsidRDefault="002C059B">
            <w:pPr>
              <w:pStyle w:val="TALChar"/>
              <w:keepNext w:val="0"/>
            </w:pPr>
            <w:r w:rsidRPr="00EA75A6">
              <w:t>5.7.7.5.3</w:t>
            </w:r>
          </w:p>
        </w:tc>
        <w:tc>
          <w:tcPr>
            <w:tcW w:w="5993" w:type="dxa"/>
            <w:tcPrChange w:id="1644" w:author="SCP(15)000094" w:date="2017-09-12T15:37:00Z">
              <w:tcPr>
                <w:tcW w:w="6509" w:type="dxa"/>
                <w:gridSpan w:val="3"/>
              </w:tcPr>
            </w:tcPrChange>
          </w:tcPr>
          <w:p w:rsidR="002C059B" w:rsidRPr="00EA75A6" w:rsidRDefault="002C059B">
            <w:pPr>
              <w:pStyle w:val="TALChar"/>
              <w:keepNext w:val="0"/>
            </w:pPr>
            <w:r w:rsidRPr="00EA75A6">
              <w:t>I-frame reception - single I-Frame reception</w:t>
            </w:r>
          </w:p>
        </w:tc>
        <w:tc>
          <w:tcPr>
            <w:tcW w:w="840" w:type="dxa"/>
            <w:vAlign w:val="center"/>
            <w:tcPrChange w:id="164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4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4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4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4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5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51" w:author="SCP(15)000094" w:date="2017-09-12T15:37:00Z">
              <w:tcPr>
                <w:tcW w:w="804" w:type="dxa"/>
                <w:vAlign w:val="center"/>
              </w:tcPr>
            </w:tcPrChange>
          </w:tcPr>
          <w:p w:rsidR="002C059B" w:rsidRPr="00EA75A6" w:rsidRDefault="002C059B">
            <w:pPr>
              <w:pStyle w:val="TAC"/>
              <w:keepNext w:val="0"/>
              <w:rPr>
                <w:ins w:id="1652" w:author="SCP(15)000094" w:date="2017-09-12T15:37:00Z"/>
              </w:rPr>
            </w:pPr>
            <w:ins w:id="1653" w:author="SCP(15)000094" w:date="2017-09-12T15:37:00Z">
              <w:r w:rsidRPr="001B453C">
                <w:t>M</w:t>
              </w:r>
            </w:ins>
          </w:p>
        </w:tc>
        <w:tc>
          <w:tcPr>
            <w:tcW w:w="842" w:type="dxa"/>
            <w:vAlign w:val="center"/>
            <w:tcPrChange w:id="165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55" w:author="SCP(15)000094" w:date="2017-09-12T15:37:00Z">
            <w:trPr>
              <w:gridAfter w:val="0"/>
              <w:jc w:val="center"/>
            </w:trPr>
          </w:trPrChange>
        </w:trPr>
        <w:tc>
          <w:tcPr>
            <w:tcW w:w="1024" w:type="dxa"/>
            <w:tcPrChange w:id="1656" w:author="SCP(15)000094" w:date="2017-09-12T15:37:00Z">
              <w:tcPr>
                <w:tcW w:w="1027" w:type="dxa"/>
                <w:gridSpan w:val="2"/>
              </w:tcPr>
            </w:tcPrChange>
          </w:tcPr>
          <w:p w:rsidR="002C059B" w:rsidRPr="00EA75A6" w:rsidRDefault="002C059B">
            <w:pPr>
              <w:pStyle w:val="TALChar"/>
              <w:keepNext w:val="0"/>
            </w:pPr>
            <w:r w:rsidRPr="00EA75A6">
              <w:t>5.7.7.5.4</w:t>
            </w:r>
          </w:p>
        </w:tc>
        <w:tc>
          <w:tcPr>
            <w:tcW w:w="5993" w:type="dxa"/>
            <w:tcPrChange w:id="1657" w:author="SCP(15)000094" w:date="2017-09-12T15:37:00Z">
              <w:tcPr>
                <w:tcW w:w="6509" w:type="dxa"/>
                <w:gridSpan w:val="3"/>
              </w:tcPr>
            </w:tcPrChange>
          </w:tcPr>
          <w:p w:rsidR="002C059B" w:rsidRPr="00EA75A6" w:rsidRDefault="002C059B">
            <w:pPr>
              <w:pStyle w:val="TALChar"/>
              <w:keepNext w:val="0"/>
            </w:pPr>
            <w:r w:rsidRPr="00EA75A6">
              <w:t>I-frame reception - multiple I-Frame reception</w:t>
            </w:r>
          </w:p>
        </w:tc>
        <w:tc>
          <w:tcPr>
            <w:tcW w:w="840" w:type="dxa"/>
            <w:vAlign w:val="center"/>
            <w:tcPrChange w:id="165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5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6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6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6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64" w:author="SCP(15)000094" w:date="2017-09-12T15:37:00Z">
              <w:tcPr>
                <w:tcW w:w="804" w:type="dxa"/>
                <w:vAlign w:val="center"/>
              </w:tcPr>
            </w:tcPrChange>
          </w:tcPr>
          <w:p w:rsidR="002C059B" w:rsidRPr="00EA75A6" w:rsidRDefault="002C059B">
            <w:pPr>
              <w:pStyle w:val="TAC"/>
              <w:keepNext w:val="0"/>
              <w:rPr>
                <w:ins w:id="1665" w:author="SCP(15)000094" w:date="2017-09-12T15:37:00Z"/>
              </w:rPr>
            </w:pPr>
            <w:ins w:id="1666" w:author="SCP(15)000094" w:date="2017-09-12T15:37:00Z">
              <w:r w:rsidRPr="001B453C">
                <w:t>M</w:t>
              </w:r>
            </w:ins>
          </w:p>
        </w:tc>
        <w:tc>
          <w:tcPr>
            <w:tcW w:w="842" w:type="dxa"/>
            <w:vAlign w:val="center"/>
            <w:tcPrChange w:id="166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68" w:author="SCP(15)000094" w:date="2017-09-12T15:37:00Z">
            <w:trPr>
              <w:gridAfter w:val="0"/>
              <w:jc w:val="center"/>
            </w:trPr>
          </w:trPrChange>
        </w:trPr>
        <w:tc>
          <w:tcPr>
            <w:tcW w:w="1024" w:type="dxa"/>
            <w:tcPrChange w:id="1669" w:author="SCP(15)000094" w:date="2017-09-12T15:37:00Z">
              <w:tcPr>
                <w:tcW w:w="1027" w:type="dxa"/>
                <w:gridSpan w:val="2"/>
              </w:tcPr>
            </w:tcPrChange>
          </w:tcPr>
          <w:p w:rsidR="002C059B" w:rsidRPr="00EA75A6" w:rsidRDefault="002C059B">
            <w:pPr>
              <w:pStyle w:val="TALChar"/>
              <w:keepNext w:val="0"/>
            </w:pPr>
            <w:r w:rsidRPr="00EA75A6">
              <w:lastRenderedPageBreak/>
              <w:t>5.7.7.5.5</w:t>
            </w:r>
          </w:p>
        </w:tc>
        <w:tc>
          <w:tcPr>
            <w:tcW w:w="5993" w:type="dxa"/>
            <w:tcPrChange w:id="1670" w:author="SCP(15)000094" w:date="2017-09-12T15:37:00Z">
              <w:tcPr>
                <w:tcW w:w="6509" w:type="dxa"/>
                <w:gridSpan w:val="3"/>
              </w:tcPr>
            </w:tcPrChange>
          </w:tcPr>
          <w:p w:rsidR="002C059B" w:rsidRPr="00EA75A6" w:rsidRDefault="002C059B">
            <w:pPr>
              <w:pStyle w:val="TALChar"/>
              <w:keepNext w:val="0"/>
            </w:pPr>
            <w:r w:rsidRPr="00EA75A6">
              <w:t>piggybacking</w:t>
            </w:r>
          </w:p>
        </w:tc>
        <w:tc>
          <w:tcPr>
            <w:tcW w:w="840" w:type="dxa"/>
            <w:vAlign w:val="center"/>
            <w:tcPrChange w:id="167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7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7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7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7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7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77" w:author="SCP(15)000094" w:date="2017-09-12T15:37:00Z">
              <w:tcPr>
                <w:tcW w:w="804" w:type="dxa"/>
                <w:vAlign w:val="center"/>
              </w:tcPr>
            </w:tcPrChange>
          </w:tcPr>
          <w:p w:rsidR="002C059B" w:rsidRPr="00EA75A6" w:rsidRDefault="002C059B">
            <w:pPr>
              <w:pStyle w:val="TAC"/>
              <w:keepNext w:val="0"/>
              <w:rPr>
                <w:ins w:id="1678" w:author="SCP(15)000094" w:date="2017-09-12T15:37:00Z"/>
              </w:rPr>
            </w:pPr>
            <w:ins w:id="1679" w:author="SCP(15)000094" w:date="2017-09-12T15:37:00Z">
              <w:r w:rsidRPr="001B453C">
                <w:t>M</w:t>
              </w:r>
            </w:ins>
          </w:p>
        </w:tc>
        <w:tc>
          <w:tcPr>
            <w:tcW w:w="842" w:type="dxa"/>
            <w:vAlign w:val="center"/>
            <w:tcPrChange w:id="168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81" w:author="SCP(15)000094" w:date="2017-09-12T15:37:00Z">
            <w:trPr>
              <w:gridAfter w:val="0"/>
              <w:jc w:val="center"/>
            </w:trPr>
          </w:trPrChange>
        </w:trPr>
        <w:tc>
          <w:tcPr>
            <w:tcW w:w="1024" w:type="dxa"/>
            <w:tcPrChange w:id="1682" w:author="SCP(15)000094" w:date="2017-09-12T15:37:00Z">
              <w:tcPr>
                <w:tcW w:w="1027" w:type="dxa"/>
                <w:gridSpan w:val="2"/>
              </w:tcPr>
            </w:tcPrChange>
          </w:tcPr>
          <w:p w:rsidR="002C059B" w:rsidRPr="00EA75A6" w:rsidRDefault="002C059B">
            <w:pPr>
              <w:pStyle w:val="TALChar"/>
              <w:keepNext w:val="0"/>
            </w:pPr>
            <w:r w:rsidRPr="00EA75A6">
              <w:t>5.7.7.6.2</w:t>
            </w:r>
          </w:p>
        </w:tc>
        <w:tc>
          <w:tcPr>
            <w:tcW w:w="5993" w:type="dxa"/>
            <w:tcPrChange w:id="1683" w:author="SCP(15)000094" w:date="2017-09-12T15:37:00Z">
              <w:tcPr>
                <w:tcW w:w="6509" w:type="dxa"/>
                <w:gridSpan w:val="3"/>
              </w:tcPr>
            </w:tcPrChange>
          </w:tcPr>
          <w:p w:rsidR="002C059B" w:rsidRPr="00EA75A6" w:rsidRDefault="002C059B">
            <w:pPr>
              <w:pStyle w:val="TALChar"/>
              <w:keepNext w:val="0"/>
            </w:pPr>
            <w:r w:rsidRPr="00EA75A6">
              <w:t>REJ transmission</w:t>
            </w:r>
          </w:p>
        </w:tc>
        <w:tc>
          <w:tcPr>
            <w:tcW w:w="840" w:type="dxa"/>
            <w:vAlign w:val="center"/>
            <w:tcPrChange w:id="168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8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8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90" w:author="SCP(15)000094" w:date="2017-09-12T15:37:00Z">
              <w:tcPr>
                <w:tcW w:w="804" w:type="dxa"/>
                <w:vAlign w:val="center"/>
              </w:tcPr>
            </w:tcPrChange>
          </w:tcPr>
          <w:p w:rsidR="002C059B" w:rsidRPr="00EA75A6" w:rsidRDefault="002C059B">
            <w:pPr>
              <w:pStyle w:val="TAC"/>
              <w:keepNext w:val="0"/>
              <w:rPr>
                <w:ins w:id="1691" w:author="SCP(15)000094" w:date="2017-09-12T15:37:00Z"/>
              </w:rPr>
            </w:pPr>
            <w:ins w:id="1692" w:author="SCP(15)000094" w:date="2017-09-12T15:37:00Z">
              <w:r w:rsidRPr="001B453C">
                <w:t>M</w:t>
              </w:r>
            </w:ins>
          </w:p>
        </w:tc>
        <w:tc>
          <w:tcPr>
            <w:tcW w:w="842" w:type="dxa"/>
            <w:vAlign w:val="center"/>
            <w:tcPrChange w:id="169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94" w:author="SCP(15)000094" w:date="2017-09-12T15:37:00Z">
            <w:trPr>
              <w:gridAfter w:val="0"/>
              <w:jc w:val="center"/>
            </w:trPr>
          </w:trPrChange>
        </w:trPr>
        <w:tc>
          <w:tcPr>
            <w:tcW w:w="1024" w:type="dxa"/>
            <w:tcPrChange w:id="1695" w:author="SCP(15)000094" w:date="2017-09-12T15:37:00Z">
              <w:tcPr>
                <w:tcW w:w="1027" w:type="dxa"/>
                <w:gridSpan w:val="2"/>
              </w:tcPr>
            </w:tcPrChange>
          </w:tcPr>
          <w:p w:rsidR="002C059B" w:rsidRPr="00EA75A6" w:rsidRDefault="002C059B">
            <w:pPr>
              <w:pStyle w:val="TALChar"/>
              <w:keepNext w:val="0"/>
            </w:pPr>
            <w:r w:rsidRPr="00EA75A6">
              <w:t>5.7.7.6.3</w:t>
            </w:r>
          </w:p>
        </w:tc>
        <w:tc>
          <w:tcPr>
            <w:tcW w:w="5993" w:type="dxa"/>
            <w:tcPrChange w:id="1696" w:author="SCP(15)000094" w:date="2017-09-12T15:37:00Z">
              <w:tcPr>
                <w:tcW w:w="6509" w:type="dxa"/>
                <w:gridSpan w:val="3"/>
              </w:tcPr>
            </w:tcPrChange>
          </w:tcPr>
          <w:p w:rsidR="002C059B" w:rsidRPr="00EA75A6" w:rsidRDefault="002C059B">
            <w:pPr>
              <w:pStyle w:val="TALChar"/>
              <w:keepNext w:val="0"/>
              <w:tabs>
                <w:tab w:val="left" w:pos="495"/>
              </w:tabs>
            </w:pPr>
            <w:r w:rsidRPr="00EA75A6">
              <w:t>REJ transmission - multiple I-frames received</w:t>
            </w:r>
          </w:p>
        </w:tc>
        <w:tc>
          <w:tcPr>
            <w:tcW w:w="840" w:type="dxa"/>
            <w:vAlign w:val="center"/>
            <w:tcPrChange w:id="169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9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99"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700"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701" w:author="SCP(15)000094" w:date="2017-09-12T15:37:00Z">
              <w:tcPr>
                <w:tcW w:w="719" w:type="dxa"/>
                <w:gridSpan w:val="2"/>
                <w:vAlign w:val="center"/>
              </w:tcPr>
            </w:tcPrChange>
          </w:tcPr>
          <w:p w:rsidR="002C059B" w:rsidRPr="00EA75A6" w:rsidRDefault="002C059B">
            <w:pPr>
              <w:pStyle w:val="TAC"/>
              <w:keepNext w:val="0"/>
            </w:pPr>
            <w:r w:rsidRPr="00EA75A6">
              <w:t>C101</w:t>
            </w:r>
          </w:p>
        </w:tc>
        <w:tc>
          <w:tcPr>
            <w:tcW w:w="867" w:type="dxa"/>
            <w:vAlign w:val="center"/>
            <w:tcPrChange w:id="1702" w:author="SCP(15)000094" w:date="2017-09-12T15:37:00Z">
              <w:tcPr>
                <w:tcW w:w="769" w:type="dxa"/>
                <w:gridSpan w:val="2"/>
                <w:vAlign w:val="center"/>
              </w:tcPr>
            </w:tcPrChange>
          </w:tcPr>
          <w:p w:rsidR="002C059B" w:rsidRPr="00EA75A6" w:rsidRDefault="002C059B">
            <w:pPr>
              <w:pStyle w:val="TAC"/>
              <w:keepNext w:val="0"/>
            </w:pPr>
            <w:r w:rsidRPr="00EA75A6">
              <w:t>C101</w:t>
            </w:r>
          </w:p>
        </w:tc>
        <w:tc>
          <w:tcPr>
            <w:tcW w:w="867" w:type="dxa"/>
            <w:vAlign w:val="center"/>
            <w:tcPrChange w:id="1703" w:author="SCP(15)000094" w:date="2017-09-12T15:37:00Z">
              <w:tcPr>
                <w:tcW w:w="804" w:type="dxa"/>
                <w:vAlign w:val="center"/>
              </w:tcPr>
            </w:tcPrChange>
          </w:tcPr>
          <w:p w:rsidR="002C059B" w:rsidRPr="00EA75A6" w:rsidRDefault="002C059B">
            <w:pPr>
              <w:pStyle w:val="TAC"/>
              <w:keepNext w:val="0"/>
              <w:rPr>
                <w:ins w:id="1704" w:author="SCP(15)000094" w:date="2017-09-12T15:37:00Z"/>
              </w:rPr>
            </w:pPr>
            <w:ins w:id="1705" w:author="SCP(15)000094" w:date="2017-09-12T15:37:00Z">
              <w:r w:rsidRPr="00DA009B">
                <w:t>C101</w:t>
              </w:r>
            </w:ins>
          </w:p>
        </w:tc>
        <w:tc>
          <w:tcPr>
            <w:tcW w:w="842" w:type="dxa"/>
            <w:vAlign w:val="center"/>
            <w:tcPrChange w:id="170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07" w:author="SCP(15)000094" w:date="2017-09-12T15:37:00Z">
            <w:trPr>
              <w:gridAfter w:val="0"/>
              <w:jc w:val="center"/>
            </w:trPr>
          </w:trPrChange>
        </w:trPr>
        <w:tc>
          <w:tcPr>
            <w:tcW w:w="1024" w:type="dxa"/>
            <w:tcPrChange w:id="1708" w:author="SCP(15)000094" w:date="2017-09-12T15:37:00Z">
              <w:tcPr>
                <w:tcW w:w="1027" w:type="dxa"/>
                <w:gridSpan w:val="2"/>
              </w:tcPr>
            </w:tcPrChange>
          </w:tcPr>
          <w:p w:rsidR="002C059B" w:rsidRPr="00EA75A6" w:rsidRDefault="002C059B">
            <w:pPr>
              <w:pStyle w:val="TALChar"/>
              <w:keepNext w:val="0"/>
            </w:pPr>
            <w:r w:rsidRPr="00EA75A6">
              <w:t>5.7.7.6.4</w:t>
            </w:r>
          </w:p>
        </w:tc>
        <w:tc>
          <w:tcPr>
            <w:tcW w:w="5993" w:type="dxa"/>
            <w:tcPrChange w:id="1709" w:author="SCP(15)000094" w:date="2017-09-12T15:37:00Z">
              <w:tcPr>
                <w:tcW w:w="6509" w:type="dxa"/>
                <w:gridSpan w:val="3"/>
              </w:tcPr>
            </w:tcPrChange>
          </w:tcPr>
          <w:p w:rsidR="002C059B" w:rsidRPr="00EA75A6" w:rsidRDefault="002C059B">
            <w:pPr>
              <w:pStyle w:val="TALChar"/>
              <w:keepNext w:val="0"/>
              <w:tabs>
                <w:tab w:val="left" w:pos="495"/>
              </w:tabs>
            </w:pPr>
            <w:r w:rsidRPr="00EA75A6">
              <w:t>REJ reception</w:t>
            </w:r>
          </w:p>
        </w:tc>
        <w:tc>
          <w:tcPr>
            <w:tcW w:w="840" w:type="dxa"/>
            <w:vAlign w:val="center"/>
            <w:tcPrChange w:id="171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1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1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1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1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1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16" w:author="SCP(15)000094" w:date="2017-09-12T15:37:00Z">
              <w:tcPr>
                <w:tcW w:w="804" w:type="dxa"/>
                <w:vAlign w:val="center"/>
              </w:tcPr>
            </w:tcPrChange>
          </w:tcPr>
          <w:p w:rsidR="002C059B" w:rsidRPr="00EA75A6" w:rsidRDefault="002C059B">
            <w:pPr>
              <w:pStyle w:val="TAC"/>
              <w:keepNext w:val="0"/>
              <w:rPr>
                <w:ins w:id="1717" w:author="SCP(15)000094" w:date="2017-09-12T15:37:00Z"/>
              </w:rPr>
            </w:pPr>
            <w:ins w:id="1718" w:author="SCP(15)000094" w:date="2017-09-12T15:37:00Z">
              <w:r w:rsidRPr="001B453C">
                <w:t>M</w:t>
              </w:r>
            </w:ins>
          </w:p>
        </w:tc>
        <w:tc>
          <w:tcPr>
            <w:tcW w:w="842" w:type="dxa"/>
            <w:vAlign w:val="center"/>
            <w:tcPrChange w:id="171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20" w:author="SCP(15)000094" w:date="2017-09-12T15:37:00Z">
            <w:trPr>
              <w:gridAfter w:val="0"/>
              <w:jc w:val="center"/>
            </w:trPr>
          </w:trPrChange>
        </w:trPr>
        <w:tc>
          <w:tcPr>
            <w:tcW w:w="1024" w:type="dxa"/>
            <w:tcPrChange w:id="1721" w:author="SCP(15)000094" w:date="2017-09-12T15:37:00Z">
              <w:tcPr>
                <w:tcW w:w="1027" w:type="dxa"/>
                <w:gridSpan w:val="2"/>
              </w:tcPr>
            </w:tcPrChange>
          </w:tcPr>
          <w:p w:rsidR="002C059B" w:rsidRPr="00EA75A6" w:rsidRDefault="002C059B">
            <w:pPr>
              <w:pStyle w:val="TALChar"/>
              <w:keepNext w:val="0"/>
            </w:pPr>
            <w:r w:rsidRPr="00EA75A6">
              <w:t>5.7.7.7.2</w:t>
            </w:r>
          </w:p>
        </w:tc>
        <w:tc>
          <w:tcPr>
            <w:tcW w:w="5993" w:type="dxa"/>
            <w:tcPrChange w:id="1722"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a single frame</w:t>
            </w:r>
          </w:p>
        </w:tc>
        <w:tc>
          <w:tcPr>
            <w:tcW w:w="840" w:type="dxa"/>
            <w:vAlign w:val="center"/>
            <w:tcPrChange w:id="172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2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2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2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2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2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29" w:author="SCP(15)000094" w:date="2017-09-12T15:37:00Z">
              <w:tcPr>
                <w:tcW w:w="804" w:type="dxa"/>
                <w:vAlign w:val="center"/>
              </w:tcPr>
            </w:tcPrChange>
          </w:tcPr>
          <w:p w:rsidR="002C059B" w:rsidRPr="00EA75A6" w:rsidRDefault="002C059B">
            <w:pPr>
              <w:pStyle w:val="TAC"/>
              <w:keepNext w:val="0"/>
              <w:rPr>
                <w:ins w:id="1730" w:author="SCP(15)000094" w:date="2017-09-12T15:37:00Z"/>
              </w:rPr>
            </w:pPr>
            <w:ins w:id="1731" w:author="SCP(15)000094" w:date="2017-09-12T15:37:00Z">
              <w:r w:rsidRPr="001B453C">
                <w:t>M</w:t>
              </w:r>
            </w:ins>
          </w:p>
        </w:tc>
        <w:tc>
          <w:tcPr>
            <w:tcW w:w="842" w:type="dxa"/>
            <w:vAlign w:val="center"/>
            <w:tcPrChange w:id="173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33" w:author="SCP(15)000094" w:date="2017-09-12T15:37:00Z">
            <w:trPr>
              <w:gridAfter w:val="0"/>
              <w:jc w:val="center"/>
            </w:trPr>
          </w:trPrChange>
        </w:trPr>
        <w:tc>
          <w:tcPr>
            <w:tcW w:w="1024" w:type="dxa"/>
            <w:tcPrChange w:id="1734" w:author="SCP(15)000094" w:date="2017-09-12T15:37:00Z">
              <w:tcPr>
                <w:tcW w:w="1027" w:type="dxa"/>
                <w:gridSpan w:val="2"/>
              </w:tcPr>
            </w:tcPrChange>
          </w:tcPr>
          <w:p w:rsidR="002C059B" w:rsidRPr="00EA75A6" w:rsidRDefault="002C059B">
            <w:pPr>
              <w:pStyle w:val="TALChar"/>
              <w:keepNext w:val="0"/>
            </w:pPr>
            <w:r w:rsidRPr="00EA75A6">
              <w:t>5.7.7.7.3</w:t>
            </w:r>
          </w:p>
        </w:tc>
        <w:tc>
          <w:tcPr>
            <w:tcW w:w="5993" w:type="dxa"/>
            <w:tcPrChange w:id="1735"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multiple frames</w:t>
            </w:r>
          </w:p>
        </w:tc>
        <w:tc>
          <w:tcPr>
            <w:tcW w:w="840" w:type="dxa"/>
            <w:vAlign w:val="center"/>
            <w:tcPrChange w:id="173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3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3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3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4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4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42" w:author="SCP(15)000094" w:date="2017-09-12T15:37:00Z">
              <w:tcPr>
                <w:tcW w:w="804" w:type="dxa"/>
                <w:vAlign w:val="center"/>
              </w:tcPr>
            </w:tcPrChange>
          </w:tcPr>
          <w:p w:rsidR="002C059B" w:rsidRPr="00EA75A6" w:rsidRDefault="002C059B">
            <w:pPr>
              <w:pStyle w:val="TAC"/>
              <w:keepNext w:val="0"/>
              <w:rPr>
                <w:ins w:id="1743" w:author="SCP(15)000094" w:date="2017-09-12T15:37:00Z"/>
              </w:rPr>
            </w:pPr>
            <w:ins w:id="1744" w:author="SCP(15)000094" w:date="2017-09-12T15:37:00Z">
              <w:r w:rsidRPr="001B453C">
                <w:t>M</w:t>
              </w:r>
            </w:ins>
          </w:p>
        </w:tc>
        <w:tc>
          <w:tcPr>
            <w:tcW w:w="842" w:type="dxa"/>
            <w:vAlign w:val="center"/>
            <w:tcPrChange w:id="174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46" w:author="SCP(15)000094" w:date="2017-09-12T15:37:00Z">
            <w:trPr>
              <w:gridAfter w:val="0"/>
              <w:jc w:val="center"/>
            </w:trPr>
          </w:trPrChange>
        </w:trPr>
        <w:tc>
          <w:tcPr>
            <w:tcW w:w="1024" w:type="dxa"/>
            <w:tcPrChange w:id="1747" w:author="SCP(15)000094" w:date="2017-09-12T15:37:00Z">
              <w:tcPr>
                <w:tcW w:w="1027" w:type="dxa"/>
                <w:gridSpan w:val="2"/>
              </w:tcPr>
            </w:tcPrChange>
          </w:tcPr>
          <w:p w:rsidR="002C059B" w:rsidRPr="00EA75A6" w:rsidRDefault="002C059B">
            <w:pPr>
              <w:pStyle w:val="TALChar"/>
              <w:keepNext w:val="0"/>
            </w:pPr>
            <w:r w:rsidRPr="00EA75A6">
              <w:t>5.7.7.8.2</w:t>
            </w:r>
          </w:p>
        </w:tc>
        <w:tc>
          <w:tcPr>
            <w:tcW w:w="5993" w:type="dxa"/>
            <w:tcPrChange w:id="1748" w:author="SCP(15)000094" w:date="2017-09-12T15:37:00Z">
              <w:tcPr>
                <w:tcW w:w="6509" w:type="dxa"/>
                <w:gridSpan w:val="3"/>
              </w:tcPr>
            </w:tcPrChange>
          </w:tcPr>
          <w:p w:rsidR="002C059B" w:rsidRPr="00EA75A6" w:rsidRDefault="002C059B">
            <w:pPr>
              <w:pStyle w:val="TALChar"/>
              <w:keepNext w:val="0"/>
              <w:tabs>
                <w:tab w:val="left" w:pos="495"/>
              </w:tabs>
            </w:pPr>
            <w:r w:rsidRPr="00EA75A6">
              <w:t>RNR reception</w:t>
            </w:r>
          </w:p>
        </w:tc>
        <w:tc>
          <w:tcPr>
            <w:tcW w:w="840" w:type="dxa"/>
            <w:vAlign w:val="center"/>
            <w:tcPrChange w:id="174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5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5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5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5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5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55" w:author="SCP(15)000094" w:date="2017-09-12T15:37:00Z">
              <w:tcPr>
                <w:tcW w:w="804" w:type="dxa"/>
                <w:vAlign w:val="center"/>
              </w:tcPr>
            </w:tcPrChange>
          </w:tcPr>
          <w:p w:rsidR="002C059B" w:rsidRPr="00EA75A6" w:rsidRDefault="002C059B">
            <w:pPr>
              <w:pStyle w:val="TAC"/>
              <w:keepNext w:val="0"/>
              <w:rPr>
                <w:ins w:id="1756" w:author="SCP(15)000094" w:date="2017-09-12T15:37:00Z"/>
              </w:rPr>
            </w:pPr>
            <w:ins w:id="1757" w:author="SCP(15)000094" w:date="2017-09-12T15:37:00Z">
              <w:r w:rsidRPr="001B453C">
                <w:t>M</w:t>
              </w:r>
            </w:ins>
          </w:p>
        </w:tc>
        <w:tc>
          <w:tcPr>
            <w:tcW w:w="842" w:type="dxa"/>
            <w:vAlign w:val="center"/>
            <w:tcPrChange w:id="175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59" w:author="SCP(15)000094" w:date="2017-09-12T15:37:00Z">
            <w:trPr>
              <w:gridAfter w:val="0"/>
              <w:jc w:val="center"/>
            </w:trPr>
          </w:trPrChange>
        </w:trPr>
        <w:tc>
          <w:tcPr>
            <w:tcW w:w="1024" w:type="dxa"/>
            <w:tcPrChange w:id="1760" w:author="SCP(15)000094" w:date="2017-09-12T15:37:00Z">
              <w:tcPr>
                <w:tcW w:w="1027" w:type="dxa"/>
                <w:gridSpan w:val="2"/>
              </w:tcPr>
            </w:tcPrChange>
          </w:tcPr>
          <w:p w:rsidR="002C059B" w:rsidRPr="00EA75A6" w:rsidRDefault="002C059B">
            <w:pPr>
              <w:pStyle w:val="TALChar"/>
              <w:keepNext w:val="0"/>
            </w:pPr>
            <w:r w:rsidRPr="00EA75A6">
              <w:t>5.7.7.8.3</w:t>
            </w:r>
          </w:p>
        </w:tc>
        <w:tc>
          <w:tcPr>
            <w:tcW w:w="5993" w:type="dxa"/>
            <w:tcPrChange w:id="1761" w:author="SCP(15)000094" w:date="2017-09-12T15:37:00Z">
              <w:tcPr>
                <w:tcW w:w="6509" w:type="dxa"/>
                <w:gridSpan w:val="3"/>
              </w:tcPr>
            </w:tcPrChange>
          </w:tcPr>
          <w:p w:rsidR="002C059B" w:rsidRPr="00EA75A6" w:rsidRDefault="002C059B">
            <w:pPr>
              <w:pStyle w:val="TALChar"/>
              <w:keepNext w:val="0"/>
              <w:tabs>
                <w:tab w:val="left" w:pos="495"/>
              </w:tabs>
            </w:pPr>
            <w:r w:rsidRPr="00EA75A6">
              <w:t>Empty I-frame transmission</w:t>
            </w:r>
          </w:p>
        </w:tc>
        <w:tc>
          <w:tcPr>
            <w:tcW w:w="840" w:type="dxa"/>
            <w:vAlign w:val="center"/>
            <w:tcPrChange w:id="176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6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6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6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6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6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68" w:author="SCP(15)000094" w:date="2017-09-12T15:37:00Z">
              <w:tcPr>
                <w:tcW w:w="804" w:type="dxa"/>
                <w:vAlign w:val="center"/>
              </w:tcPr>
            </w:tcPrChange>
          </w:tcPr>
          <w:p w:rsidR="002C059B" w:rsidRPr="00EA75A6" w:rsidRDefault="002C059B">
            <w:pPr>
              <w:pStyle w:val="TAC"/>
              <w:keepNext w:val="0"/>
              <w:rPr>
                <w:ins w:id="1769" w:author="SCP(15)000094" w:date="2017-09-12T15:37:00Z"/>
              </w:rPr>
            </w:pPr>
            <w:ins w:id="1770" w:author="SCP(15)000094" w:date="2017-09-12T15:37:00Z">
              <w:r w:rsidRPr="001B453C">
                <w:t>M</w:t>
              </w:r>
            </w:ins>
          </w:p>
        </w:tc>
        <w:tc>
          <w:tcPr>
            <w:tcW w:w="842" w:type="dxa"/>
            <w:vAlign w:val="center"/>
            <w:tcPrChange w:id="177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72" w:author="SCP(15)000094" w:date="2017-09-12T15:37:00Z">
            <w:trPr>
              <w:gridAfter w:val="0"/>
              <w:jc w:val="center"/>
            </w:trPr>
          </w:trPrChange>
        </w:trPr>
        <w:tc>
          <w:tcPr>
            <w:tcW w:w="1024" w:type="dxa"/>
            <w:tcPrChange w:id="1773" w:author="SCP(15)000094" w:date="2017-09-12T15:37:00Z">
              <w:tcPr>
                <w:tcW w:w="1027" w:type="dxa"/>
                <w:gridSpan w:val="2"/>
              </w:tcPr>
            </w:tcPrChange>
          </w:tcPr>
          <w:p w:rsidR="002C059B" w:rsidRPr="00EA75A6" w:rsidRDefault="002C059B">
            <w:pPr>
              <w:pStyle w:val="TALChar"/>
              <w:keepNext w:val="0"/>
            </w:pPr>
            <w:r w:rsidRPr="00EA75A6">
              <w:t>5.7.7.9.2</w:t>
            </w:r>
          </w:p>
        </w:tc>
        <w:tc>
          <w:tcPr>
            <w:tcW w:w="5993" w:type="dxa"/>
            <w:tcPrChange w:id="1774" w:author="SCP(15)000094" w:date="2017-09-12T15:37:00Z">
              <w:tcPr>
                <w:tcW w:w="6509" w:type="dxa"/>
                <w:gridSpan w:val="3"/>
              </w:tcPr>
            </w:tcPrChange>
          </w:tcPr>
          <w:p w:rsidR="002C059B" w:rsidRPr="00EA75A6" w:rsidRDefault="002C059B">
            <w:pPr>
              <w:pStyle w:val="TALChar"/>
              <w:keepNext w:val="0"/>
              <w:tabs>
                <w:tab w:val="left" w:pos="495"/>
              </w:tabs>
            </w:pPr>
            <w:r w:rsidRPr="00EA75A6">
              <w:t>SREJ transmission</w:t>
            </w:r>
          </w:p>
        </w:tc>
        <w:tc>
          <w:tcPr>
            <w:tcW w:w="840" w:type="dxa"/>
            <w:vAlign w:val="center"/>
            <w:tcPrChange w:id="177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7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77"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78"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79"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780"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781" w:author="SCP(15)000094" w:date="2017-09-12T15:37:00Z">
              <w:tcPr>
                <w:tcW w:w="804" w:type="dxa"/>
                <w:vAlign w:val="center"/>
              </w:tcPr>
            </w:tcPrChange>
          </w:tcPr>
          <w:p w:rsidR="002C059B" w:rsidRPr="00EA75A6" w:rsidRDefault="002C059B">
            <w:pPr>
              <w:pStyle w:val="TAC"/>
              <w:keepNext w:val="0"/>
              <w:rPr>
                <w:ins w:id="1782" w:author="SCP(15)000094" w:date="2017-09-12T15:37:00Z"/>
              </w:rPr>
            </w:pPr>
            <w:ins w:id="1783" w:author="SCP(15)000094" w:date="2017-09-12T15:37:00Z">
              <w:r w:rsidRPr="00DA009B">
                <w:t>C102</w:t>
              </w:r>
            </w:ins>
          </w:p>
        </w:tc>
        <w:tc>
          <w:tcPr>
            <w:tcW w:w="842" w:type="dxa"/>
            <w:vAlign w:val="center"/>
            <w:tcPrChange w:id="178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85" w:author="SCP(15)000094" w:date="2017-09-12T15:37:00Z">
            <w:trPr>
              <w:gridAfter w:val="0"/>
              <w:jc w:val="center"/>
            </w:trPr>
          </w:trPrChange>
        </w:trPr>
        <w:tc>
          <w:tcPr>
            <w:tcW w:w="1024" w:type="dxa"/>
            <w:tcPrChange w:id="1786" w:author="SCP(15)000094" w:date="2017-09-12T15:37:00Z">
              <w:tcPr>
                <w:tcW w:w="1027" w:type="dxa"/>
                <w:gridSpan w:val="2"/>
              </w:tcPr>
            </w:tcPrChange>
          </w:tcPr>
          <w:p w:rsidR="002C059B" w:rsidRPr="00EA75A6" w:rsidRDefault="002C059B">
            <w:pPr>
              <w:pStyle w:val="TALChar"/>
              <w:keepNext w:val="0"/>
            </w:pPr>
            <w:r w:rsidRPr="00EA75A6">
              <w:t>5.7.7.9.4</w:t>
            </w:r>
          </w:p>
        </w:tc>
        <w:tc>
          <w:tcPr>
            <w:tcW w:w="5993" w:type="dxa"/>
            <w:tcPrChange w:id="1787" w:author="SCP(15)000094" w:date="2017-09-12T15:37:00Z">
              <w:tcPr>
                <w:tcW w:w="6509" w:type="dxa"/>
                <w:gridSpan w:val="3"/>
              </w:tcPr>
            </w:tcPrChange>
          </w:tcPr>
          <w:p w:rsidR="002C059B" w:rsidRPr="00EA75A6" w:rsidRDefault="002C059B">
            <w:pPr>
              <w:pStyle w:val="TALChar"/>
              <w:keepNext w:val="0"/>
              <w:tabs>
                <w:tab w:val="left" w:pos="495"/>
              </w:tabs>
            </w:pPr>
            <w:r w:rsidRPr="00EA75A6">
              <w:t>SREJ reception</w:t>
            </w:r>
          </w:p>
        </w:tc>
        <w:tc>
          <w:tcPr>
            <w:tcW w:w="840" w:type="dxa"/>
            <w:vAlign w:val="center"/>
            <w:tcPrChange w:id="178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8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90"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91"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92"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793"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794" w:author="SCP(15)000094" w:date="2017-09-12T15:37:00Z">
              <w:tcPr>
                <w:tcW w:w="804" w:type="dxa"/>
                <w:vAlign w:val="center"/>
              </w:tcPr>
            </w:tcPrChange>
          </w:tcPr>
          <w:p w:rsidR="002C059B" w:rsidRPr="00EA75A6" w:rsidRDefault="002C059B">
            <w:pPr>
              <w:pStyle w:val="TAC"/>
              <w:keepNext w:val="0"/>
              <w:rPr>
                <w:ins w:id="1795" w:author="SCP(15)000094" w:date="2017-09-12T15:37:00Z"/>
              </w:rPr>
            </w:pPr>
            <w:ins w:id="1796" w:author="SCP(15)000094" w:date="2017-09-12T15:37:00Z">
              <w:r w:rsidRPr="00DA009B">
                <w:t>C102</w:t>
              </w:r>
            </w:ins>
          </w:p>
        </w:tc>
        <w:tc>
          <w:tcPr>
            <w:tcW w:w="842" w:type="dxa"/>
            <w:vAlign w:val="center"/>
            <w:tcPrChange w:id="179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98" w:author="SCP(15)000094" w:date="2017-09-12T15:37:00Z">
            <w:trPr>
              <w:gridAfter w:val="0"/>
              <w:jc w:val="center"/>
            </w:trPr>
          </w:trPrChange>
        </w:trPr>
        <w:tc>
          <w:tcPr>
            <w:tcW w:w="1024" w:type="dxa"/>
            <w:tcPrChange w:id="1799" w:author="SCP(15)000094" w:date="2017-09-12T15:37:00Z">
              <w:tcPr>
                <w:tcW w:w="1027" w:type="dxa"/>
                <w:gridSpan w:val="2"/>
              </w:tcPr>
            </w:tcPrChange>
          </w:tcPr>
          <w:p w:rsidR="002C059B" w:rsidRPr="00EA75A6" w:rsidRDefault="002C059B">
            <w:pPr>
              <w:pStyle w:val="TALChar"/>
              <w:keepNext w:val="0"/>
              <w:jc w:val="center"/>
            </w:pPr>
          </w:p>
        </w:tc>
        <w:tc>
          <w:tcPr>
            <w:tcW w:w="5993" w:type="dxa"/>
            <w:tcPrChange w:id="1800" w:author="SCP(15)000094" w:date="2017-09-12T15:37:00Z">
              <w:tcPr>
                <w:tcW w:w="6509" w:type="dxa"/>
                <w:gridSpan w:val="3"/>
              </w:tcPr>
            </w:tcPrChange>
          </w:tcPr>
          <w:p w:rsidR="002C059B" w:rsidRPr="00EA75A6" w:rsidRDefault="002C059B">
            <w:pPr>
              <w:pStyle w:val="TALChar"/>
              <w:keepNext w:val="0"/>
              <w:rPr>
                <w:b/>
              </w:rPr>
            </w:pPr>
            <w:r w:rsidRPr="00EA75A6">
              <w:rPr>
                <w:b/>
              </w:rPr>
              <w:t>CLT LLC definition tests</w:t>
            </w:r>
          </w:p>
        </w:tc>
        <w:tc>
          <w:tcPr>
            <w:tcW w:w="840" w:type="dxa"/>
            <w:vAlign w:val="center"/>
            <w:tcPrChange w:id="1801"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80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03"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804"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805"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1806"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1807" w:author="SCP(15)000094" w:date="2017-09-12T15:37:00Z">
              <w:tcPr>
                <w:tcW w:w="804" w:type="dxa"/>
                <w:vAlign w:val="center"/>
              </w:tcPr>
            </w:tcPrChange>
          </w:tcPr>
          <w:p w:rsidR="002C059B" w:rsidRPr="00EA75A6" w:rsidRDefault="002C059B">
            <w:pPr>
              <w:pStyle w:val="TAC"/>
              <w:keepNext w:val="0"/>
              <w:rPr>
                <w:ins w:id="1808" w:author="SCP(15)000094" w:date="2017-09-12T15:37:00Z"/>
              </w:rPr>
            </w:pPr>
          </w:p>
        </w:tc>
        <w:tc>
          <w:tcPr>
            <w:tcW w:w="842" w:type="dxa"/>
            <w:vAlign w:val="center"/>
            <w:tcPrChange w:id="180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10" w:author="SCP(15)000094" w:date="2017-09-12T15:37:00Z">
            <w:trPr>
              <w:gridAfter w:val="0"/>
              <w:jc w:val="center"/>
            </w:trPr>
          </w:trPrChange>
        </w:trPr>
        <w:tc>
          <w:tcPr>
            <w:tcW w:w="1024" w:type="dxa"/>
            <w:tcPrChange w:id="1811"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4.2</w:t>
            </w:r>
          </w:p>
        </w:tc>
        <w:tc>
          <w:tcPr>
            <w:tcW w:w="5993" w:type="dxa"/>
            <w:tcPrChange w:id="1812" w:author="SCP(15)000094" w:date="2017-09-12T15:37:00Z">
              <w:tcPr>
                <w:tcW w:w="6509" w:type="dxa"/>
                <w:gridSpan w:val="3"/>
              </w:tcPr>
            </w:tcPrChange>
          </w:tcPr>
          <w:p w:rsidR="002C059B" w:rsidRPr="00EA75A6" w:rsidRDefault="002C059B" w:rsidP="00521CA9">
            <w:pPr>
              <w:pStyle w:val="tdoc-header"/>
              <w:rPr>
                <w:noProof w:val="0"/>
                <w:sz w:val="18"/>
              </w:rPr>
            </w:pPr>
            <w:r w:rsidRPr="00EA75A6">
              <w:rPr>
                <w:noProof w:val="0"/>
                <w:sz w:val="18"/>
              </w:rPr>
              <w:t>Padding of CLT PAYLOAD in Type A aligned structure</w:t>
            </w:r>
          </w:p>
        </w:tc>
        <w:tc>
          <w:tcPr>
            <w:tcW w:w="840" w:type="dxa"/>
            <w:vAlign w:val="center"/>
            <w:tcPrChange w:id="1813"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14"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15"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16"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17"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18"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19" w:author="SCP(15)000094" w:date="2017-09-12T15:37:00Z">
              <w:tcPr>
                <w:tcW w:w="804" w:type="dxa"/>
                <w:vAlign w:val="center"/>
              </w:tcPr>
            </w:tcPrChange>
          </w:tcPr>
          <w:p w:rsidR="002C059B" w:rsidRPr="00EA75A6" w:rsidRDefault="002C059B" w:rsidP="00521CA9">
            <w:pPr>
              <w:pStyle w:val="TAC"/>
              <w:keepNext w:val="0"/>
              <w:rPr>
                <w:ins w:id="1820" w:author="SCP(15)000094" w:date="2017-09-12T15:37:00Z"/>
              </w:rPr>
            </w:pPr>
            <w:ins w:id="1821" w:author="SCP(15)000094" w:date="2017-09-12T15:37:00Z">
              <w:r w:rsidRPr="00DA009B">
                <w:t>C110</w:t>
              </w:r>
            </w:ins>
          </w:p>
        </w:tc>
        <w:tc>
          <w:tcPr>
            <w:tcW w:w="842" w:type="dxa"/>
            <w:vAlign w:val="center"/>
            <w:tcPrChange w:id="1822"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23" w:author="SCP(15)000094" w:date="2017-09-12T15:37:00Z">
            <w:trPr>
              <w:gridAfter w:val="0"/>
              <w:jc w:val="center"/>
            </w:trPr>
          </w:trPrChange>
        </w:trPr>
        <w:tc>
          <w:tcPr>
            <w:tcW w:w="1024" w:type="dxa"/>
            <w:tcPrChange w:id="1824"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2</w:t>
            </w:r>
          </w:p>
        </w:tc>
        <w:tc>
          <w:tcPr>
            <w:tcW w:w="5993" w:type="dxa"/>
            <w:tcPrChange w:id="1825" w:author="SCP(15)000094" w:date="2017-09-12T15:37:00Z">
              <w:tcPr>
                <w:tcW w:w="6509" w:type="dxa"/>
                <w:gridSpan w:val="3"/>
              </w:tcPr>
            </w:tcPrChange>
          </w:tcPr>
          <w:p w:rsidR="002C059B" w:rsidRPr="00EA75A6" w:rsidRDefault="002C059B" w:rsidP="004A7B19">
            <w:pPr>
              <w:pStyle w:val="TAL"/>
            </w:pPr>
            <w:r w:rsidRPr="00EA75A6">
              <w:t>CLT commands, ISO/IEC 14443-3 [</w:t>
            </w:r>
            <w:fldSimple w:instr="REF REF_ISOIEC14443_3 \* MERGEFORMAT  \h ">
              <w:r>
                <w:t>6</w:t>
              </w:r>
            </w:fldSimple>
            <w:r w:rsidRPr="00EA75A6">
              <w:t>] Type A</w:t>
            </w:r>
          </w:p>
        </w:tc>
        <w:tc>
          <w:tcPr>
            <w:tcW w:w="840" w:type="dxa"/>
            <w:vAlign w:val="center"/>
            <w:tcPrChange w:id="1826"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27"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28"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29"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30"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31"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32" w:author="SCP(15)000094" w:date="2017-09-12T15:37:00Z">
              <w:tcPr>
                <w:tcW w:w="804" w:type="dxa"/>
                <w:vAlign w:val="center"/>
              </w:tcPr>
            </w:tcPrChange>
          </w:tcPr>
          <w:p w:rsidR="002C059B" w:rsidRPr="00EA75A6" w:rsidRDefault="002C059B" w:rsidP="00521CA9">
            <w:pPr>
              <w:pStyle w:val="TAC"/>
              <w:keepNext w:val="0"/>
              <w:rPr>
                <w:ins w:id="1833" w:author="SCP(15)000094" w:date="2017-09-12T15:37:00Z"/>
              </w:rPr>
            </w:pPr>
            <w:ins w:id="1834" w:author="SCP(15)000094" w:date="2017-09-12T15:37:00Z">
              <w:r w:rsidRPr="00DA009B">
                <w:t>C110</w:t>
              </w:r>
            </w:ins>
          </w:p>
        </w:tc>
        <w:tc>
          <w:tcPr>
            <w:tcW w:w="842" w:type="dxa"/>
            <w:vAlign w:val="center"/>
            <w:tcPrChange w:id="1835"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36" w:author="SCP(15)000094" w:date="2017-09-12T15:37:00Z">
            <w:trPr>
              <w:gridAfter w:val="0"/>
              <w:jc w:val="center"/>
            </w:trPr>
          </w:trPrChange>
        </w:trPr>
        <w:tc>
          <w:tcPr>
            <w:tcW w:w="1024" w:type="dxa"/>
            <w:tcPrChange w:id="1837"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3</w:t>
            </w:r>
          </w:p>
        </w:tc>
        <w:tc>
          <w:tcPr>
            <w:tcW w:w="5993" w:type="dxa"/>
            <w:tcPrChange w:id="1838" w:author="SCP(15)000094" w:date="2017-09-12T15:37:00Z">
              <w:tcPr>
                <w:tcW w:w="6509" w:type="dxa"/>
                <w:gridSpan w:val="3"/>
              </w:tcPr>
            </w:tcPrChange>
          </w:tcPr>
          <w:p w:rsidR="002C059B" w:rsidRPr="00EA75A6" w:rsidRDefault="002C059B" w:rsidP="00C06056">
            <w:pPr>
              <w:pStyle w:val="TAL"/>
            </w:pPr>
            <w:r w:rsidRPr="00EA75A6">
              <w:t>CLT commands, ISO/IEC 18092 [</w:t>
            </w:r>
            <w:fldSimple w:instr="REF REF_ISOIEC18092 \* MERGEFORMAT  \h ">
              <w:r>
                <w:t>8</w:t>
              </w:r>
            </w:fldSimple>
            <w:r w:rsidRPr="00EA75A6">
              <w:t>]</w:t>
            </w:r>
          </w:p>
        </w:tc>
        <w:tc>
          <w:tcPr>
            <w:tcW w:w="840" w:type="dxa"/>
            <w:vAlign w:val="center"/>
            <w:tcPrChange w:id="1839"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40"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41"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42"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43" w:author="SCP(15)000094" w:date="2017-09-12T15:37:00Z">
              <w:tcPr>
                <w:tcW w:w="71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44"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45" w:author="SCP(15)000094" w:date="2017-09-12T15:37:00Z">
              <w:tcPr>
                <w:tcW w:w="804" w:type="dxa"/>
                <w:vAlign w:val="center"/>
              </w:tcPr>
            </w:tcPrChange>
          </w:tcPr>
          <w:p w:rsidR="002C059B" w:rsidRPr="00EA75A6" w:rsidRDefault="002C059B" w:rsidP="00521CA9">
            <w:pPr>
              <w:pStyle w:val="TAC"/>
              <w:keepNext w:val="0"/>
              <w:rPr>
                <w:ins w:id="1846" w:author="SCP(15)000094" w:date="2017-09-12T15:37:00Z"/>
              </w:rPr>
            </w:pPr>
            <w:ins w:id="1847" w:author="SCP(15)000094" w:date="2017-09-12T15:37:00Z">
              <w:r w:rsidRPr="00DA009B">
                <w:t>C111</w:t>
              </w:r>
            </w:ins>
          </w:p>
        </w:tc>
        <w:tc>
          <w:tcPr>
            <w:tcW w:w="842" w:type="dxa"/>
            <w:vAlign w:val="center"/>
            <w:tcPrChange w:id="1848"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49" w:author="SCP(15)000094" w:date="2017-09-12T15:37:00Z">
            <w:trPr>
              <w:gridAfter w:val="0"/>
              <w:jc w:val="center"/>
            </w:trPr>
          </w:trPrChange>
        </w:trPr>
        <w:tc>
          <w:tcPr>
            <w:tcW w:w="1024" w:type="dxa"/>
            <w:tcPrChange w:id="1850"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6.3.1.2</w:t>
            </w:r>
          </w:p>
        </w:tc>
        <w:tc>
          <w:tcPr>
            <w:tcW w:w="5993" w:type="dxa"/>
            <w:tcPrChange w:id="1851" w:author="SCP(15)000094" w:date="2017-09-12T15:37:00Z">
              <w:tcPr>
                <w:tcW w:w="6509" w:type="dxa"/>
                <w:gridSpan w:val="3"/>
              </w:tcPr>
            </w:tcPrChange>
          </w:tcPr>
          <w:p w:rsidR="002C059B" w:rsidRPr="00EA75A6" w:rsidRDefault="002C059B" w:rsidP="00C06056">
            <w:pPr>
              <w:pStyle w:val="TAL"/>
            </w:pPr>
            <w:r w:rsidRPr="00EA75A6">
              <w:t>Interpretation of CL_PROTO_INF(A)</w:t>
            </w:r>
          </w:p>
        </w:tc>
        <w:tc>
          <w:tcPr>
            <w:tcW w:w="840" w:type="dxa"/>
            <w:vAlign w:val="center"/>
            <w:tcPrChange w:id="1852"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53"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54"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55"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56"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57"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58" w:author="SCP(15)000094" w:date="2017-09-12T15:37:00Z">
              <w:tcPr>
                <w:tcW w:w="804" w:type="dxa"/>
                <w:vAlign w:val="center"/>
              </w:tcPr>
            </w:tcPrChange>
          </w:tcPr>
          <w:p w:rsidR="002C059B" w:rsidRPr="00EA75A6" w:rsidRDefault="002C059B" w:rsidP="00521CA9">
            <w:pPr>
              <w:pStyle w:val="TAC"/>
              <w:keepNext w:val="0"/>
              <w:rPr>
                <w:ins w:id="1859" w:author="SCP(15)000094" w:date="2017-09-12T15:37:00Z"/>
              </w:rPr>
            </w:pPr>
            <w:ins w:id="1860" w:author="SCP(15)000094" w:date="2017-09-12T15:37:00Z">
              <w:r w:rsidRPr="00DA009B">
                <w:t>C110</w:t>
              </w:r>
            </w:ins>
          </w:p>
        </w:tc>
        <w:tc>
          <w:tcPr>
            <w:tcW w:w="842" w:type="dxa"/>
            <w:vAlign w:val="center"/>
            <w:tcPrChange w:id="1861"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62" w:author="SCP(15)000094" w:date="2017-09-12T15:37:00Z">
            <w:trPr>
              <w:gridAfter w:val="0"/>
              <w:jc w:val="center"/>
            </w:trPr>
          </w:trPrChange>
        </w:trPr>
        <w:tc>
          <w:tcPr>
            <w:tcW w:w="1024" w:type="dxa"/>
            <w:tcPrChange w:id="1863"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2</w:t>
            </w:r>
          </w:p>
        </w:tc>
        <w:tc>
          <w:tcPr>
            <w:tcW w:w="5993" w:type="dxa"/>
            <w:tcPrChange w:id="1864" w:author="SCP(15)000094" w:date="2017-09-12T15:37:00Z">
              <w:tcPr>
                <w:tcW w:w="6509" w:type="dxa"/>
                <w:gridSpan w:val="3"/>
              </w:tcPr>
            </w:tcPrChange>
          </w:tcPr>
          <w:p w:rsidR="002C059B" w:rsidRPr="00EA75A6" w:rsidRDefault="002C059B" w:rsidP="00C06056">
            <w:pPr>
              <w:pStyle w:val="TAL"/>
            </w:pPr>
            <w:r w:rsidRPr="00EA75A6">
              <w:t>Polling command handling with CL_PROTO_INF(F)</w:t>
            </w:r>
          </w:p>
        </w:tc>
        <w:tc>
          <w:tcPr>
            <w:tcW w:w="840" w:type="dxa"/>
            <w:vAlign w:val="center"/>
            <w:tcPrChange w:id="1865"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866"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67"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68"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69"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70"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71" w:author="SCP(15)000094" w:date="2017-09-12T15:37:00Z">
              <w:tcPr>
                <w:tcW w:w="804" w:type="dxa"/>
                <w:vAlign w:val="center"/>
              </w:tcPr>
            </w:tcPrChange>
          </w:tcPr>
          <w:p w:rsidR="002C059B" w:rsidRPr="00EA75A6" w:rsidRDefault="002C059B" w:rsidP="00521CA9">
            <w:pPr>
              <w:pStyle w:val="TAC"/>
              <w:keepNext w:val="0"/>
              <w:rPr>
                <w:ins w:id="1872" w:author="SCP(15)000094" w:date="2017-09-12T15:37:00Z"/>
              </w:rPr>
            </w:pPr>
            <w:ins w:id="1873" w:author="SCP(15)000094" w:date="2017-09-12T15:37:00Z">
              <w:r w:rsidRPr="00DA009B">
                <w:t>C111</w:t>
              </w:r>
            </w:ins>
          </w:p>
        </w:tc>
        <w:tc>
          <w:tcPr>
            <w:tcW w:w="842" w:type="dxa"/>
            <w:vAlign w:val="center"/>
            <w:tcPrChange w:id="1874"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75" w:author="SCP(15)000094" w:date="2017-09-12T15:37:00Z">
            <w:trPr>
              <w:gridAfter w:val="0"/>
              <w:jc w:val="center"/>
            </w:trPr>
          </w:trPrChange>
        </w:trPr>
        <w:tc>
          <w:tcPr>
            <w:tcW w:w="1024" w:type="dxa"/>
            <w:tcPrChange w:id="1876"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3</w:t>
            </w:r>
          </w:p>
        </w:tc>
        <w:tc>
          <w:tcPr>
            <w:tcW w:w="5993" w:type="dxa"/>
            <w:tcPrChange w:id="1877" w:author="SCP(15)000094" w:date="2017-09-12T15:37:00Z">
              <w:tcPr>
                <w:tcW w:w="6509" w:type="dxa"/>
                <w:gridSpan w:val="3"/>
              </w:tcPr>
            </w:tcPrChange>
          </w:tcPr>
          <w:p w:rsidR="002C059B" w:rsidRPr="00EA75A6" w:rsidRDefault="002C059B" w:rsidP="00C06056">
            <w:pPr>
              <w:pStyle w:val="TAL"/>
            </w:pPr>
            <w:r w:rsidRPr="00EA75A6">
              <w:t>Empty CLT(F) Frame</w:t>
            </w:r>
          </w:p>
        </w:tc>
        <w:tc>
          <w:tcPr>
            <w:tcW w:w="840" w:type="dxa"/>
            <w:vAlign w:val="center"/>
            <w:tcPrChange w:id="1878"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879"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80"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81"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82"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83"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84" w:author="SCP(15)000094" w:date="2017-09-12T15:37:00Z">
              <w:tcPr>
                <w:tcW w:w="804" w:type="dxa"/>
                <w:vAlign w:val="center"/>
              </w:tcPr>
            </w:tcPrChange>
          </w:tcPr>
          <w:p w:rsidR="002C059B" w:rsidRPr="00EA75A6" w:rsidRDefault="002C059B" w:rsidP="00521CA9">
            <w:pPr>
              <w:pStyle w:val="TAC"/>
              <w:keepNext w:val="0"/>
              <w:rPr>
                <w:ins w:id="1885" w:author="SCP(15)000094" w:date="2017-09-12T15:37:00Z"/>
              </w:rPr>
            </w:pPr>
            <w:ins w:id="1886" w:author="SCP(15)000094" w:date="2017-09-12T15:37:00Z">
              <w:r w:rsidRPr="00DA009B">
                <w:t>C111</w:t>
              </w:r>
            </w:ins>
          </w:p>
        </w:tc>
        <w:tc>
          <w:tcPr>
            <w:tcW w:w="842" w:type="dxa"/>
            <w:vAlign w:val="center"/>
            <w:tcPrChange w:id="1887"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88" w:author="SCP(15)000094" w:date="2017-09-12T15:37:00Z">
            <w:trPr>
              <w:gridAfter w:val="0"/>
              <w:jc w:val="center"/>
            </w:trPr>
          </w:trPrChange>
        </w:trPr>
        <w:tc>
          <w:tcPr>
            <w:tcW w:w="1024" w:type="dxa"/>
            <w:tcPrChange w:id="1889" w:author="SCP(15)000094" w:date="2017-09-12T15:37:00Z">
              <w:tcPr>
                <w:tcW w:w="1027" w:type="dxa"/>
                <w:gridSpan w:val="2"/>
              </w:tcPr>
            </w:tcPrChange>
          </w:tcPr>
          <w:p w:rsidR="002C059B" w:rsidRPr="00EA75A6" w:rsidRDefault="002C059B">
            <w:pPr>
              <w:pStyle w:val="TALChar"/>
              <w:keepNext w:val="0"/>
            </w:pPr>
          </w:p>
        </w:tc>
        <w:tc>
          <w:tcPr>
            <w:tcW w:w="5993" w:type="dxa"/>
            <w:tcPrChange w:id="1890" w:author="SCP(15)000094" w:date="2017-09-12T15:37:00Z">
              <w:tcPr>
                <w:tcW w:w="6509" w:type="dxa"/>
                <w:gridSpan w:val="3"/>
              </w:tcPr>
            </w:tcPrChange>
          </w:tcPr>
          <w:p w:rsidR="002C059B" w:rsidRPr="00EA75A6" w:rsidRDefault="002C059B">
            <w:pPr>
              <w:pStyle w:val="TALChar"/>
              <w:keepNext w:val="0"/>
              <w:rPr>
                <w:bCs/>
              </w:rPr>
            </w:pPr>
            <w:r w:rsidRPr="00EA75A6">
              <w:rPr>
                <w:b/>
              </w:rPr>
              <w:t>Timing and performance tests</w:t>
            </w:r>
          </w:p>
        </w:tc>
        <w:tc>
          <w:tcPr>
            <w:tcW w:w="840" w:type="dxa"/>
            <w:vAlign w:val="center"/>
            <w:tcPrChange w:id="1891"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89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93"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894" w:author="SCP(15)000094" w:date="2017-09-12T15:37:00Z">
              <w:tcPr>
                <w:tcW w:w="759" w:type="dxa"/>
                <w:gridSpan w:val="2"/>
                <w:vAlign w:val="center"/>
              </w:tcPr>
            </w:tcPrChange>
          </w:tcPr>
          <w:p w:rsidR="002C059B" w:rsidRPr="00EA75A6" w:rsidRDefault="002C059B">
            <w:pPr>
              <w:pStyle w:val="TAC"/>
              <w:keepNext w:val="0"/>
            </w:pPr>
          </w:p>
        </w:tc>
        <w:tc>
          <w:tcPr>
            <w:tcW w:w="867" w:type="dxa"/>
            <w:tcPrChange w:id="1895" w:author="SCP(15)000094" w:date="2017-09-12T15:37:00Z">
              <w:tcPr>
                <w:tcW w:w="719" w:type="dxa"/>
                <w:gridSpan w:val="2"/>
              </w:tcPr>
            </w:tcPrChange>
          </w:tcPr>
          <w:p w:rsidR="002C059B" w:rsidRPr="00EA75A6" w:rsidRDefault="002C059B">
            <w:pPr>
              <w:pStyle w:val="TAC"/>
              <w:keepNext w:val="0"/>
            </w:pPr>
          </w:p>
        </w:tc>
        <w:tc>
          <w:tcPr>
            <w:tcW w:w="867" w:type="dxa"/>
            <w:tcPrChange w:id="1896" w:author="SCP(15)000094" w:date="2017-09-12T15:37:00Z">
              <w:tcPr>
                <w:tcW w:w="769" w:type="dxa"/>
                <w:gridSpan w:val="2"/>
              </w:tcPr>
            </w:tcPrChange>
          </w:tcPr>
          <w:p w:rsidR="002C059B" w:rsidRPr="00EA75A6" w:rsidRDefault="002C059B">
            <w:pPr>
              <w:pStyle w:val="TAC"/>
              <w:keepNext w:val="0"/>
            </w:pPr>
          </w:p>
        </w:tc>
        <w:tc>
          <w:tcPr>
            <w:tcW w:w="867" w:type="dxa"/>
            <w:tcPrChange w:id="1897" w:author="SCP(15)000094" w:date="2017-09-12T15:37:00Z">
              <w:tcPr>
                <w:tcW w:w="804" w:type="dxa"/>
              </w:tcPr>
            </w:tcPrChange>
          </w:tcPr>
          <w:p w:rsidR="002C059B" w:rsidRPr="00EA75A6" w:rsidRDefault="002C059B">
            <w:pPr>
              <w:pStyle w:val="TAC"/>
              <w:keepNext w:val="0"/>
              <w:rPr>
                <w:ins w:id="1898" w:author="SCP(15)000094" w:date="2017-09-12T15:37:00Z"/>
              </w:rPr>
            </w:pPr>
          </w:p>
        </w:tc>
        <w:tc>
          <w:tcPr>
            <w:tcW w:w="842" w:type="dxa"/>
            <w:vAlign w:val="center"/>
            <w:tcPrChange w:id="189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900" w:author="SCP(15)000094" w:date="2017-09-12T15:37:00Z">
            <w:trPr>
              <w:gridAfter w:val="0"/>
              <w:jc w:val="center"/>
            </w:trPr>
          </w:trPrChange>
        </w:trPr>
        <w:tc>
          <w:tcPr>
            <w:tcW w:w="1024" w:type="dxa"/>
            <w:tcPrChange w:id="1901" w:author="SCP(15)000094" w:date="2017-09-12T15:37:00Z">
              <w:tcPr>
                <w:tcW w:w="1027" w:type="dxa"/>
                <w:gridSpan w:val="2"/>
              </w:tcPr>
            </w:tcPrChange>
          </w:tcPr>
          <w:p w:rsidR="002C059B" w:rsidRPr="00EA75A6" w:rsidRDefault="002C059B">
            <w:pPr>
              <w:pStyle w:val="TALChar"/>
              <w:keepNext w:val="0"/>
            </w:pPr>
          </w:p>
        </w:tc>
        <w:tc>
          <w:tcPr>
            <w:tcW w:w="5993" w:type="dxa"/>
            <w:tcPrChange w:id="1902" w:author="SCP(15)000094" w:date="2017-09-12T15:37:00Z">
              <w:tcPr>
                <w:tcW w:w="6509" w:type="dxa"/>
                <w:gridSpan w:val="3"/>
              </w:tcPr>
            </w:tcPrChange>
          </w:tcPr>
          <w:p w:rsidR="002C059B" w:rsidRPr="00EA75A6" w:rsidRDefault="002C059B">
            <w:pPr>
              <w:pStyle w:val="TALChar"/>
              <w:keepNext w:val="0"/>
              <w:tabs>
                <w:tab w:val="left" w:pos="495"/>
              </w:tabs>
            </w:pPr>
            <w:r w:rsidRPr="00EA75A6">
              <w:t>(No test cases present for this clause)</w:t>
            </w:r>
          </w:p>
        </w:tc>
        <w:tc>
          <w:tcPr>
            <w:tcW w:w="840" w:type="dxa"/>
            <w:vAlign w:val="center"/>
            <w:tcPrChange w:id="1903"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904" w:author="SCP(15)000094" w:date="2017-09-12T15:37:00Z">
              <w:tcPr>
                <w:tcW w:w="1277" w:type="dxa"/>
                <w:gridSpan w:val="2"/>
              </w:tcPr>
            </w:tcPrChange>
          </w:tcPr>
          <w:p w:rsidR="002C059B" w:rsidRPr="00EA75A6" w:rsidRDefault="002C059B">
            <w:pPr>
              <w:pStyle w:val="TAC"/>
              <w:keepNext w:val="0"/>
            </w:pPr>
          </w:p>
        </w:tc>
        <w:tc>
          <w:tcPr>
            <w:tcW w:w="867" w:type="dxa"/>
            <w:tcPrChange w:id="1905" w:author="SCP(15)000094" w:date="2017-09-12T15:37:00Z">
              <w:tcPr>
                <w:tcW w:w="759" w:type="dxa"/>
                <w:gridSpan w:val="2"/>
              </w:tcPr>
            </w:tcPrChange>
          </w:tcPr>
          <w:p w:rsidR="002C059B" w:rsidRPr="00EA75A6" w:rsidRDefault="002C059B">
            <w:pPr>
              <w:pStyle w:val="TAC"/>
              <w:keepNext w:val="0"/>
            </w:pPr>
          </w:p>
        </w:tc>
        <w:tc>
          <w:tcPr>
            <w:tcW w:w="867" w:type="dxa"/>
            <w:vAlign w:val="center"/>
            <w:tcPrChange w:id="1906" w:author="SCP(15)000094" w:date="2017-09-12T15:37:00Z">
              <w:tcPr>
                <w:tcW w:w="759" w:type="dxa"/>
                <w:gridSpan w:val="2"/>
                <w:vAlign w:val="center"/>
              </w:tcPr>
            </w:tcPrChange>
          </w:tcPr>
          <w:p w:rsidR="002C059B" w:rsidRPr="00EA75A6" w:rsidRDefault="002C059B">
            <w:pPr>
              <w:pStyle w:val="TAC"/>
              <w:keepNext w:val="0"/>
            </w:pPr>
          </w:p>
        </w:tc>
        <w:tc>
          <w:tcPr>
            <w:tcW w:w="867" w:type="dxa"/>
            <w:tcPrChange w:id="1907" w:author="SCP(15)000094" w:date="2017-09-12T15:37:00Z">
              <w:tcPr>
                <w:tcW w:w="719" w:type="dxa"/>
                <w:gridSpan w:val="2"/>
              </w:tcPr>
            </w:tcPrChange>
          </w:tcPr>
          <w:p w:rsidR="002C059B" w:rsidRPr="00EA75A6" w:rsidRDefault="002C059B">
            <w:pPr>
              <w:pStyle w:val="TAC"/>
              <w:keepNext w:val="0"/>
            </w:pPr>
          </w:p>
        </w:tc>
        <w:tc>
          <w:tcPr>
            <w:tcW w:w="867" w:type="dxa"/>
            <w:tcPrChange w:id="1908" w:author="SCP(15)000094" w:date="2017-09-12T15:37:00Z">
              <w:tcPr>
                <w:tcW w:w="769" w:type="dxa"/>
                <w:gridSpan w:val="2"/>
              </w:tcPr>
            </w:tcPrChange>
          </w:tcPr>
          <w:p w:rsidR="002C059B" w:rsidRPr="00EA75A6" w:rsidRDefault="002C059B">
            <w:pPr>
              <w:pStyle w:val="TAC"/>
              <w:keepNext w:val="0"/>
            </w:pPr>
          </w:p>
        </w:tc>
        <w:tc>
          <w:tcPr>
            <w:tcW w:w="867" w:type="dxa"/>
            <w:tcPrChange w:id="1909" w:author="SCP(15)000094" w:date="2017-09-12T15:37:00Z">
              <w:tcPr>
                <w:tcW w:w="804" w:type="dxa"/>
              </w:tcPr>
            </w:tcPrChange>
          </w:tcPr>
          <w:p w:rsidR="002C059B" w:rsidRPr="00EA75A6" w:rsidRDefault="002C059B">
            <w:pPr>
              <w:pStyle w:val="TAC"/>
              <w:keepNext w:val="0"/>
              <w:rPr>
                <w:ins w:id="1910" w:author="SCP(15)000094" w:date="2017-09-12T15:37:00Z"/>
              </w:rPr>
            </w:pPr>
          </w:p>
        </w:tc>
        <w:tc>
          <w:tcPr>
            <w:tcW w:w="842" w:type="dxa"/>
            <w:vAlign w:val="center"/>
            <w:tcPrChange w:id="1911" w:author="SCP(15)000094" w:date="2017-09-12T15:37:00Z">
              <w:tcPr>
                <w:tcW w:w="844" w:type="dxa"/>
                <w:gridSpan w:val="2"/>
                <w:vAlign w:val="center"/>
              </w:tcPr>
            </w:tcPrChange>
          </w:tcPr>
          <w:p w:rsidR="002C059B" w:rsidRPr="00EA75A6" w:rsidRDefault="002C059B">
            <w:pPr>
              <w:pStyle w:val="TAC"/>
              <w:keepNext w:val="0"/>
            </w:pPr>
          </w:p>
        </w:tc>
      </w:tr>
    </w:tbl>
    <w:p w:rsidR="00F70C91" w:rsidRPr="00EA75A6" w:rsidRDefault="00F70C91"/>
    <w:p w:rsidR="00F70C91" w:rsidRPr="00EA75A6" w:rsidRDefault="00F70C91">
      <w:pPr>
        <w:pStyle w:val="TH"/>
      </w:pPr>
      <w:r w:rsidRPr="00EA75A6">
        <w:lastRenderedPageBreak/>
        <w:t xml:space="preserve">Table 4.2 b): Conditional items referenced by </w:t>
      </w:r>
      <w:r w:rsidR="00836EB5" w:rsidRPr="00EA75A6">
        <w:t>t</w:t>
      </w:r>
      <w:r w:rsidRPr="00EA75A6">
        <w: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70C91" w:rsidRPr="00EA75A6" w:rsidTr="00836EB5">
        <w:trPr>
          <w:tblHeader/>
          <w:jc w:val="center"/>
        </w:trPr>
        <w:tc>
          <w:tcPr>
            <w:tcW w:w="0" w:type="auto"/>
          </w:tcPr>
          <w:p w:rsidR="00F70C91" w:rsidRPr="00EA75A6" w:rsidRDefault="00F70C91" w:rsidP="00E42693">
            <w:pPr>
              <w:pStyle w:val="TAH"/>
            </w:pPr>
            <w:r w:rsidRPr="00EA75A6">
              <w:t>Conditional item</w:t>
            </w:r>
          </w:p>
        </w:tc>
        <w:tc>
          <w:tcPr>
            <w:tcW w:w="5678" w:type="dxa"/>
          </w:tcPr>
          <w:p w:rsidR="00F70C91" w:rsidRPr="00EA75A6" w:rsidRDefault="00F70C91" w:rsidP="00E42693">
            <w:pPr>
              <w:pStyle w:val="TAH"/>
            </w:pPr>
            <w:r w:rsidRPr="00EA75A6">
              <w:t>Condition</w:t>
            </w:r>
          </w:p>
        </w:tc>
      </w:tr>
      <w:tr w:rsidR="00F70C91" w:rsidRPr="00EA75A6" w:rsidTr="00836EB5">
        <w:trPr>
          <w:jc w:val="center"/>
        </w:trPr>
        <w:tc>
          <w:tcPr>
            <w:tcW w:w="0" w:type="auto"/>
          </w:tcPr>
          <w:p w:rsidR="00F70C91" w:rsidRPr="00EA75A6" w:rsidRDefault="00F70C91">
            <w:pPr>
              <w:pStyle w:val="TAL"/>
            </w:pPr>
            <w:r w:rsidRPr="00EA75A6">
              <w:t>C001</w:t>
            </w:r>
          </w:p>
        </w:tc>
        <w:tc>
          <w:tcPr>
            <w:tcW w:w="5678" w:type="dxa"/>
          </w:tcPr>
          <w:p w:rsidR="00F70C91" w:rsidRPr="00EA75A6" w:rsidRDefault="00F70C91">
            <w:pPr>
              <w:pStyle w:val="TAL"/>
            </w:pPr>
            <w:r w:rsidRPr="00EA75A6">
              <w:t>IF O_102_622 THEN M ELSE N/A</w:t>
            </w:r>
          </w:p>
        </w:tc>
      </w:tr>
      <w:tr w:rsidR="00F70C91" w:rsidRPr="00EA75A6" w:rsidTr="00836EB5">
        <w:trPr>
          <w:jc w:val="center"/>
        </w:trPr>
        <w:tc>
          <w:tcPr>
            <w:tcW w:w="0" w:type="auto"/>
          </w:tcPr>
          <w:p w:rsidR="00F70C91" w:rsidRPr="00EA75A6" w:rsidRDefault="00F70C91">
            <w:pPr>
              <w:pStyle w:val="TAL"/>
            </w:pPr>
            <w:r w:rsidRPr="00EA75A6">
              <w:t>C002</w:t>
            </w:r>
          </w:p>
        </w:tc>
        <w:tc>
          <w:tcPr>
            <w:tcW w:w="5678" w:type="dxa"/>
          </w:tcPr>
          <w:p w:rsidR="00F70C91" w:rsidRPr="00EA75A6" w:rsidRDefault="00F70C91">
            <w:pPr>
              <w:pStyle w:val="TAL"/>
            </w:pPr>
            <w:r w:rsidRPr="00EA75A6">
              <w:t>IF O_CLASS_A THEN M ELSE N/A</w:t>
            </w:r>
          </w:p>
        </w:tc>
      </w:tr>
      <w:tr w:rsidR="00F70C91" w:rsidRPr="00EA75A6" w:rsidTr="00836EB5">
        <w:trPr>
          <w:jc w:val="center"/>
        </w:trPr>
        <w:tc>
          <w:tcPr>
            <w:tcW w:w="0" w:type="auto"/>
          </w:tcPr>
          <w:p w:rsidR="00F70C91" w:rsidRPr="00EA75A6" w:rsidRDefault="00F70C91">
            <w:pPr>
              <w:pStyle w:val="TAL"/>
            </w:pPr>
            <w:r w:rsidRPr="00EA75A6">
              <w:t>C003</w:t>
            </w:r>
          </w:p>
        </w:tc>
        <w:tc>
          <w:tcPr>
            <w:tcW w:w="5678" w:type="dxa"/>
          </w:tcPr>
          <w:p w:rsidR="00F70C91" w:rsidRPr="00EA75A6" w:rsidRDefault="00F70C91">
            <w:pPr>
              <w:pStyle w:val="TAL"/>
            </w:pPr>
            <w:r w:rsidRPr="00EA75A6">
              <w:t>IF (O_CLT_A OR O_CLT_F) THEN M ELSE N/A</w:t>
            </w:r>
          </w:p>
        </w:tc>
      </w:tr>
      <w:tr w:rsidR="00F70C91" w:rsidRPr="00EA75A6" w:rsidTr="00836EB5">
        <w:trPr>
          <w:jc w:val="center"/>
        </w:trPr>
        <w:tc>
          <w:tcPr>
            <w:tcW w:w="0" w:type="auto"/>
          </w:tcPr>
          <w:p w:rsidR="00F70C91" w:rsidRPr="00EA75A6" w:rsidRDefault="00F70C91">
            <w:pPr>
              <w:pStyle w:val="TAL"/>
            </w:pPr>
            <w:r w:rsidRPr="00EA75A6">
              <w:t>C004</w:t>
            </w:r>
          </w:p>
        </w:tc>
        <w:tc>
          <w:tcPr>
            <w:tcW w:w="5678" w:type="dxa"/>
          </w:tcPr>
          <w:p w:rsidR="00F70C91" w:rsidRPr="00EA75A6" w:rsidRDefault="00F70C91">
            <w:pPr>
              <w:pStyle w:val="TAL"/>
            </w:pPr>
            <w:r w:rsidRPr="00EA75A6">
              <w:t xml:space="preserve">IF </w:t>
            </w:r>
            <w:r w:rsidR="002A5A91" w:rsidRPr="00EA75A6">
              <w:t>(</w:t>
            </w:r>
            <w:r w:rsidRPr="00EA75A6">
              <w:t>O_EXTENDED_T</w:t>
            </w:r>
            <w:r w:rsidR="002A5A91" w:rsidRPr="00EA75A6">
              <w:t>_LOWER OR O_EXTENDED_T_UPPER)</w:t>
            </w:r>
            <w:r w:rsidRPr="00EA75A6">
              <w:t xml:space="preserve"> THEN M ELSE N/A</w:t>
            </w:r>
          </w:p>
        </w:tc>
      </w:tr>
      <w:tr w:rsidR="00F70C91" w:rsidRPr="00EA75A6" w:rsidTr="00836EB5">
        <w:trPr>
          <w:jc w:val="center"/>
        </w:trPr>
        <w:tc>
          <w:tcPr>
            <w:tcW w:w="0" w:type="auto"/>
          </w:tcPr>
          <w:p w:rsidR="00F70C91" w:rsidRPr="00EA75A6" w:rsidRDefault="00F70C91">
            <w:pPr>
              <w:pStyle w:val="TAL"/>
            </w:pPr>
            <w:r w:rsidRPr="00EA75A6">
              <w:t>C005</w:t>
            </w:r>
          </w:p>
        </w:tc>
        <w:tc>
          <w:tcPr>
            <w:tcW w:w="5678" w:type="dxa"/>
          </w:tcPr>
          <w:p w:rsidR="00F70C91" w:rsidRPr="00EA75A6" w:rsidRDefault="00F70C91">
            <w:pPr>
              <w:pStyle w:val="TAL"/>
            </w:pPr>
            <w:r w:rsidRPr="00EA75A6">
              <w:t>IF O_102_600 THEN M ELSE N/A</w:t>
            </w:r>
          </w:p>
        </w:tc>
      </w:tr>
      <w:tr w:rsidR="00F70C91" w:rsidRPr="00EA75A6" w:rsidTr="00836EB5">
        <w:trPr>
          <w:jc w:val="center"/>
        </w:trPr>
        <w:tc>
          <w:tcPr>
            <w:tcW w:w="0" w:type="auto"/>
          </w:tcPr>
          <w:p w:rsidR="00F70C91" w:rsidRPr="00EA75A6" w:rsidRDefault="00F70C91">
            <w:pPr>
              <w:pStyle w:val="TAL"/>
            </w:pPr>
            <w:r w:rsidRPr="00EA75A6">
              <w:t>C006</w:t>
            </w:r>
          </w:p>
        </w:tc>
        <w:tc>
          <w:tcPr>
            <w:tcW w:w="5678" w:type="dxa"/>
          </w:tcPr>
          <w:p w:rsidR="00F70C91" w:rsidRPr="00EA75A6" w:rsidRDefault="009E6BD9">
            <w:pPr>
              <w:pStyle w:val="TAL"/>
            </w:pPr>
            <w:r w:rsidRPr="00EA75A6">
              <w:t>Void</w:t>
            </w:r>
          </w:p>
        </w:tc>
      </w:tr>
      <w:tr w:rsidR="009E6BD9" w:rsidRPr="00EA75A6" w:rsidTr="003D7D37">
        <w:trPr>
          <w:jc w:val="center"/>
        </w:trPr>
        <w:tc>
          <w:tcPr>
            <w:tcW w:w="0" w:type="auto"/>
          </w:tcPr>
          <w:p w:rsidR="009E6BD9" w:rsidRPr="00EA75A6" w:rsidRDefault="009E6BD9" w:rsidP="003D7D37">
            <w:pPr>
              <w:pStyle w:val="TAL"/>
            </w:pPr>
            <w:r w:rsidRPr="00EA75A6">
              <w:t>C007</w:t>
            </w:r>
          </w:p>
        </w:tc>
        <w:tc>
          <w:tcPr>
            <w:tcW w:w="5678" w:type="dxa"/>
          </w:tcPr>
          <w:p w:rsidR="009E6BD9" w:rsidRPr="00EA75A6" w:rsidRDefault="009E6BD9" w:rsidP="003D7D37">
            <w:pPr>
              <w:pStyle w:val="TAL"/>
            </w:pPr>
            <w:del w:id="1912" w:author="SCP(15)000158r1_CR096" w:date="2017-09-13T10:08:00Z">
              <w:r w:rsidRPr="00EA75A6" w:rsidDel="00C004C5">
                <w:delText>IF O_TERM_CAP THEN M ELSE N/A</w:delText>
              </w:r>
            </w:del>
            <w:ins w:id="1913" w:author="SCP(15)000158r1_CR096" w:date="2017-09-13T10:08:00Z">
              <w:r w:rsidR="00C004C5">
                <w:t>Void</w:t>
              </w:r>
            </w:ins>
          </w:p>
        </w:tc>
      </w:tr>
      <w:tr w:rsidR="009E6BD9" w:rsidRPr="00EA75A6" w:rsidTr="003D7D37">
        <w:trPr>
          <w:jc w:val="center"/>
        </w:trPr>
        <w:tc>
          <w:tcPr>
            <w:tcW w:w="0" w:type="auto"/>
          </w:tcPr>
          <w:p w:rsidR="009E6BD9" w:rsidRPr="00EA75A6" w:rsidRDefault="009E6BD9" w:rsidP="003D7D37">
            <w:pPr>
              <w:pStyle w:val="TAL"/>
            </w:pPr>
            <w:r w:rsidRPr="00EA75A6">
              <w:t>C008</w:t>
            </w:r>
          </w:p>
        </w:tc>
        <w:tc>
          <w:tcPr>
            <w:tcW w:w="5678" w:type="dxa"/>
          </w:tcPr>
          <w:p w:rsidR="009E6BD9" w:rsidRPr="00EA75A6" w:rsidRDefault="009E6BD9" w:rsidP="003D7D37">
            <w:pPr>
              <w:pStyle w:val="TAL"/>
            </w:pPr>
            <w:del w:id="1914" w:author="SCP(15)000158r1_CR096" w:date="2017-09-13T10:08:00Z">
              <w:r w:rsidRPr="00EA75A6" w:rsidDel="00C004C5">
                <w:delText>IF O_CLASS_A AND O_TERM_CAP THEN M ELSE N/A</w:delText>
              </w:r>
            </w:del>
            <w:ins w:id="1915" w:author="SCP(15)000158r1_CR096" w:date="2017-09-13T10:08:00Z">
              <w:r w:rsidR="00C004C5">
                <w:t>Void</w:t>
              </w:r>
            </w:ins>
          </w:p>
        </w:tc>
      </w:tr>
      <w:tr w:rsidR="00F70C91" w:rsidRPr="00EA75A6" w:rsidTr="00836EB5">
        <w:trPr>
          <w:jc w:val="center"/>
        </w:trPr>
        <w:tc>
          <w:tcPr>
            <w:tcW w:w="0" w:type="auto"/>
          </w:tcPr>
          <w:p w:rsidR="00F70C91" w:rsidRPr="00EA75A6" w:rsidRDefault="00F70C91">
            <w:pPr>
              <w:pStyle w:val="TAL"/>
            </w:pPr>
            <w:r w:rsidRPr="00EA75A6">
              <w:t>C101</w:t>
            </w:r>
          </w:p>
        </w:tc>
        <w:tc>
          <w:tcPr>
            <w:tcW w:w="5678" w:type="dxa"/>
          </w:tcPr>
          <w:p w:rsidR="00F70C91" w:rsidRPr="00EA75A6" w:rsidRDefault="00F70C91" w:rsidP="009740A5">
            <w:pPr>
              <w:pStyle w:val="TAL"/>
            </w:pPr>
            <w:r w:rsidRPr="00EA75A6">
              <w:t>IF O_WS_3 THEN M ELSE N/A</w:t>
            </w:r>
          </w:p>
        </w:tc>
      </w:tr>
      <w:tr w:rsidR="00F70C91" w:rsidRPr="00EA75A6" w:rsidTr="00836EB5">
        <w:trPr>
          <w:jc w:val="center"/>
        </w:trPr>
        <w:tc>
          <w:tcPr>
            <w:tcW w:w="0" w:type="auto"/>
          </w:tcPr>
          <w:p w:rsidR="00F70C91" w:rsidRPr="00EA75A6" w:rsidRDefault="00F70C91">
            <w:pPr>
              <w:pStyle w:val="TAL"/>
            </w:pPr>
            <w:r w:rsidRPr="00EA75A6">
              <w:t>C102</w:t>
            </w:r>
          </w:p>
        </w:tc>
        <w:tc>
          <w:tcPr>
            <w:tcW w:w="5678" w:type="dxa"/>
          </w:tcPr>
          <w:p w:rsidR="00F70C91" w:rsidRPr="00EA75A6" w:rsidRDefault="00F70C91">
            <w:pPr>
              <w:pStyle w:val="TAL"/>
            </w:pPr>
            <w:r w:rsidRPr="00EA75A6">
              <w:t>IF O_SREJ THEN M ELSE N/A</w:t>
            </w:r>
          </w:p>
        </w:tc>
      </w:tr>
      <w:tr w:rsidR="00F70C91" w:rsidRPr="00EA75A6" w:rsidTr="00836EB5">
        <w:trPr>
          <w:jc w:val="center"/>
        </w:trPr>
        <w:tc>
          <w:tcPr>
            <w:tcW w:w="0" w:type="auto"/>
          </w:tcPr>
          <w:p w:rsidR="00F70C91" w:rsidRPr="00EA75A6" w:rsidRDefault="00F70C91">
            <w:pPr>
              <w:pStyle w:val="TAL"/>
            </w:pPr>
            <w:r w:rsidRPr="00EA75A6">
              <w:t>C103</w:t>
            </w:r>
          </w:p>
        </w:tc>
        <w:tc>
          <w:tcPr>
            <w:tcW w:w="5678" w:type="dxa"/>
          </w:tcPr>
          <w:p w:rsidR="00F70C91" w:rsidRPr="00EA75A6" w:rsidRDefault="00F70C91">
            <w:pPr>
              <w:pStyle w:val="TAL"/>
            </w:pPr>
            <w:r w:rsidRPr="00EA75A6">
              <w:t>IF NOT O_WS_4 THEN M ELSE N/A</w:t>
            </w:r>
          </w:p>
        </w:tc>
      </w:tr>
      <w:tr w:rsidR="00F70C91" w:rsidRPr="00EA75A6" w:rsidTr="00836EB5">
        <w:trPr>
          <w:jc w:val="center"/>
        </w:trPr>
        <w:tc>
          <w:tcPr>
            <w:tcW w:w="0" w:type="auto"/>
          </w:tcPr>
          <w:p w:rsidR="00F70C91" w:rsidRPr="00EA75A6" w:rsidRDefault="00F70C91">
            <w:pPr>
              <w:pStyle w:val="TAL"/>
            </w:pPr>
            <w:r w:rsidRPr="00EA75A6">
              <w:t>C104</w:t>
            </w:r>
          </w:p>
        </w:tc>
        <w:tc>
          <w:tcPr>
            <w:tcW w:w="5678" w:type="dxa"/>
          </w:tcPr>
          <w:p w:rsidR="00F70C91" w:rsidRPr="00EA75A6" w:rsidRDefault="00F70C91">
            <w:pPr>
              <w:pStyle w:val="TAL"/>
            </w:pPr>
            <w:r w:rsidRPr="00EA75A6">
              <w:t>IF NOT O_SREJ THEN M ELSE N/A</w:t>
            </w:r>
          </w:p>
        </w:tc>
      </w:tr>
      <w:tr w:rsidR="00F70C91" w:rsidRPr="00EA75A6" w:rsidTr="00836EB5">
        <w:trPr>
          <w:jc w:val="center"/>
        </w:trPr>
        <w:tc>
          <w:tcPr>
            <w:tcW w:w="0" w:type="auto"/>
          </w:tcPr>
          <w:p w:rsidR="00F70C91" w:rsidRPr="00EA75A6" w:rsidRDefault="00F70C91">
            <w:pPr>
              <w:pStyle w:val="TAL"/>
            </w:pPr>
            <w:r w:rsidRPr="00EA75A6">
              <w:t>C105</w:t>
            </w:r>
          </w:p>
        </w:tc>
        <w:tc>
          <w:tcPr>
            <w:tcW w:w="5678" w:type="dxa"/>
          </w:tcPr>
          <w:p w:rsidR="00F70C91" w:rsidRPr="00EA75A6" w:rsidRDefault="00F70C91">
            <w:pPr>
              <w:pStyle w:val="TAL"/>
            </w:pPr>
            <w:r w:rsidRPr="00EA75A6">
              <w:t>IF NOT O_SREJ AND NOT O_WS_4 THEN M ELSE N/A</w:t>
            </w:r>
          </w:p>
        </w:tc>
      </w:tr>
      <w:tr w:rsidR="00F70C91" w:rsidRPr="00EA75A6" w:rsidTr="00836EB5">
        <w:trPr>
          <w:jc w:val="center"/>
        </w:trPr>
        <w:tc>
          <w:tcPr>
            <w:tcW w:w="0" w:type="auto"/>
          </w:tcPr>
          <w:p w:rsidR="00F70C91" w:rsidRPr="00EA75A6" w:rsidRDefault="00F70C91">
            <w:pPr>
              <w:pStyle w:val="TAL"/>
            </w:pPr>
            <w:r w:rsidRPr="00EA75A6">
              <w:t>C106</w:t>
            </w:r>
          </w:p>
        </w:tc>
        <w:tc>
          <w:tcPr>
            <w:tcW w:w="5678" w:type="dxa"/>
          </w:tcPr>
          <w:p w:rsidR="00F70C91" w:rsidRPr="00EA75A6" w:rsidRDefault="00F70C91" w:rsidP="009740A5">
            <w:pPr>
              <w:pStyle w:val="TAL"/>
            </w:pPr>
            <w:del w:id="1916" w:author="SCP(15)000098r1" w:date="2017-09-12T16:57:00Z">
              <w:r w:rsidRPr="00EA75A6" w:rsidDel="006A7E51">
                <w:delText>IF O</w:delText>
              </w:r>
              <w:r w:rsidR="00314637" w:rsidRPr="00EA75A6" w:rsidDel="006A7E51">
                <w:delText xml:space="preserve">_SREJ </w:delText>
              </w:r>
              <w:r w:rsidRPr="00EA75A6" w:rsidDel="006A7E51">
                <w:delText>AND O_WS_3 THEN M ELSE N/A</w:delText>
              </w:r>
            </w:del>
          </w:p>
        </w:tc>
      </w:tr>
      <w:tr w:rsidR="00F70C91" w:rsidRPr="00EA75A6" w:rsidTr="00836EB5">
        <w:trPr>
          <w:jc w:val="center"/>
        </w:trPr>
        <w:tc>
          <w:tcPr>
            <w:tcW w:w="0" w:type="auto"/>
          </w:tcPr>
          <w:p w:rsidR="00F70C91" w:rsidRPr="00EA75A6" w:rsidRDefault="00F70C91">
            <w:pPr>
              <w:pStyle w:val="TAL"/>
            </w:pPr>
            <w:r w:rsidRPr="00EA75A6">
              <w:t>C107</w:t>
            </w:r>
          </w:p>
        </w:tc>
        <w:tc>
          <w:tcPr>
            <w:tcW w:w="5678" w:type="dxa"/>
          </w:tcPr>
          <w:p w:rsidR="00F70C91" w:rsidRPr="00EA75A6" w:rsidRDefault="00F70C91">
            <w:pPr>
              <w:pStyle w:val="TAL"/>
            </w:pPr>
            <w:r w:rsidRPr="00EA75A6">
              <w:t>IF NOT (O_SREJ AND O_WS_4) THEN M ELSE N/A</w:t>
            </w:r>
          </w:p>
        </w:tc>
      </w:tr>
      <w:tr w:rsidR="00F70C91" w:rsidRPr="00EA75A6" w:rsidTr="00836EB5">
        <w:trPr>
          <w:jc w:val="center"/>
        </w:trPr>
        <w:tc>
          <w:tcPr>
            <w:tcW w:w="0" w:type="auto"/>
          </w:tcPr>
          <w:p w:rsidR="00F70C91" w:rsidRPr="00EA75A6" w:rsidRDefault="00F70C91">
            <w:pPr>
              <w:pStyle w:val="TAL"/>
            </w:pPr>
            <w:r w:rsidRPr="00EA75A6">
              <w:t>C108</w:t>
            </w:r>
          </w:p>
        </w:tc>
        <w:tc>
          <w:tcPr>
            <w:tcW w:w="5678" w:type="dxa"/>
          </w:tcPr>
          <w:p w:rsidR="00F70C91" w:rsidRPr="00EA75A6" w:rsidRDefault="00F70C91" w:rsidP="009740A5">
            <w:pPr>
              <w:pStyle w:val="TAL"/>
            </w:pPr>
            <w:r w:rsidRPr="00EA75A6">
              <w:t>IF O_WS_3 OR O_SREJ THEN M ELSE N/A</w:t>
            </w:r>
          </w:p>
        </w:tc>
      </w:tr>
      <w:tr w:rsidR="00F70C91" w:rsidRPr="00EA75A6" w:rsidTr="00836EB5">
        <w:trPr>
          <w:jc w:val="center"/>
        </w:trPr>
        <w:tc>
          <w:tcPr>
            <w:tcW w:w="0" w:type="auto"/>
          </w:tcPr>
          <w:p w:rsidR="00F70C91" w:rsidRPr="00EA75A6" w:rsidRDefault="00F70C91">
            <w:pPr>
              <w:pStyle w:val="TAL"/>
            </w:pPr>
            <w:r w:rsidRPr="00EA75A6">
              <w:t>C109</w:t>
            </w:r>
          </w:p>
        </w:tc>
        <w:tc>
          <w:tcPr>
            <w:tcW w:w="5678" w:type="dxa"/>
          </w:tcPr>
          <w:p w:rsidR="00F70C91" w:rsidRPr="00EA75A6" w:rsidRDefault="00D0091A">
            <w:pPr>
              <w:pStyle w:val="TAL"/>
              <w:tabs>
                <w:tab w:val="left" w:pos="465"/>
              </w:tabs>
            </w:pPr>
            <w:r w:rsidRPr="00EA75A6">
              <w:t>Void</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0</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A THEN M ELSE N/A</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1</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F THEN M ELSE N/A</w:t>
            </w:r>
          </w:p>
        </w:tc>
      </w:tr>
      <w:tr w:rsidR="004D7C08"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pPr>
            <w:r w:rsidRPr="00EA75A6">
              <w:t>C112</w:t>
            </w:r>
          </w:p>
        </w:tc>
        <w:tc>
          <w:tcPr>
            <w:tcW w:w="5678" w:type="dxa"/>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tabs>
                <w:tab w:val="left" w:pos="465"/>
              </w:tabs>
            </w:pPr>
            <w:r w:rsidRPr="00EA75A6">
              <w:t>IF O_UPPL_NO_MORE_ACT THEN M ELSE N/A</w:t>
            </w:r>
          </w:p>
        </w:tc>
      </w:tr>
      <w:tr w:rsidR="0041042F"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pPr>
            <w:r w:rsidRPr="00EA75A6">
              <w:t>C113</w:t>
            </w:r>
          </w:p>
        </w:tc>
        <w:tc>
          <w:tcPr>
            <w:tcW w:w="5678" w:type="dxa"/>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tabs>
                <w:tab w:val="left" w:pos="465"/>
              </w:tabs>
            </w:pPr>
            <w:r w:rsidRPr="00EA75A6">
              <w:t>IF (O_102_622 AND O_UPPL_NO_MORE_ACT) THEN M ELSE N/A</w:t>
            </w:r>
          </w:p>
        </w:tc>
      </w:tr>
    </w:tbl>
    <w:p w:rsidR="00EC67A0" w:rsidRPr="00EA75A6" w:rsidRDefault="00EC67A0" w:rsidP="00E42693"/>
    <w:p w:rsidR="00EC67A0" w:rsidRPr="00EA75A6" w:rsidRDefault="00EC67A0" w:rsidP="00EC67A0">
      <w:pPr>
        <w:pStyle w:val="TH"/>
      </w:pPr>
      <w:r w:rsidRPr="00EA75A6">
        <w:t>Table 4.2 c): Execution requirement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191"/>
        <w:gridCol w:w="10696"/>
      </w:tblGrid>
      <w:tr w:rsidR="00EC67A0" w:rsidRPr="00EA75A6" w:rsidTr="0058566D">
        <w:trPr>
          <w:tblHeader/>
          <w:jc w:val="center"/>
        </w:trPr>
        <w:tc>
          <w:tcPr>
            <w:tcW w:w="2191" w:type="dxa"/>
          </w:tcPr>
          <w:p w:rsidR="00EC67A0" w:rsidRPr="00EA75A6" w:rsidRDefault="00EC67A0" w:rsidP="00E42693">
            <w:pPr>
              <w:pStyle w:val="TAH"/>
            </w:pPr>
            <w:r w:rsidRPr="00EA75A6">
              <w:t>Execution requirement</w:t>
            </w:r>
          </w:p>
        </w:tc>
        <w:tc>
          <w:tcPr>
            <w:tcW w:w="10696" w:type="dxa"/>
          </w:tcPr>
          <w:p w:rsidR="00EC67A0" w:rsidRPr="00EA75A6" w:rsidRDefault="00EC67A0" w:rsidP="00E42693">
            <w:pPr>
              <w:pStyle w:val="TAH"/>
            </w:pPr>
            <w:r w:rsidRPr="00EA75A6">
              <w:t>Description</w:t>
            </w:r>
          </w:p>
        </w:tc>
      </w:tr>
      <w:tr w:rsidR="00EC67A0" w:rsidRPr="00EA75A6" w:rsidTr="0058566D">
        <w:trPr>
          <w:jc w:val="center"/>
        </w:trPr>
        <w:tc>
          <w:tcPr>
            <w:tcW w:w="2191" w:type="dxa"/>
          </w:tcPr>
          <w:p w:rsidR="00EC67A0" w:rsidRPr="00EA75A6" w:rsidRDefault="00EC67A0" w:rsidP="0058566D">
            <w:pPr>
              <w:pStyle w:val="TAL"/>
            </w:pPr>
            <w:r w:rsidRPr="00EA75A6">
              <w:t>TR1</w:t>
            </w:r>
          </w:p>
        </w:tc>
        <w:tc>
          <w:tcPr>
            <w:tcW w:w="10696" w:type="dxa"/>
          </w:tcPr>
          <w:p w:rsidR="00EC67A0" w:rsidRPr="00EA75A6" w:rsidRDefault="00EC67A0" w:rsidP="0058566D">
            <w:pPr>
              <w:pStyle w:val="TAL"/>
            </w:pPr>
            <w:r w:rsidRPr="00EA75A6">
              <w:t>The DUT manufacturer has to provide information how the user can trigger the DUT to reset the SHDLC link and send RSET.</w:t>
            </w:r>
          </w:p>
        </w:tc>
      </w:tr>
      <w:tr w:rsidR="004D7C08" w:rsidRPr="00EA75A6" w:rsidTr="0058566D">
        <w:trPr>
          <w:jc w:val="center"/>
        </w:trPr>
        <w:tc>
          <w:tcPr>
            <w:tcW w:w="2191" w:type="dxa"/>
          </w:tcPr>
          <w:p w:rsidR="004D7C08" w:rsidRPr="00EA75A6" w:rsidRDefault="004D7C08" w:rsidP="0058566D">
            <w:pPr>
              <w:pStyle w:val="TAL"/>
            </w:pPr>
            <w:r w:rsidRPr="00EA75A6">
              <w:t>TR2</w:t>
            </w:r>
          </w:p>
        </w:tc>
        <w:tc>
          <w:tcPr>
            <w:tcW w:w="10696" w:type="dxa"/>
          </w:tcPr>
          <w:p w:rsidR="004D7C08" w:rsidRPr="00EA75A6" w:rsidRDefault="004D7C08" w:rsidP="0058566D">
            <w:pPr>
              <w:pStyle w:val="TAL"/>
            </w:pPr>
            <w:r w:rsidRPr="00EA75A6">
              <w:t xml:space="preserve">The DUT manufacturer has to confirm the expected occurrence of sending the upper layer indication that the UICC requires no more activity on this interface (i.e. the EVT_HCI_END_OF_OPERATION as per </w:t>
            </w:r>
            <w:r w:rsidR="00045A8E" w:rsidRPr="00EA75A6">
              <w:t>ETSI TS 102 622</w:t>
            </w:r>
            <w:r w:rsidRPr="00EA75A6">
              <w:t xml:space="preserve"> [</w:t>
            </w:r>
            <w:fldSimple w:instr="REF REF_TS102622  \* MERGEFORMAT  \h ">
              <w:r w:rsidR="004F2024">
                <w:t>4</w:t>
              </w:r>
            </w:fldSimple>
            <w:r w:rsidRPr="00EA75A6">
              <w:t xml:space="preserve">]) within 1 s after the HCI session initialization as described in </w:t>
            </w:r>
            <w:r w:rsidR="00045A8E" w:rsidRPr="00EA75A6">
              <w:t>ETSI TS 102 622</w:t>
            </w:r>
            <w:r w:rsidRPr="00EA75A6">
              <w:t xml:space="preserve"> [</w:t>
            </w:r>
            <w:fldSimple w:instr="REF REF_TS102622  \* MERGEFORMAT  \h ">
              <w:r w:rsidR="004F2024">
                <w:t>4</w:t>
              </w:r>
            </w:fldSimple>
            <w:r w:rsidRPr="00EA75A6">
              <w:t>].</w:t>
            </w:r>
          </w:p>
        </w:tc>
      </w:tr>
    </w:tbl>
    <w:p w:rsidR="00EC67A0" w:rsidRPr="00EA75A6" w:rsidRDefault="00EC67A0" w:rsidP="00EC67A0"/>
    <w:p w:rsidR="00EC67A0" w:rsidRPr="00EA75A6" w:rsidRDefault="00EC67A0" w:rsidP="00EC67A0">
      <w:pPr>
        <w:pStyle w:val="NO"/>
      </w:pPr>
      <w:r w:rsidRPr="00EA75A6">
        <w:t>NOTE:</w:t>
      </w:r>
      <w:r w:rsidRPr="00EA75A6">
        <w:tab/>
        <w:t>Clause 4.5.2 should be referenced for the meaning and usage of the execution requirements which are described in table 4.2 c).</w:t>
      </w:r>
    </w:p>
    <w:p w:rsidR="00F70C91" w:rsidRPr="00EA75A6" w:rsidRDefault="00F70C91"/>
    <w:p w:rsidR="00F23784" w:rsidRPr="00EA75A6" w:rsidRDefault="00F23784">
      <w:pPr>
        <w:sectPr w:rsidR="00F23784" w:rsidRPr="00EA75A6" w:rsidSect="00453BC6">
          <w:footnotePr>
            <w:numRestart w:val="eachSect"/>
          </w:footnotePr>
          <w:pgSz w:w="16840" w:h="11907" w:orient="landscape"/>
          <w:pgMar w:top="1134" w:right="1531" w:bottom="850" w:left="1134" w:header="680" w:footer="340" w:gutter="0"/>
          <w:cols w:space="720"/>
          <w:docGrid w:linePitch="272"/>
        </w:sectPr>
      </w:pPr>
    </w:p>
    <w:p w:rsidR="00F70C91" w:rsidRPr="00EA75A6" w:rsidRDefault="00F70C91" w:rsidP="00B000AD">
      <w:pPr>
        <w:pStyle w:val="Heading2"/>
      </w:pPr>
      <w:bookmarkStart w:id="1917" w:name="_Toc415059087"/>
      <w:bookmarkStart w:id="1918" w:name="_Toc415064528"/>
      <w:bookmarkStart w:id="1919" w:name="_Toc415151151"/>
      <w:bookmarkStart w:id="1920" w:name="_Toc415151562"/>
      <w:r w:rsidRPr="00EA75A6">
        <w:lastRenderedPageBreak/>
        <w:t>4.3</w:t>
      </w:r>
      <w:r w:rsidRPr="00EA75A6">
        <w:tab/>
        <w:t>Information to be provided by the DUT supplier</w:t>
      </w:r>
      <w:bookmarkEnd w:id="1917"/>
      <w:bookmarkEnd w:id="1918"/>
      <w:bookmarkEnd w:id="1919"/>
      <w:bookmarkEnd w:id="1920"/>
    </w:p>
    <w:p w:rsidR="00F70C91" w:rsidRPr="00EA75A6" w:rsidRDefault="00421191">
      <w:r w:rsidRPr="00EA75A6">
        <w:t xml:space="preserve">If the DUT supplier claims that the DUT supports </w:t>
      </w:r>
      <w:r w:rsidR="00045A8E" w:rsidRPr="00EA75A6">
        <w:t>ETSI TS 102 622</w:t>
      </w:r>
      <w:r w:rsidR="00F870BF" w:rsidRPr="00EA75A6">
        <w:t xml:space="preserve"> </w:t>
      </w:r>
      <w:r w:rsidRPr="00EA75A6">
        <w:t>[</w:t>
      </w:r>
      <w:fldSimple w:instr="REF REF_TS102622  \h  \* MERGEFORMAT ">
        <w:r w:rsidR="004F2024">
          <w:rPr>
            <w:noProof/>
          </w:rPr>
          <w:t>4</w:t>
        </w:r>
      </w:fldSimple>
      <w:r w:rsidRPr="00EA75A6">
        <w:t xml:space="preserve">], the representative SWP frame exchange procedure shall be executed using HCI layer. In particular, the DUT shall act as a valid host according to </w:t>
      </w:r>
      <w:r w:rsidR="00045A8E" w:rsidRPr="00EA75A6">
        <w:t>ETSI TS 102 622</w:t>
      </w:r>
      <w:r w:rsidRPr="00EA75A6">
        <w:t> [</w:t>
      </w:r>
      <w:fldSimple w:instr="REF REF_TS102622  \h  \* MERGEFORMAT ">
        <w:r w:rsidR="004F2024">
          <w:rPr>
            <w:noProof/>
          </w:rPr>
          <w:t>4</w:t>
        </w:r>
      </w:fldSimple>
      <w:r w:rsidRPr="00EA75A6">
        <w:t>] and correctly perform the HCI session initialization and support commands/events needed to execute this procedure.</w:t>
      </w:r>
    </w:p>
    <w:p w:rsidR="00F70C91" w:rsidRDefault="00F70C91" w:rsidP="00B000AD">
      <w:pPr>
        <w:pStyle w:val="Heading2"/>
        <w:rPr>
          <w:ins w:id="1921" w:author="SCP(15)000110" w:date="2017-09-12T21:01:00Z"/>
        </w:rPr>
      </w:pPr>
      <w:bookmarkStart w:id="1922" w:name="_Toc415059088"/>
      <w:bookmarkStart w:id="1923" w:name="_Toc415064529"/>
      <w:bookmarkStart w:id="1924" w:name="_Toc415151152"/>
      <w:bookmarkStart w:id="1925" w:name="_Toc415151563"/>
      <w:r w:rsidRPr="00EA75A6">
        <w:t>4.4</w:t>
      </w:r>
      <w:r w:rsidRPr="00EA75A6">
        <w:tab/>
        <w:t>Test equipment</w:t>
      </w:r>
      <w:bookmarkEnd w:id="1922"/>
      <w:bookmarkEnd w:id="1923"/>
      <w:bookmarkEnd w:id="1924"/>
      <w:bookmarkEnd w:id="1925"/>
    </w:p>
    <w:p w:rsidR="001B794F" w:rsidRDefault="009161C7">
      <w:pPr>
        <w:pStyle w:val="Heading3"/>
        <w:pPrChange w:id="1926" w:author="SCP(15)000110" w:date="2017-09-12T21:01:00Z">
          <w:pPr>
            <w:pStyle w:val="Heading2"/>
          </w:pPr>
        </w:pPrChange>
      </w:pPr>
      <w:ins w:id="1927" w:author="SCP(15)000110" w:date="2017-09-12T21:01:00Z">
        <w:r>
          <w:t>4.4.0</w:t>
        </w:r>
        <w:r>
          <w:tab/>
          <w:t>General requirements</w:t>
        </w:r>
      </w:ins>
    </w:p>
    <w:p w:rsidR="00F70C91" w:rsidRPr="00EA75A6" w:rsidRDefault="00F70C91">
      <w:r w:rsidRPr="00EA75A6">
        <w:t>The test equipment shall provide a terminal simulator which is connected to the DUT during test procedure execution, unless otherwise specified.</w:t>
      </w:r>
    </w:p>
    <w:p w:rsidR="00D04E3B" w:rsidRPr="00EA75A6" w:rsidRDefault="00F70C91">
      <w:r w:rsidRPr="00EA75A6">
        <w:t xml:space="preserve">With respect to the UICC, the terminal simulator shall act as a valid terminal according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w:t>
      </w:r>
      <w:r w:rsidR="00045A8E" w:rsidRPr="00EA75A6">
        <w:t>ETSI TS 102 221</w:t>
      </w:r>
      <w:r w:rsidR="00836EB5" w:rsidRPr="00EA75A6">
        <w:t> </w:t>
      </w:r>
      <w:r w:rsidR="00331B29" w:rsidRPr="00EA75A6">
        <w:t>[</w:t>
      </w:r>
      <w:fldSimple w:instr="REF REF_TS102221 \h  \* MERGEFORMAT ">
        <w:r w:rsidR="004F2024">
          <w:rPr>
            <w:noProof/>
          </w:rPr>
          <w:t>2</w:t>
        </w:r>
      </w:fldSimple>
      <w:r w:rsidR="00331B29" w:rsidRPr="00EA75A6">
        <w:t>]</w:t>
      </w:r>
      <w:r w:rsidRPr="00EA75A6">
        <w:t xml:space="preserve">, and </w:t>
      </w:r>
      <w:r w:rsidR="00045A8E" w:rsidRPr="00EA75A6">
        <w:t>ETSI TS 102 600</w:t>
      </w:r>
      <w:r w:rsidRPr="00EA75A6">
        <w:t xml:space="preserve"> </w:t>
      </w:r>
      <w:r w:rsidR="00331B29" w:rsidRPr="00EA75A6">
        <w:t>[</w:t>
      </w:r>
      <w:fldSimple w:instr="REF REF_TS102600 \h  \* MERGEFORMAT ">
        <w:r w:rsidR="004F2024">
          <w:rPr>
            <w:noProof/>
          </w:rPr>
          <w:t>3</w:t>
        </w:r>
      </w:fldSimple>
      <w:r w:rsidR="00331B29" w:rsidRPr="00EA75A6">
        <w:t>]</w:t>
      </w:r>
      <w:r w:rsidRPr="00EA75A6">
        <w:t xml:space="preserve"> (if this interface is present at the UICC), unless otherwise specified. In particular</w:t>
      </w:r>
      <w:r w:rsidR="00D04E3B" w:rsidRPr="00EA75A6">
        <w:t>:</w:t>
      </w:r>
    </w:p>
    <w:p w:rsidR="00F70C91" w:rsidRPr="00EA75A6" w:rsidRDefault="00D04E3B" w:rsidP="00006926">
      <w:pPr>
        <w:pStyle w:val="B1"/>
      </w:pPr>
      <w:r w:rsidRPr="00EA75A6">
        <w:t>T</w:t>
      </w:r>
      <w:r w:rsidR="00F70C91" w:rsidRPr="00EA75A6">
        <w:t xml:space="preserve">he terminal simulator shall respect the electrical and signalling conditions for all UICC contacts within the limits given by </w:t>
      </w:r>
      <w:r w:rsidR="00045A8E" w:rsidRPr="00EA75A6">
        <w:t>ETSI TS 102 613</w:t>
      </w:r>
      <w:r w:rsidR="00331B29" w:rsidRPr="00EA75A6">
        <w:t xml:space="preserve"> [</w:t>
      </w:r>
      <w:fldSimple w:instr="REF REF_TS102613 \* MERGEFORMAT  \h ">
        <w:r w:rsidR="004F2024">
          <w:t>1</w:t>
        </w:r>
      </w:fldSimple>
      <w:r w:rsidR="00331B29" w:rsidRPr="00EA75A6">
        <w:t>]</w:t>
      </w:r>
      <w:r w:rsidR="00F70C91" w:rsidRPr="00EA75A6">
        <w:t xml:space="preserve">, </w:t>
      </w:r>
      <w:r w:rsidR="00045A8E" w:rsidRPr="00EA75A6">
        <w:t>ETSI TS 102 221</w:t>
      </w:r>
      <w:r w:rsidR="00F70C91" w:rsidRPr="00EA75A6">
        <w:t xml:space="preserve"> </w:t>
      </w:r>
      <w:r w:rsidR="00331B29" w:rsidRPr="00EA75A6">
        <w:t>[</w:t>
      </w:r>
      <w:fldSimple w:instr="REF REF_TS102221 \* MERGEFORMAT  \h ">
        <w:r w:rsidR="004F2024">
          <w:t>2</w:t>
        </w:r>
      </w:fldSimple>
      <w:r w:rsidR="00331B29" w:rsidRPr="00EA75A6">
        <w:t>]</w:t>
      </w:r>
      <w:r w:rsidR="00F70C91" w:rsidRPr="00EA75A6">
        <w:t xml:space="preserve"> and </w:t>
      </w:r>
      <w:r w:rsidR="00045A8E" w:rsidRPr="00EA75A6">
        <w:t>ETSI TS 102 600</w:t>
      </w:r>
      <w:r w:rsidR="00331B29" w:rsidRPr="00EA75A6">
        <w:t xml:space="preserve"> [</w:t>
      </w:r>
      <w:fldSimple w:instr="REF REF_TS102600 \* MERGEFORMAT  \h ">
        <w:r w:rsidR="004F2024">
          <w:t>3</w:t>
        </w:r>
      </w:fldSimple>
      <w:r w:rsidR="00331B29" w:rsidRPr="00EA75A6">
        <w:t>]</w:t>
      </w:r>
      <w:r w:rsidR="00F70C91" w:rsidRPr="00EA75A6">
        <w:t>). The accuracy of the terminal simulator's settings shall be taken into account when ensuring this.</w:t>
      </w:r>
    </w:p>
    <w:p w:rsidR="00D04E3B" w:rsidRPr="00EA75A6" w:rsidRDefault="00D04E3B" w:rsidP="00006926">
      <w:pPr>
        <w:pStyle w:val="B1"/>
      </w:pPr>
      <w:r w:rsidRPr="00EA75A6">
        <w:t xml:space="preserve">The terminal simulator shall follow the behaviour specified in </w:t>
      </w:r>
      <w:r w:rsidR="00045A8E" w:rsidRPr="00EA75A6">
        <w:t>ETSI TS 102 613</w:t>
      </w:r>
      <w:r w:rsidRPr="00EA75A6">
        <w:t xml:space="preserve"> [</w:t>
      </w:r>
      <w:fldSimple w:instr="REF REF_TS102613 \* MERGEFORMAT  \h ">
        <w:r w:rsidR="004F2024">
          <w:t>1</w:t>
        </w:r>
      </w:fldSimple>
      <w:r w:rsidRPr="00EA75A6">
        <w:t xml:space="preserve">] regarding resuming the SWP interface after the last information sent by the master was the SHDLC acknowledgement to an indication via an upper layer that the UICC requires no more activity on the SWP interface. Specifically, in this case, the terminal simulator shall resume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p w:rsidR="00521CA9" w:rsidRPr="00EA75A6" w:rsidRDefault="00521CA9">
      <w:r w:rsidRPr="00EA75A6">
        <w:t xml:space="preserve">Some test cases might require the presence of an upper layer, such as HCI (as specified in </w:t>
      </w:r>
      <w:r w:rsidR="00045A8E" w:rsidRPr="00EA75A6">
        <w:t>ETSI TS 102 622</w:t>
      </w:r>
      <w:r w:rsidR="005178FD" w:rsidRPr="00EA75A6">
        <w:t xml:space="preserve"> [</w:t>
      </w:r>
      <w:fldSimple w:instr="REF REF_TS102622 \* MERGEFORMAT  \h ">
        <w:r w:rsidR="004F2024">
          <w:t>4</w:t>
        </w:r>
      </w:fldSimple>
      <w:r w:rsidR="005178FD" w:rsidRPr="00EA75A6">
        <w:t>]</w:t>
      </w:r>
      <w:r w:rsidRPr="00EA75A6">
        <w:t>). The test equipment shall provide this layer if required.</w:t>
      </w:r>
      <w:r w:rsidR="009740A5" w:rsidRPr="00EA75A6">
        <w:t xml:space="preserve"> If message fragmentation is used, all HCP packets, with the possible exception of the last packet, shall contain the maximum amount of data possible for HCP packets.</w:t>
      </w:r>
    </w:p>
    <w:p w:rsidR="00F70C91" w:rsidRPr="00EA75A6" w:rsidRDefault="00C06056" w:rsidP="00B000AD">
      <w:pPr>
        <w:pStyle w:val="Heading3"/>
      </w:pPr>
      <w:bookmarkStart w:id="1928" w:name="_Toc415059089"/>
      <w:bookmarkStart w:id="1929" w:name="_Toc415064530"/>
      <w:bookmarkStart w:id="1930" w:name="_Toc415151153"/>
      <w:bookmarkStart w:id="1931" w:name="_Toc415151564"/>
      <w:r w:rsidRPr="00EA75A6">
        <w:t>4.4.1</w:t>
      </w:r>
      <w:r w:rsidRPr="00EA75A6">
        <w:tab/>
        <w:t>Measurement/</w:t>
      </w:r>
      <w:r w:rsidR="00F70C91" w:rsidRPr="00EA75A6">
        <w:t>setting uncertainties</w:t>
      </w:r>
      <w:bookmarkEnd w:id="1928"/>
      <w:bookmarkEnd w:id="1929"/>
      <w:bookmarkEnd w:id="1930"/>
      <w:bookmarkEnd w:id="1931"/>
    </w:p>
    <w:p w:rsidR="00F70C91" w:rsidRPr="00EA75A6" w:rsidRDefault="00F70C91" w:rsidP="00C06056">
      <w:pPr>
        <w:keepNext/>
        <w:keepLines/>
      </w:pPr>
      <w:r w:rsidRPr="00EA75A6">
        <w:t>The following accuracy applies for measurement and setting of electrical p</w:t>
      </w:r>
      <w:r w:rsidR="00C06056" w:rsidRPr="00EA75A6">
        <w:t>arameter for the test equipment.</w:t>
      </w:r>
    </w:p>
    <w:p w:rsidR="00F70C91" w:rsidRPr="00EA75A6" w:rsidRDefault="00F70C91" w:rsidP="00C06056">
      <w:pPr>
        <w:pStyle w:val="TH"/>
      </w:pPr>
      <w:r w:rsidRPr="00EA75A6">
        <w:t>Table 4.3 a):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959"/>
        <w:gridCol w:w="2694"/>
        <w:gridCol w:w="2551"/>
      </w:tblGrid>
      <w:tr w:rsidR="00F70C91" w:rsidRPr="00EA75A6" w:rsidTr="00C06056">
        <w:trPr>
          <w:jc w:val="center"/>
        </w:trPr>
        <w:tc>
          <w:tcPr>
            <w:tcW w:w="2959" w:type="dxa"/>
          </w:tcPr>
          <w:p w:rsidR="00F70C91" w:rsidRPr="00EA75A6" w:rsidRDefault="00F70C91" w:rsidP="00E42693">
            <w:pPr>
              <w:pStyle w:val="TAH"/>
            </w:pPr>
            <w:r w:rsidRPr="00EA75A6">
              <w:t>Parameter</w:t>
            </w:r>
          </w:p>
        </w:tc>
        <w:tc>
          <w:tcPr>
            <w:tcW w:w="2694" w:type="dxa"/>
          </w:tcPr>
          <w:p w:rsidR="00F70C91" w:rsidRPr="00EA75A6" w:rsidRDefault="00F70C91" w:rsidP="00E42693">
            <w:pPr>
              <w:pStyle w:val="TAH"/>
            </w:pPr>
            <w:r w:rsidRPr="00EA75A6">
              <w:t>Tolerance</w:t>
            </w:r>
          </w:p>
        </w:tc>
        <w:tc>
          <w:tcPr>
            <w:tcW w:w="2551" w:type="dxa"/>
          </w:tcPr>
          <w:p w:rsidR="00F70C91" w:rsidRPr="00EA75A6" w:rsidRDefault="00F70C91" w:rsidP="00E42693">
            <w:pPr>
              <w:pStyle w:val="TAH"/>
            </w:pPr>
            <w:r w:rsidRPr="00EA75A6">
              <w:t>Remark</w:t>
            </w: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CC</w:t>
            </w:r>
          </w:p>
        </w:tc>
        <w:tc>
          <w:tcPr>
            <w:tcW w:w="2694" w:type="dxa"/>
            <w:vAlign w:val="center"/>
          </w:tcPr>
          <w:p w:rsidR="00F70C91" w:rsidRPr="00EA75A6" w:rsidRDefault="00C06056" w:rsidP="00C06056">
            <w:pPr>
              <w:pStyle w:val="TAC"/>
            </w:pPr>
            <w:r w:rsidRPr="00EA75A6">
              <w:t>±</w:t>
            </w:r>
            <w:r w:rsidR="0046717A" w:rsidRPr="00EA75A6">
              <w:t>0,</w:t>
            </w:r>
            <w:r w:rsidR="00F70C91" w:rsidRPr="00EA75A6">
              <w:t>1 m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H</w:t>
            </w:r>
          </w:p>
        </w:tc>
        <w:tc>
          <w:tcPr>
            <w:tcW w:w="2694" w:type="dxa"/>
            <w:vAlign w:val="center"/>
          </w:tcPr>
          <w:p w:rsidR="00F70C91" w:rsidRPr="00EA75A6" w:rsidRDefault="00F70C91" w:rsidP="00C06056">
            <w:pPr>
              <w:pStyle w:val="TAC"/>
            </w:pPr>
            <w:r w:rsidRPr="00EA75A6">
              <w:t>±2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L</w:t>
            </w:r>
          </w:p>
        </w:tc>
        <w:tc>
          <w:tcPr>
            <w:tcW w:w="2694" w:type="dxa"/>
            <w:vAlign w:val="center"/>
          </w:tcPr>
          <w:p w:rsidR="00F70C91" w:rsidRPr="00EA75A6" w:rsidRDefault="00F70C91" w:rsidP="00C06056">
            <w:pPr>
              <w:pStyle w:val="TAC"/>
            </w:pPr>
            <w:r w:rsidRPr="00EA75A6">
              <w:t>±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w:t>
            </w:r>
            <w:r w:rsidRPr="00EA75A6">
              <w:rPr>
                <w:position w:val="-6"/>
                <w:sz w:val="14"/>
              </w:rPr>
              <w:t>S2_INHIBIT</w:t>
            </w:r>
            <w:r w:rsidRPr="00EA75A6">
              <w:t>,</w:t>
            </w:r>
          </w:p>
          <w:p w:rsidR="00F70C91" w:rsidRPr="00EA75A6" w:rsidRDefault="00F70C91" w:rsidP="00C06056">
            <w:pPr>
              <w:pStyle w:val="TAC"/>
            </w:pPr>
            <w:r w:rsidRPr="00EA75A6">
              <w:t>T</w:t>
            </w:r>
            <w:r w:rsidRPr="00EA75A6">
              <w:rPr>
                <w:position w:val="-6"/>
                <w:sz w:val="14"/>
              </w:rPr>
              <w:t>S2_ACT_RES_V</w:t>
            </w:r>
            <w:r w:rsidRPr="00EA75A6">
              <w:t>,</w:t>
            </w:r>
          </w:p>
          <w:p w:rsidR="00F70C91" w:rsidRPr="00EA75A6" w:rsidRDefault="00F70C91" w:rsidP="00C06056">
            <w:pPr>
              <w:pStyle w:val="TAC"/>
            </w:pPr>
            <w:r w:rsidRPr="00EA75A6">
              <w:t>T</w:t>
            </w:r>
            <w:r w:rsidRPr="00EA75A6">
              <w:rPr>
                <w:position w:val="-6"/>
                <w:sz w:val="14"/>
              </w:rPr>
              <w:t>S2_ACT_RES_D</w:t>
            </w:r>
            <w:r w:rsidRPr="00EA75A6">
              <w:t>,</w:t>
            </w:r>
          </w:p>
          <w:p w:rsidR="00F70C91" w:rsidRPr="00EA75A6" w:rsidRDefault="00F70C91" w:rsidP="00C06056">
            <w:pPr>
              <w:pStyle w:val="TAC"/>
            </w:pPr>
            <w:r w:rsidRPr="00EA75A6">
              <w:t>T</w:t>
            </w:r>
            <w:r w:rsidRPr="00EA75A6">
              <w:rPr>
                <w:position w:val="-6"/>
                <w:sz w:val="14"/>
              </w:rPr>
              <w:t>S2_ACT_FRP</w:t>
            </w:r>
          </w:p>
        </w:tc>
        <w:tc>
          <w:tcPr>
            <w:tcW w:w="2694" w:type="dxa"/>
            <w:vAlign w:val="center"/>
          </w:tcPr>
          <w:p w:rsidR="00F70C91" w:rsidRPr="00EA75A6" w:rsidRDefault="00C06056" w:rsidP="00C06056">
            <w:pPr>
              <w:pStyle w:val="TAC"/>
            </w:pPr>
            <w:r w:rsidRPr="00EA75A6">
              <w:t>±</w:t>
            </w:r>
            <w:r w:rsidR="00F70C91" w:rsidRPr="00EA75A6">
              <w:t>2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C</w:t>
            </w:r>
            <w:r w:rsidRPr="00EA75A6">
              <w:rPr>
                <w:position w:val="-6"/>
                <w:sz w:val="14"/>
              </w:rPr>
              <w:t>LOAD</w:t>
            </w:r>
          </w:p>
        </w:tc>
        <w:tc>
          <w:tcPr>
            <w:tcW w:w="2694" w:type="dxa"/>
            <w:vAlign w:val="center"/>
          </w:tcPr>
          <w:p w:rsidR="00F70C91" w:rsidRPr="00EA75A6" w:rsidRDefault="00F70C91" w:rsidP="00C06056">
            <w:pPr>
              <w:pStyle w:val="TAC"/>
            </w:pPr>
            <w:r w:rsidRPr="00EA75A6">
              <w:t>FF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2, T3</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42365F" w:rsidRPr="00EA75A6" w:rsidTr="00062AE5">
        <w:trPr>
          <w:jc w:val="center"/>
        </w:trPr>
        <w:tc>
          <w:tcPr>
            <w:tcW w:w="2959" w:type="dxa"/>
          </w:tcPr>
          <w:p w:rsidR="0042365F" w:rsidRPr="00EA75A6" w:rsidRDefault="0042365F" w:rsidP="00C06056">
            <w:pPr>
              <w:pStyle w:val="TAC"/>
            </w:pPr>
            <w:r w:rsidRPr="00EA75A6">
              <w:rPr>
                <w:rFonts w:cs="Arial"/>
                <w:szCs w:val="18"/>
              </w:rPr>
              <w:t>Acknowledgements for I-frames</w:t>
            </w:r>
          </w:p>
        </w:tc>
        <w:tc>
          <w:tcPr>
            <w:tcW w:w="2694" w:type="dxa"/>
            <w:vAlign w:val="center"/>
          </w:tcPr>
          <w:p w:rsidR="0042365F" w:rsidRPr="00EA75A6" w:rsidRDefault="0042365F" w:rsidP="00C06056">
            <w:pPr>
              <w:pStyle w:val="TAC"/>
            </w:pPr>
            <w:r w:rsidRPr="00EA75A6">
              <w:t>±100 µs</w:t>
            </w:r>
          </w:p>
        </w:tc>
        <w:tc>
          <w:tcPr>
            <w:tcW w:w="2551" w:type="dxa"/>
          </w:tcPr>
          <w:p w:rsidR="0042365F" w:rsidRPr="00EA75A6" w:rsidRDefault="0042365F"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Enter power saving mode time (</w:t>
            </w:r>
            <w:r w:rsidR="00C11CA4" w:rsidRPr="00EA75A6">
              <w:t xml:space="preserve">clause </w:t>
            </w:r>
            <w:r w:rsidRPr="00EA75A6">
              <w:t>5.5.4.1, RQ5)</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del w:id="1932" w:author="SCP(15)000158r1_CR096" w:date="2017-09-13T10:08:00Z">
              <w:r w:rsidRPr="00EA75A6" w:rsidDel="00C004C5">
                <w:delText xml:space="preserve">Connect low impedance time </w:delText>
              </w:r>
              <w:r w:rsidR="00C11CA4" w:rsidRPr="00EA75A6" w:rsidDel="00C004C5">
                <w:br/>
              </w:r>
              <w:r w:rsidR="00951468" w:rsidRPr="00EA75A6" w:rsidDel="00C004C5">
                <w:delText>(c</w:delText>
              </w:r>
              <w:r w:rsidR="00C11CA4" w:rsidRPr="00EA75A6" w:rsidDel="00C004C5">
                <w:delText xml:space="preserve">lause </w:delText>
              </w:r>
              <w:r w:rsidRPr="00EA75A6" w:rsidDel="00C004C5">
                <w:delText>5.3.2.4.1, RQ1)</w:delText>
              </w:r>
            </w:del>
          </w:p>
        </w:tc>
        <w:tc>
          <w:tcPr>
            <w:tcW w:w="2694" w:type="dxa"/>
            <w:vAlign w:val="center"/>
          </w:tcPr>
          <w:p w:rsidR="00F70C91" w:rsidRPr="00EA75A6" w:rsidRDefault="00C06056" w:rsidP="00C06056">
            <w:pPr>
              <w:pStyle w:val="TAC"/>
            </w:pPr>
            <w:del w:id="1933" w:author="SCP(15)000158r1_CR096" w:date="2017-09-13T10:08:00Z">
              <w:r w:rsidRPr="00EA75A6" w:rsidDel="00C004C5">
                <w:delText>±</w:delText>
              </w:r>
              <w:r w:rsidR="00F70C91" w:rsidRPr="00EA75A6" w:rsidDel="00C004C5">
                <w:delText>100 ms</w:delText>
              </w:r>
            </w:del>
          </w:p>
        </w:tc>
        <w:tc>
          <w:tcPr>
            <w:tcW w:w="2551" w:type="dxa"/>
          </w:tcPr>
          <w:p w:rsidR="00F70C91" w:rsidRPr="00EA75A6" w:rsidRDefault="00F70C91" w:rsidP="00C06056">
            <w:pPr>
              <w:pStyle w:val="TAC"/>
            </w:pPr>
          </w:p>
        </w:tc>
      </w:tr>
    </w:tbl>
    <w:p w:rsidR="00F70C91" w:rsidRPr="00EA75A6" w:rsidRDefault="00F70C91" w:rsidP="0046717A"/>
    <w:p w:rsidR="00F70C91" w:rsidRPr="00EA75A6" w:rsidRDefault="00F70C91">
      <w:pPr>
        <w:pStyle w:val="TH"/>
      </w:pPr>
      <w:r w:rsidRPr="00EA75A6">
        <w:lastRenderedPageBreak/>
        <w:t>Table 4.3 b): Setting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2694"/>
        <w:gridCol w:w="2551"/>
      </w:tblGrid>
      <w:tr w:rsidR="00F70C91" w:rsidRPr="00EA75A6" w:rsidTr="00836EB5">
        <w:trPr>
          <w:jc w:val="center"/>
        </w:trPr>
        <w:tc>
          <w:tcPr>
            <w:tcW w:w="2376" w:type="dxa"/>
          </w:tcPr>
          <w:p w:rsidR="00F70C91" w:rsidRPr="00EA75A6" w:rsidRDefault="00F70C91">
            <w:pPr>
              <w:pStyle w:val="TAL"/>
              <w:jc w:val="center"/>
              <w:rPr>
                <w:b/>
                <w:bCs/>
              </w:rPr>
            </w:pPr>
            <w:r w:rsidRPr="00EA75A6">
              <w:rPr>
                <w:b/>
                <w:bCs/>
              </w:rPr>
              <w:t>Parameter</w:t>
            </w:r>
          </w:p>
        </w:tc>
        <w:tc>
          <w:tcPr>
            <w:tcW w:w="2694" w:type="dxa"/>
          </w:tcPr>
          <w:p w:rsidR="00F70C91" w:rsidRPr="00EA75A6" w:rsidRDefault="00F70C91">
            <w:pPr>
              <w:pStyle w:val="TAL"/>
              <w:jc w:val="center"/>
              <w:rPr>
                <w:b/>
                <w:bCs/>
              </w:rPr>
            </w:pPr>
            <w:r w:rsidRPr="00EA75A6">
              <w:rPr>
                <w:b/>
                <w:bCs/>
              </w:rPr>
              <w:t>Tolerance</w:t>
            </w:r>
          </w:p>
        </w:tc>
        <w:tc>
          <w:tcPr>
            <w:tcW w:w="2551" w:type="dxa"/>
          </w:tcPr>
          <w:p w:rsidR="00F70C91" w:rsidRPr="00EA75A6" w:rsidRDefault="00F70C91">
            <w:pPr>
              <w:pStyle w:val="TAL"/>
              <w:jc w:val="center"/>
              <w:rPr>
                <w:b/>
                <w:bCs/>
              </w:rPr>
            </w:pPr>
            <w:r w:rsidRPr="00EA75A6">
              <w:rPr>
                <w:b/>
                <w:bCs/>
              </w:rPr>
              <w:t>Remark</w:t>
            </w:r>
          </w:p>
        </w:tc>
      </w:tr>
      <w:tr w:rsidR="00F70C91" w:rsidRPr="00EA75A6" w:rsidTr="00C11CA4">
        <w:trPr>
          <w:jc w:val="center"/>
        </w:trPr>
        <w:tc>
          <w:tcPr>
            <w:tcW w:w="2376" w:type="dxa"/>
          </w:tcPr>
          <w:p w:rsidR="00F70C91" w:rsidRPr="00EA75A6" w:rsidRDefault="00F70C91">
            <w:pPr>
              <w:pStyle w:val="TAL"/>
              <w:jc w:val="center"/>
            </w:pPr>
            <w:r w:rsidRPr="00EA75A6">
              <w:t>V</w:t>
            </w:r>
            <w:r w:rsidRPr="00EA75A6">
              <w:rPr>
                <w:position w:val="-6"/>
                <w:sz w:val="14"/>
              </w:rPr>
              <w:t>IL</w:t>
            </w:r>
            <w:r w:rsidRPr="00EA75A6">
              <w:t>,</w:t>
            </w:r>
          </w:p>
          <w:p w:rsidR="00F70C91" w:rsidRPr="00EA75A6" w:rsidRDefault="00F70C91">
            <w:pPr>
              <w:pStyle w:val="TAL"/>
              <w:jc w:val="center"/>
            </w:pPr>
            <w:r w:rsidRPr="00EA75A6">
              <w:t>V</w:t>
            </w:r>
            <w:r w:rsidRPr="00EA75A6">
              <w:rPr>
                <w:position w:val="-6"/>
                <w:sz w:val="14"/>
              </w:rPr>
              <w:t>IH</w:t>
            </w:r>
          </w:p>
        </w:tc>
        <w:tc>
          <w:tcPr>
            <w:tcW w:w="2694" w:type="dxa"/>
            <w:vAlign w:val="center"/>
          </w:tcPr>
          <w:p w:rsidR="00F70C91" w:rsidRPr="00EA75A6" w:rsidRDefault="00F70C91" w:rsidP="00C11CA4">
            <w:pPr>
              <w:pStyle w:val="TAL"/>
              <w:jc w:val="center"/>
            </w:pPr>
            <w:r w:rsidRPr="00EA75A6">
              <w:t>±15 mV</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w:t>
            </w:r>
          </w:p>
        </w:tc>
        <w:tc>
          <w:tcPr>
            <w:tcW w:w="2694" w:type="dxa"/>
            <w:vAlign w:val="center"/>
          </w:tcPr>
          <w:p w:rsidR="00F70C91" w:rsidRPr="00EA75A6" w:rsidRDefault="00C06056" w:rsidP="00C11CA4">
            <w:pPr>
              <w:pStyle w:val="TAL"/>
              <w:jc w:val="center"/>
            </w:pPr>
            <w:r w:rsidRPr="00EA75A6">
              <w:t>±</w:t>
            </w:r>
            <w:r w:rsidR="00F70C91" w:rsidRPr="00EA75A6">
              <w:t>25 ns</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r,</w:t>
            </w:r>
          </w:p>
          <w:p w:rsidR="00F70C91" w:rsidRPr="00EA75A6" w:rsidRDefault="00F70C91">
            <w:pPr>
              <w:pStyle w:val="TAL"/>
              <w:jc w:val="center"/>
            </w:pPr>
            <w:r w:rsidRPr="00EA75A6">
              <w:t>tf</w:t>
            </w:r>
          </w:p>
        </w:tc>
        <w:tc>
          <w:tcPr>
            <w:tcW w:w="2694" w:type="dxa"/>
            <w:vAlign w:val="center"/>
          </w:tcPr>
          <w:p w:rsidR="00F70C91" w:rsidRPr="00EA75A6" w:rsidRDefault="00F70C91" w:rsidP="00C11CA4">
            <w:pPr>
              <w:pStyle w:val="TAL"/>
              <w:jc w:val="center"/>
            </w:pPr>
            <w:r w:rsidRPr="00EA75A6">
              <w:t>FFS</w:t>
            </w:r>
          </w:p>
        </w:tc>
        <w:tc>
          <w:tcPr>
            <w:tcW w:w="2551" w:type="dxa"/>
          </w:tcPr>
          <w:p w:rsidR="00F70C91" w:rsidRPr="00EA75A6" w:rsidRDefault="00F70C91">
            <w:pPr>
              <w:pStyle w:val="TAL"/>
              <w:jc w:val="center"/>
            </w:pPr>
          </w:p>
        </w:tc>
      </w:tr>
      <w:tr w:rsidR="0042365F" w:rsidRPr="00EA75A6" w:rsidTr="00C11CA4">
        <w:trPr>
          <w:jc w:val="center"/>
        </w:trPr>
        <w:tc>
          <w:tcPr>
            <w:tcW w:w="2376" w:type="dxa"/>
          </w:tcPr>
          <w:p w:rsidR="0042365F" w:rsidRPr="00EA75A6" w:rsidRDefault="0042365F">
            <w:pPr>
              <w:pStyle w:val="TAL"/>
              <w:jc w:val="center"/>
            </w:pPr>
            <w:r w:rsidRPr="00EA75A6">
              <w:t>P3</w:t>
            </w:r>
          </w:p>
        </w:tc>
        <w:tc>
          <w:tcPr>
            <w:tcW w:w="2694" w:type="dxa"/>
            <w:vAlign w:val="center"/>
          </w:tcPr>
          <w:p w:rsidR="0042365F" w:rsidRPr="00EA75A6" w:rsidRDefault="0042365F" w:rsidP="00C11CA4">
            <w:pPr>
              <w:pStyle w:val="TAL"/>
              <w:jc w:val="center"/>
            </w:pPr>
            <w:r w:rsidRPr="00EA75A6">
              <w:t>±25 ns</w:t>
            </w:r>
          </w:p>
        </w:tc>
        <w:tc>
          <w:tcPr>
            <w:tcW w:w="2551" w:type="dxa"/>
          </w:tcPr>
          <w:p w:rsidR="0042365F" w:rsidRPr="00EA75A6" w:rsidRDefault="0042365F">
            <w:pPr>
              <w:pStyle w:val="TAL"/>
              <w:jc w:val="center"/>
            </w:pPr>
          </w:p>
        </w:tc>
      </w:tr>
    </w:tbl>
    <w:p w:rsidR="00F70C91" w:rsidRPr="00EA75A6" w:rsidRDefault="00F70C91" w:rsidP="00307D2C"/>
    <w:p w:rsidR="00F70C91" w:rsidRPr="00EA75A6" w:rsidRDefault="00F70C91">
      <w:r w:rsidRPr="00EA75A6">
        <w:t>The test equipment shall take care to avoid misinterpretation of parasitic S2 currents caused by SWIO line and UICC load capacitance.</w:t>
      </w:r>
    </w:p>
    <w:p w:rsidR="000F5039" w:rsidRPr="00EA75A6" w:rsidRDefault="00F70C91">
      <w:r w:rsidRPr="00EA75A6">
        <w:t>All voltages shall be measured with respect to GND (contact C5), directly at the UICC's contacts.</w:t>
      </w:r>
    </w:p>
    <w:p w:rsidR="0001490E" w:rsidRPr="00EA75A6" w:rsidRDefault="000F5039" w:rsidP="0001490E">
      <w:r w:rsidRPr="00EA75A6">
        <w:t>In steps where it is specified that no response SWP frame is expected, the test equipment shall wait for 20 ms to check that no response frame is sent, unless otherwise specified.</w:t>
      </w:r>
    </w:p>
    <w:p w:rsidR="00F70C91" w:rsidRPr="00EA75A6" w:rsidRDefault="0001490E" w:rsidP="0001490E">
      <w:r w:rsidRPr="00EA75A6">
        <w:t xml:space="preserve">In order to measure the power consumption of the UICC on Vcc, the test equipment shall average the power consumption over all 1 ms periods </w:t>
      </w:r>
      <w:r w:rsidR="00E42693" w:rsidRPr="00EA75A6">
        <w:t>-</w:t>
      </w:r>
      <w:r w:rsidRPr="00EA75A6">
        <w:t xml:space="preserve"> i.e. using a sliding window. The UICC shall be failed if</w:t>
      </w:r>
      <w:r w:rsidR="00E42693" w:rsidRPr="00EA75A6">
        <w:t xml:space="preserve"> any of the averages over 1 </w:t>
      </w:r>
      <w:r w:rsidRPr="00EA75A6">
        <w:t>ms periods are above the allowed values for the particular phase being measured.</w:t>
      </w:r>
    </w:p>
    <w:p w:rsidR="0042365F" w:rsidRPr="00EA75A6" w:rsidRDefault="0042365F" w:rsidP="0001490E">
      <w:r w:rsidRPr="00EA75A6">
        <w:t>When determining the logical value or the absolute current value of S2 during the high phase of S1, the test equipment shall exclude S2 values before time M1 and after time M2, where M1 is 40 ns after S1 has reached 90% of its signal amplitude during the rising edge, and M2 is at the start of the falling edge of S1.</w:t>
      </w:r>
    </w:p>
    <w:p w:rsidR="00D04E3B" w:rsidRPr="00EA75A6" w:rsidRDefault="00D04E3B" w:rsidP="0001490E">
      <w:r w:rsidRPr="00EA75A6">
        <w:t xml:space="preserve">For settings which specify the maximum or minimum allowed values according to </w:t>
      </w:r>
      <w:r w:rsidR="00045A8E" w:rsidRPr="00EA75A6">
        <w:t>ETSI TS 102 613</w:t>
      </w:r>
      <w:r w:rsidRPr="00EA75A6">
        <w:t xml:space="preserve"> [</w:t>
      </w:r>
      <w:fldSimple w:instr="REF REF_TS102613  \h  \* MERGEFORMAT ">
        <w:r w:rsidR="004F2024">
          <w:t>1</w:t>
        </w:r>
      </w:fldSimple>
      <w:r w:rsidRPr="00EA75A6">
        <w:t>], the requirements of table 4.3 b) are modified as follows:</w:t>
      </w:r>
    </w:p>
    <w:p w:rsidR="009A3A10" w:rsidRPr="00EA75A6" w:rsidRDefault="009A3A10" w:rsidP="00E42693">
      <w:pPr>
        <w:pStyle w:val="B1"/>
      </w:pPr>
      <w:r w:rsidRPr="00EA75A6">
        <w:t xml:space="preserve">For setting a value X which is a min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smaller than X, within the setting un</w:t>
      </w:r>
      <w:r w:rsidR="00E42693" w:rsidRPr="00EA75A6">
        <w:t>certainty of the test equipment.</w:t>
      </w:r>
    </w:p>
    <w:p w:rsidR="009A3A10" w:rsidRPr="00EA75A6" w:rsidRDefault="009A3A10" w:rsidP="00E42693">
      <w:pPr>
        <w:pStyle w:val="B1"/>
      </w:pPr>
      <w:r w:rsidRPr="00EA75A6">
        <w:t xml:space="preserve">For setting a value X which is a max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larger than X, within the setting uncertainty of the test equipment.</w:t>
      </w:r>
    </w:p>
    <w:p w:rsidR="009A3A10" w:rsidRPr="00EA75A6" w:rsidRDefault="009A3A10" w:rsidP="009A3A10">
      <w:r w:rsidRPr="00EA75A6">
        <w:t>For example, when setting a value of T (bit duration) in the default range (where the allowed values are from 1 µs to 5 µs) and when the accuracy of the test equipment is 20 ns:</w:t>
      </w:r>
    </w:p>
    <w:p w:rsidR="009A3A10" w:rsidRPr="00EA75A6" w:rsidRDefault="009A3A10" w:rsidP="00E42693">
      <w:pPr>
        <w:pStyle w:val="B1"/>
      </w:pPr>
      <w:r w:rsidRPr="00EA75A6">
        <w:t>If a value of 1 µs is required, the test equipment shall set a value of 1 020 ns;</w:t>
      </w:r>
    </w:p>
    <w:p w:rsidR="009A3A10" w:rsidRPr="00EA75A6" w:rsidRDefault="009A3A10" w:rsidP="00E42693">
      <w:pPr>
        <w:pStyle w:val="B1"/>
      </w:pPr>
      <w:r w:rsidRPr="00EA75A6">
        <w:t>If a value of 5 µs is required, the test equipment shall set a value of 4 980 ns.</w:t>
      </w:r>
    </w:p>
    <w:p w:rsidR="00F70C91" w:rsidRDefault="00F70C91" w:rsidP="00B000AD">
      <w:pPr>
        <w:pStyle w:val="Heading3"/>
        <w:rPr>
          <w:ins w:id="1934" w:author="SCP(15)000110" w:date="2017-09-12T21:01:00Z"/>
        </w:rPr>
      </w:pPr>
      <w:bookmarkStart w:id="1935" w:name="_Toc415059090"/>
      <w:bookmarkStart w:id="1936" w:name="_Toc415064531"/>
      <w:bookmarkStart w:id="1937" w:name="_Toc415151154"/>
      <w:bookmarkStart w:id="1938" w:name="_Toc415151565"/>
      <w:r w:rsidRPr="00EA75A6">
        <w:t>4.4.2</w:t>
      </w:r>
      <w:r w:rsidRPr="00EA75A6">
        <w:tab/>
        <w:t>Default conditions for DUT operation</w:t>
      </w:r>
      <w:bookmarkEnd w:id="1935"/>
      <w:bookmarkEnd w:id="1936"/>
      <w:bookmarkEnd w:id="1937"/>
      <w:bookmarkEnd w:id="1938"/>
    </w:p>
    <w:p w:rsidR="001B794F" w:rsidRDefault="009161C7">
      <w:pPr>
        <w:pStyle w:val="Heading4"/>
        <w:pPrChange w:id="1939" w:author="SCP(15)000110" w:date="2017-09-12T21:01:00Z">
          <w:pPr>
            <w:pStyle w:val="Heading3"/>
          </w:pPr>
        </w:pPrChange>
      </w:pPr>
      <w:ins w:id="1940" w:author="SCP(15)000110" w:date="2017-09-12T21:01:00Z">
        <w:r>
          <w:t>4.4.2.0</w:t>
        </w:r>
        <w:r>
          <w:tab/>
          <w:t>General</w:t>
        </w:r>
      </w:ins>
    </w:p>
    <w:p w:rsidR="00F70C91" w:rsidRPr="00EA75A6" w:rsidRDefault="00F70C91">
      <w:r w:rsidRPr="00EA75A6">
        <w:t xml:space="preserve">Unless otherwise specified, the test equipment shall apply the default conditions described in the following </w:t>
      </w:r>
      <w:r w:rsidR="001C0378" w:rsidRPr="00EA75A6">
        <w:t>clause</w:t>
      </w:r>
      <w:r w:rsidRPr="00EA75A6">
        <w:t>s during test procedure execution.</w:t>
      </w:r>
    </w:p>
    <w:p w:rsidR="00F70C91" w:rsidRPr="00EA75A6" w:rsidRDefault="00F70C91" w:rsidP="00B000AD">
      <w:pPr>
        <w:pStyle w:val="Heading4"/>
      </w:pPr>
      <w:bookmarkStart w:id="1941" w:name="_Toc415059091"/>
      <w:bookmarkStart w:id="1942" w:name="_Toc415064532"/>
      <w:bookmarkStart w:id="1943" w:name="_Toc415151155"/>
      <w:bookmarkStart w:id="1944" w:name="_Toc415151566"/>
      <w:r w:rsidRPr="00EA75A6">
        <w:t>4.4.2.1</w:t>
      </w:r>
      <w:r w:rsidRPr="00EA75A6">
        <w:tab/>
        <w:t>Temperature</w:t>
      </w:r>
      <w:bookmarkEnd w:id="1941"/>
      <w:bookmarkEnd w:id="1942"/>
      <w:bookmarkEnd w:id="1943"/>
      <w:bookmarkEnd w:id="1944"/>
    </w:p>
    <w:p w:rsidR="00F70C91" w:rsidRPr="00EA75A6" w:rsidRDefault="00F70C91">
      <w:r w:rsidRPr="00EA75A6">
        <w:t>The ambient temperature shall be kept in a range of 25 °C ± 3 °C.</w:t>
      </w:r>
    </w:p>
    <w:p w:rsidR="00F70C91" w:rsidRPr="00EA75A6" w:rsidRDefault="00F70C91" w:rsidP="00B000AD">
      <w:pPr>
        <w:pStyle w:val="Heading4"/>
      </w:pPr>
      <w:bookmarkStart w:id="1945" w:name="_Toc415059092"/>
      <w:bookmarkStart w:id="1946" w:name="_Toc415064533"/>
      <w:bookmarkStart w:id="1947" w:name="_Toc415151156"/>
      <w:bookmarkStart w:id="1948" w:name="_Toc415151567"/>
      <w:r w:rsidRPr="00EA75A6">
        <w:lastRenderedPageBreak/>
        <w:t>4.4.2.2</w:t>
      </w:r>
      <w:r w:rsidRPr="00EA75A6">
        <w:tab/>
      </w:r>
      <w:r w:rsidR="00045A8E" w:rsidRPr="00EA75A6">
        <w:t>ETSI TS 102 221</w:t>
      </w:r>
      <w:r w:rsidRPr="00EA75A6">
        <w:t xml:space="preserve"> interface contacts (CLK, RST, I/O) and contact Vcc</w:t>
      </w:r>
      <w:bookmarkEnd w:id="1945"/>
      <w:bookmarkEnd w:id="1946"/>
      <w:bookmarkEnd w:id="1947"/>
      <w:bookmarkEnd w:id="1948"/>
    </w:p>
    <w:p w:rsidR="00F70C91" w:rsidRPr="00EA75A6" w:rsidRDefault="00F70C91" w:rsidP="00C06056">
      <w:pPr>
        <w:keepNext/>
        <w:keepLines/>
      </w:pPr>
      <w:r w:rsidRPr="00EA75A6">
        <w:t xml:space="preserve">When the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 is activated, the terminal simulator shall maintain the characteristics on contacts CLK, RST, I/O</w:t>
      </w:r>
      <w:r w:rsidR="00C06056" w:rsidRPr="00EA75A6">
        <w:t xml:space="preserve"> in following ranges.</w:t>
      </w:r>
    </w:p>
    <w:p w:rsidR="00F70C91" w:rsidRPr="00EA75A6" w:rsidRDefault="00F70C91" w:rsidP="00C06056">
      <w:pPr>
        <w:pStyle w:val="TH"/>
      </w:pPr>
      <w:r w:rsidRPr="00EA75A6">
        <w:t xml:space="preserve">Table 4.4: Default condition fo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1701"/>
        <w:gridCol w:w="2339"/>
        <w:gridCol w:w="2339"/>
      </w:tblGrid>
      <w:tr w:rsidR="00F70C91" w:rsidRPr="00EA75A6" w:rsidTr="00C11CA4">
        <w:trPr>
          <w:jc w:val="center"/>
        </w:trPr>
        <w:tc>
          <w:tcPr>
            <w:tcW w:w="2376"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2339" w:type="dxa"/>
          </w:tcPr>
          <w:p w:rsidR="00F70C91" w:rsidRPr="00EA75A6" w:rsidRDefault="00F70C91" w:rsidP="00E42693">
            <w:pPr>
              <w:pStyle w:val="TAH"/>
            </w:pPr>
            <w:r w:rsidRPr="00EA75A6">
              <w:t>Low level</w:t>
            </w:r>
          </w:p>
        </w:tc>
        <w:tc>
          <w:tcPr>
            <w:tcW w:w="2339" w:type="dxa"/>
          </w:tcPr>
          <w:p w:rsidR="00F70C91" w:rsidRPr="00EA75A6" w:rsidRDefault="00F70C91" w:rsidP="00E42693">
            <w:pPr>
              <w:pStyle w:val="TAH"/>
            </w:pPr>
            <w:r w:rsidRPr="00EA75A6">
              <w:t>High level</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F70C91" w:rsidP="00C06056">
            <w:pPr>
              <w:pStyle w:val="TAC"/>
            </w:pPr>
            <w:r w:rsidRPr="00EA75A6">
              <w:t>A</w:t>
            </w: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B</w:t>
            </w: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C</w:t>
            </w: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3 (CLK)</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7 (I/O), UICC input</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bl>
    <w:p w:rsidR="00F70C91" w:rsidRPr="00EA75A6" w:rsidRDefault="00F70C91"/>
    <w:p w:rsidR="00F70C91" w:rsidRPr="00EA75A6" w:rsidRDefault="00F70C91">
      <w:r w:rsidRPr="00EA75A6">
        <w:t xml:space="preserve">In case these interface contacts are not active (i.e. Vcc is powered, but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not activated), the terminal simulator shall maintain contacts CLK, RST, I/O between 0,0 V and 0,1 V.</w:t>
      </w:r>
    </w:p>
    <w:p w:rsidR="00F70C91" w:rsidRPr="00EA75A6" w:rsidRDefault="00F70C91">
      <w:r w:rsidRPr="00EA75A6">
        <w:t>The terminal simulator shall maintain the voltage on Vcc for each voltage class in the following ranges:</w:t>
      </w:r>
    </w:p>
    <w:p w:rsidR="00F70C91" w:rsidRPr="00EA75A6" w:rsidRDefault="00F70C91" w:rsidP="00C06056">
      <w:pPr>
        <w:pStyle w:val="B1"/>
      </w:pPr>
      <w:r w:rsidRPr="00EA75A6">
        <w:t>When activated in voltage class A:</w:t>
      </w:r>
    </w:p>
    <w:p w:rsidR="00F70C91" w:rsidRPr="00EA75A6" w:rsidRDefault="00F70C91" w:rsidP="00C11CA4">
      <w:pPr>
        <w:pStyle w:val="B2"/>
      </w:pPr>
      <w:r w:rsidRPr="00EA75A6">
        <w:t>A range of 4,90 V to 5, 10 V</w:t>
      </w:r>
      <w:r w:rsidR="00C11CA4" w:rsidRPr="00EA75A6">
        <w:t>.</w:t>
      </w:r>
    </w:p>
    <w:p w:rsidR="00F70C91" w:rsidRPr="00EA75A6" w:rsidRDefault="00F70C91" w:rsidP="00C06056">
      <w:pPr>
        <w:pStyle w:val="B1"/>
      </w:pPr>
      <w:r w:rsidRPr="00EA75A6">
        <w:t>When activated in voltage class B</w:t>
      </w:r>
    </w:p>
    <w:p w:rsidR="00F70C91" w:rsidRPr="00EA75A6" w:rsidRDefault="00F70C91" w:rsidP="00C11CA4">
      <w:pPr>
        <w:pStyle w:val="B2"/>
      </w:pPr>
      <w:r w:rsidRPr="00EA75A6">
        <w:t>A range of: 2,90 V to 3,10 V</w:t>
      </w:r>
      <w:r w:rsidR="00C11CA4" w:rsidRPr="00EA75A6">
        <w:t>.</w:t>
      </w:r>
    </w:p>
    <w:p w:rsidR="00F70C91" w:rsidRPr="00EA75A6" w:rsidRDefault="00F70C91" w:rsidP="00C06056">
      <w:pPr>
        <w:pStyle w:val="B1"/>
      </w:pPr>
      <w:r w:rsidRPr="00EA75A6">
        <w:t>When activate</w:t>
      </w:r>
      <w:r w:rsidR="00C11CA4" w:rsidRPr="00EA75A6">
        <w:t>d</w:t>
      </w:r>
      <w:r w:rsidRPr="00EA75A6">
        <w:t xml:space="preserve"> in voltage class C:</w:t>
      </w:r>
    </w:p>
    <w:p w:rsidR="00F70C91" w:rsidRPr="00EA75A6" w:rsidRDefault="00F70C91" w:rsidP="00C11CA4">
      <w:pPr>
        <w:pStyle w:val="B2"/>
      </w:pPr>
      <w:r w:rsidRPr="00EA75A6">
        <w:t>A range of 1,75 V to 1,85 V</w:t>
      </w:r>
      <w:r w:rsidR="00C11CA4" w:rsidRPr="00EA75A6">
        <w:t>.</w:t>
      </w:r>
    </w:p>
    <w:p w:rsidR="00F70C91" w:rsidRPr="00EA75A6" w:rsidRDefault="00F70C91" w:rsidP="00B000AD">
      <w:pPr>
        <w:pStyle w:val="Heading4"/>
      </w:pPr>
      <w:bookmarkStart w:id="1949" w:name="_Toc415059093"/>
      <w:bookmarkStart w:id="1950" w:name="_Toc415064534"/>
      <w:bookmarkStart w:id="1951" w:name="_Toc415151157"/>
      <w:bookmarkStart w:id="1952" w:name="_Toc415151568"/>
      <w:r w:rsidRPr="00EA75A6">
        <w:t>4.4.2.3</w:t>
      </w:r>
      <w:r w:rsidRPr="00EA75A6">
        <w:tab/>
      </w:r>
      <w:r w:rsidR="00045A8E" w:rsidRPr="00EA75A6">
        <w:t>ETSI TS 102 600</w:t>
      </w:r>
      <w:r w:rsidRPr="00EA75A6">
        <w:t xml:space="preserve"> interface contacts (IC_DP, IC_DM)</w:t>
      </w:r>
      <w:bookmarkEnd w:id="1949"/>
      <w:bookmarkEnd w:id="1950"/>
      <w:bookmarkEnd w:id="1951"/>
      <w:bookmarkEnd w:id="1952"/>
    </w:p>
    <w:p w:rsidR="00F70C91" w:rsidRPr="00EA75A6" w:rsidRDefault="00F70C91">
      <w:r w:rsidRPr="00EA75A6">
        <w:t xml:space="preserve">Whe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 the terminal simulator shall maintain the characteristics on the</w:t>
      </w:r>
      <w:r w:rsidR="00F870BF" w:rsidRPr="00EA75A6">
        <w:t>se contacts in following ranges.</w:t>
      </w:r>
    </w:p>
    <w:p w:rsidR="00F70C91" w:rsidRPr="00EA75A6" w:rsidRDefault="00F70C91">
      <w:pPr>
        <w:pStyle w:val="TH"/>
      </w:pPr>
      <w:r w:rsidRPr="00EA75A6">
        <w:t xml:space="preserve">Table 4.5: Default condition f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211"/>
        <w:gridCol w:w="1701"/>
        <w:gridCol w:w="1859"/>
        <w:gridCol w:w="2252"/>
      </w:tblGrid>
      <w:tr w:rsidR="00F70C91" w:rsidRPr="00EA75A6" w:rsidTr="00314637">
        <w:trPr>
          <w:jc w:val="center"/>
        </w:trPr>
        <w:tc>
          <w:tcPr>
            <w:tcW w:w="3211"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1859" w:type="dxa"/>
          </w:tcPr>
          <w:p w:rsidR="00F70C91" w:rsidRPr="00EA75A6" w:rsidRDefault="00F70C91" w:rsidP="00E42693">
            <w:pPr>
              <w:pStyle w:val="TAH"/>
            </w:pPr>
            <w:r w:rsidRPr="00EA75A6">
              <w:t>Low level</w:t>
            </w:r>
          </w:p>
        </w:tc>
        <w:tc>
          <w:tcPr>
            <w:tcW w:w="2252" w:type="dxa"/>
          </w:tcPr>
          <w:p w:rsidR="00F70C91" w:rsidRPr="00EA75A6" w:rsidRDefault="00F70C91" w:rsidP="00E42693">
            <w:pPr>
              <w:pStyle w:val="TAH"/>
            </w:pPr>
            <w:r w:rsidRPr="00EA75A6">
              <w:t>High level</w:t>
            </w:r>
          </w:p>
        </w:tc>
      </w:tr>
      <w:tr w:rsidR="00F70C91" w:rsidRPr="00EA75A6" w:rsidTr="00314637">
        <w:trPr>
          <w:jc w:val="center"/>
        </w:trPr>
        <w:tc>
          <w:tcPr>
            <w:tcW w:w="3211" w:type="dxa"/>
          </w:tcPr>
          <w:p w:rsidR="00F70C91" w:rsidRPr="00EA75A6" w:rsidRDefault="006D61B1" w:rsidP="00314637">
            <w:pPr>
              <w:pStyle w:val="TAL"/>
            </w:pPr>
            <w:r w:rsidRPr="00EA75A6">
              <w:t>C4/ C8 (IC_DP/</w:t>
            </w:r>
            <w:r w:rsidR="00F70C91" w:rsidRPr="00EA75A6">
              <w:t>IC_DM),</w:t>
            </w:r>
            <w:r w:rsidR="00314637" w:rsidRPr="00EA75A6">
              <w:t xml:space="preserve"> </w:t>
            </w:r>
            <w:r w:rsidR="00F70C91" w:rsidRPr="00EA75A6">
              <w:t>UICC input</w:t>
            </w:r>
          </w:p>
        </w:tc>
        <w:tc>
          <w:tcPr>
            <w:tcW w:w="1701" w:type="dxa"/>
            <w:vAlign w:val="center"/>
          </w:tcPr>
          <w:p w:rsidR="00F70C91" w:rsidRPr="00EA75A6" w:rsidRDefault="00F70C91" w:rsidP="00C11CA4">
            <w:pPr>
              <w:pStyle w:val="TAC"/>
            </w:pPr>
            <w:r w:rsidRPr="00EA75A6">
              <w:t>1,8 V</w:t>
            </w:r>
          </w:p>
        </w:tc>
        <w:tc>
          <w:tcPr>
            <w:tcW w:w="1859" w:type="dxa"/>
            <w:vAlign w:val="center"/>
          </w:tcPr>
          <w:p w:rsidR="00F70C91" w:rsidRPr="00EA75A6" w:rsidRDefault="00F70C91" w:rsidP="00C11CA4">
            <w:pPr>
              <w:pStyle w:val="TAC"/>
            </w:pPr>
            <w:r w:rsidRPr="00EA75A6">
              <w:t>0 V to 0,6 V</w:t>
            </w:r>
          </w:p>
        </w:tc>
        <w:tc>
          <w:tcPr>
            <w:tcW w:w="2252" w:type="dxa"/>
            <w:vAlign w:val="center"/>
          </w:tcPr>
          <w:p w:rsidR="00F70C91" w:rsidRPr="00EA75A6" w:rsidRDefault="00F70C91" w:rsidP="00C11CA4">
            <w:pPr>
              <w:pStyle w:val="TAC"/>
            </w:pPr>
            <w:r w:rsidRPr="00EA75A6">
              <w:t>1,2 V to 2,1 V</w:t>
            </w:r>
          </w:p>
        </w:tc>
      </w:tr>
      <w:tr w:rsidR="00F70C91" w:rsidRPr="00EA75A6" w:rsidTr="00314637">
        <w:trPr>
          <w:jc w:val="center"/>
        </w:trPr>
        <w:tc>
          <w:tcPr>
            <w:tcW w:w="3211" w:type="dxa"/>
          </w:tcPr>
          <w:p w:rsidR="00F70C91" w:rsidRPr="00EA75A6" w:rsidRDefault="00F70C91" w:rsidP="006D61B1">
            <w:pPr>
              <w:pStyle w:val="TAL"/>
            </w:pPr>
            <w:r w:rsidRPr="00EA75A6">
              <w:t>C</w:t>
            </w:r>
            <w:r w:rsidR="00314637" w:rsidRPr="00EA75A6">
              <w:t xml:space="preserve">4/ C8 (IC_DP/IC_DM), </w:t>
            </w:r>
            <w:r w:rsidRPr="00EA75A6">
              <w:t>UICC input</w:t>
            </w:r>
          </w:p>
        </w:tc>
        <w:tc>
          <w:tcPr>
            <w:tcW w:w="1701" w:type="dxa"/>
            <w:vAlign w:val="center"/>
          </w:tcPr>
          <w:p w:rsidR="00F70C91" w:rsidRPr="00EA75A6" w:rsidRDefault="00F70C91" w:rsidP="00C11CA4">
            <w:pPr>
              <w:pStyle w:val="TAC"/>
            </w:pPr>
            <w:r w:rsidRPr="00EA75A6">
              <w:t>3,0 V</w:t>
            </w:r>
          </w:p>
        </w:tc>
        <w:tc>
          <w:tcPr>
            <w:tcW w:w="1859" w:type="dxa"/>
            <w:vAlign w:val="center"/>
          </w:tcPr>
          <w:p w:rsidR="00F70C91" w:rsidRPr="00EA75A6" w:rsidRDefault="00F70C91" w:rsidP="00C11CA4">
            <w:pPr>
              <w:pStyle w:val="TAC"/>
            </w:pPr>
            <w:r w:rsidRPr="00EA75A6">
              <w:t>0 V to 0,5 V</w:t>
            </w:r>
          </w:p>
        </w:tc>
        <w:tc>
          <w:tcPr>
            <w:tcW w:w="2252" w:type="dxa"/>
            <w:vAlign w:val="center"/>
          </w:tcPr>
          <w:p w:rsidR="00F70C91" w:rsidRPr="00EA75A6" w:rsidRDefault="00F70C91" w:rsidP="00C11CA4">
            <w:pPr>
              <w:pStyle w:val="TAC"/>
            </w:pPr>
            <w:r w:rsidRPr="00EA75A6">
              <w:t>2,0 V to 3,3 V</w:t>
            </w:r>
          </w:p>
        </w:tc>
      </w:tr>
    </w:tbl>
    <w:p w:rsidR="00F70C91" w:rsidRPr="00EA75A6" w:rsidRDefault="00F70C91"/>
    <w:p w:rsidR="00F70C91" w:rsidRPr="00EA75A6" w:rsidRDefault="00F70C91">
      <w:r w:rsidRPr="00EA75A6">
        <w:t>All tests shall be performed in the J-state, i.e. contact C4 shall be maintained in high level range and C8 in low level range.</w:t>
      </w:r>
    </w:p>
    <w:p w:rsidR="00F70C91" w:rsidRPr="00EA75A6" w:rsidRDefault="00F70C91" w:rsidP="00301513">
      <w:pPr>
        <w:keepNext/>
        <w:keepLines/>
      </w:pPr>
      <w:r w:rsidRPr="00EA75A6">
        <w:t xml:space="preserve">In case these interface contacts are not active (i.e. Vcc is powered, but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not activated), the terminal simulator shall handle contacts IC_DP and IC_DM as follows:</w:t>
      </w:r>
    </w:p>
    <w:p w:rsidR="00F70C91" w:rsidRPr="00EA75A6" w:rsidRDefault="00F70C91" w:rsidP="00C11CA4">
      <w:pPr>
        <w:pStyle w:val="B1"/>
      </w:pPr>
      <w:r w:rsidRPr="00EA75A6">
        <w:t xml:space="preserve">For UICCs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C11CA4">
      <w:pPr>
        <w:pStyle w:val="B1"/>
      </w:pPr>
      <w:r w:rsidRPr="00EA75A6">
        <w:t xml:space="preserve">For UICCs not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B000AD">
      <w:pPr>
        <w:pStyle w:val="Heading4"/>
      </w:pPr>
      <w:bookmarkStart w:id="1953" w:name="_Toc415059094"/>
      <w:bookmarkStart w:id="1954" w:name="_Toc415064535"/>
      <w:bookmarkStart w:id="1955" w:name="_Toc415151158"/>
      <w:bookmarkStart w:id="1956" w:name="_Toc415151569"/>
      <w:r w:rsidRPr="00EA75A6">
        <w:lastRenderedPageBreak/>
        <w:t>4.4.2.4</w:t>
      </w:r>
      <w:r w:rsidRPr="00EA75A6">
        <w:tab/>
      </w:r>
      <w:r w:rsidR="00045A8E" w:rsidRPr="00EA75A6">
        <w:t>ETSI TS 102 613</w:t>
      </w:r>
      <w:r w:rsidRPr="00EA75A6">
        <w:t xml:space="preserve"> interface contact (SWIO)</w:t>
      </w:r>
      <w:bookmarkEnd w:id="1953"/>
      <w:bookmarkEnd w:id="1954"/>
      <w:bookmarkEnd w:id="1955"/>
      <w:bookmarkEnd w:id="1956"/>
    </w:p>
    <w:p w:rsidR="00F70C91" w:rsidRPr="00EA75A6" w:rsidRDefault="00F70C91" w:rsidP="00314637">
      <w:pPr>
        <w:keepNext/>
        <w:keepLines/>
      </w:pPr>
      <w:r w:rsidRPr="00EA75A6">
        <w:t>When the SWIO contact is activated, the terminal simulator shall maintain the characteristics on this contact in following range:</w:t>
      </w:r>
    </w:p>
    <w:p w:rsidR="00F70C91" w:rsidRPr="00EA75A6" w:rsidRDefault="00F70C91" w:rsidP="00314637">
      <w:pPr>
        <w:pStyle w:val="B1"/>
        <w:keepNext/>
        <w:keepLines/>
      </w:pPr>
      <w:r w:rsidRPr="00EA75A6">
        <w:t>SWP bit duration T</w:t>
      </w:r>
      <w:r w:rsidR="0046717A" w:rsidRPr="00EA75A6">
        <w:t xml:space="preserve"> between 1,1 µs and </w:t>
      </w:r>
      <w:del w:id="1957" w:author="SCP(15)000095" w:date="2017-09-12T16:00:00Z">
        <w:r w:rsidR="0046717A" w:rsidRPr="00EA75A6" w:rsidDel="003158D5">
          <w:delText>4</w:delText>
        </w:r>
      </w:del>
      <w:ins w:id="1958" w:author="SCP(15)000095" w:date="2017-09-12T16:00:00Z">
        <w:r w:rsidR="003158D5">
          <w:t>1</w:t>
        </w:r>
      </w:ins>
      <w:r w:rsidR="0046717A" w:rsidRPr="00EA75A6">
        <w:t>,</w:t>
      </w:r>
      <w:r w:rsidRPr="00EA75A6">
        <w:t>9 µs</w:t>
      </w:r>
      <w:r w:rsidR="00C11CA4" w:rsidRPr="00EA75A6">
        <w:t>:</w:t>
      </w:r>
    </w:p>
    <w:p w:rsidR="00F70C91" w:rsidRPr="00EA75A6" w:rsidRDefault="00F70C91" w:rsidP="00C11CA4">
      <w:pPr>
        <w:pStyle w:val="B2"/>
      </w:pPr>
      <w:r w:rsidRPr="00EA75A6">
        <w:t>The variation of T between two consecutive bits shall not exceed 5</w:t>
      </w:r>
      <w:r w:rsidR="004B4957" w:rsidRPr="00EA75A6">
        <w:t xml:space="preserve"> %</w:t>
      </w:r>
      <w:r w:rsidRPr="00EA75A6">
        <w:t xml:space="preserve"> of T of the first bit.</w:t>
      </w:r>
    </w:p>
    <w:p w:rsidR="00F70C91" w:rsidRPr="00EA75A6" w:rsidRDefault="00F70C91" w:rsidP="00C11CA4">
      <w:pPr>
        <w:pStyle w:val="B1"/>
      </w:pPr>
      <w:r w:rsidRPr="00EA75A6">
        <w:t>S1 signal waveshape applied</w:t>
      </w:r>
      <w:r w:rsidR="00C11CA4" w:rsidRPr="00EA75A6">
        <w:t>:</w:t>
      </w:r>
    </w:p>
    <w:p w:rsidR="00F70C91" w:rsidRPr="00EA75A6" w:rsidRDefault="00F70C91" w:rsidP="00C11CA4">
      <w:pPr>
        <w:pStyle w:val="B2"/>
      </w:pPr>
      <w:r w:rsidRPr="00EA75A6">
        <w:t>For a logical 1: T</w:t>
      </w:r>
      <w:r w:rsidRPr="00EA75A6">
        <w:rPr>
          <w:position w:val="-6"/>
          <w:sz w:val="16"/>
        </w:rPr>
        <w:t>H1</w:t>
      </w:r>
      <w:r w:rsidRPr="00EA75A6">
        <w:t xml:space="preserve"> = 7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For a logical 0: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 xml:space="preserve">For a transition sequence: T </w:t>
      </w:r>
      <w:r w:rsidR="00836EB5" w:rsidRPr="00EA75A6">
        <w:t>-</w:t>
      </w:r>
      <w:r w:rsidRPr="00EA75A6">
        <w:t xml:space="preserve"> T</w:t>
      </w:r>
      <w:r w:rsidRPr="00EA75A6">
        <w:rPr>
          <w:position w:val="-6"/>
          <w:sz w:val="16"/>
        </w:rPr>
        <w:t xml:space="preserve"> H0</w:t>
      </w:r>
      <w:r w:rsidRPr="00EA75A6">
        <w:t>, with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Rise and fall time between 5 ns and 0,02</w:t>
      </w:r>
      <w:r w:rsidR="00C11CA4" w:rsidRPr="00EA75A6">
        <w:t xml:space="preserve"> </w:t>
      </w:r>
      <w:r w:rsidRPr="00EA75A6">
        <w:t>% of T</w:t>
      </w:r>
      <w:r w:rsidR="00C11CA4" w:rsidRPr="00EA75A6">
        <w:t>.</w:t>
      </w:r>
    </w:p>
    <w:p w:rsidR="00F70C91" w:rsidRPr="00EA75A6" w:rsidRDefault="00F70C91" w:rsidP="00C11CA4">
      <w:pPr>
        <w:pStyle w:val="B1"/>
      </w:pPr>
      <w:r w:rsidRPr="00EA75A6">
        <w:t>S1 signal levels applied for voltage class B</w:t>
      </w:r>
      <w:r w:rsidR="00C11CA4" w:rsidRPr="00EA75A6">
        <w:t>:</w:t>
      </w:r>
    </w:p>
    <w:p w:rsidR="00F70C91" w:rsidRPr="00EA75A6" w:rsidRDefault="0046717A" w:rsidP="00C11CA4">
      <w:pPr>
        <w:pStyle w:val="B2"/>
      </w:pPr>
      <w:r w:rsidRPr="00EA75A6">
        <w:t>State L between 0,0 V and 0,</w:t>
      </w:r>
      <w:r w:rsidR="00F70C91" w:rsidRPr="00EA75A6">
        <w:t>3 V</w:t>
      </w:r>
      <w:r w:rsidR="00C11CA4" w:rsidRPr="00EA75A6">
        <w:t>.</w:t>
      </w:r>
    </w:p>
    <w:p w:rsidR="00F70C91" w:rsidRPr="00EA75A6" w:rsidRDefault="00F70C91" w:rsidP="00C11CA4">
      <w:pPr>
        <w:pStyle w:val="B2"/>
      </w:pPr>
      <w:r w:rsidRPr="00EA75A6">
        <w:t xml:space="preserve">State </w:t>
      </w:r>
      <w:r w:rsidR="0046717A" w:rsidRPr="00EA75A6">
        <w:t>H between 1,40 V and 1,</w:t>
      </w:r>
      <w:r w:rsidRPr="00EA75A6">
        <w:t>98 V</w:t>
      </w:r>
      <w:r w:rsidR="00C11CA4" w:rsidRPr="00EA75A6">
        <w:t>.</w:t>
      </w:r>
    </w:p>
    <w:p w:rsidR="00F70C91" w:rsidRPr="00EA75A6" w:rsidRDefault="00F70C91" w:rsidP="00C11CA4">
      <w:pPr>
        <w:pStyle w:val="B1"/>
      </w:pPr>
      <w:r w:rsidRPr="00EA75A6">
        <w:t>S1 signal levels applied for voltage class C</w:t>
      </w:r>
      <w:r w:rsidR="00C11CA4" w:rsidRPr="00EA75A6">
        <w:t>:</w:t>
      </w:r>
    </w:p>
    <w:p w:rsidR="00F70C91" w:rsidRPr="00EA75A6" w:rsidRDefault="0046717A" w:rsidP="00C11CA4">
      <w:pPr>
        <w:pStyle w:val="B2"/>
      </w:pPr>
      <w:r w:rsidRPr="00EA75A6">
        <w:t>State L between 0,0 V and 0,</w:t>
      </w:r>
      <w:r w:rsidR="00F70C91" w:rsidRPr="00EA75A6">
        <w:t>15 x Vcc</w:t>
      </w:r>
      <w:r w:rsidR="00C11CA4" w:rsidRPr="00EA75A6">
        <w:t>.</w:t>
      </w:r>
    </w:p>
    <w:p w:rsidR="00F70C91" w:rsidRPr="00EA75A6" w:rsidRDefault="0046717A" w:rsidP="00C11CA4">
      <w:pPr>
        <w:pStyle w:val="B2"/>
      </w:pPr>
      <w:r w:rsidRPr="00EA75A6">
        <w:t>State H between 0,</w:t>
      </w:r>
      <w:r w:rsidR="00F70C91" w:rsidRPr="00EA75A6">
        <w:t>85 x Vcc and Vcc</w:t>
      </w:r>
      <w:r w:rsidR="00C11CA4" w:rsidRPr="00EA75A6">
        <w:t>.</w:t>
      </w:r>
    </w:p>
    <w:p w:rsidR="00F70C91" w:rsidRPr="00EA75A6" w:rsidRDefault="00F70C91">
      <w:r w:rsidRPr="00EA75A6">
        <w:t>The P4 time shall be 100 µs minimum.</w:t>
      </w:r>
    </w:p>
    <w:p w:rsidR="00F70C91" w:rsidRPr="00EA75A6" w:rsidRDefault="00F70C91" w:rsidP="00B000AD">
      <w:pPr>
        <w:pStyle w:val="Heading4"/>
      </w:pPr>
      <w:bookmarkStart w:id="1959" w:name="_Toc415059095"/>
      <w:bookmarkStart w:id="1960" w:name="_Toc415064536"/>
      <w:bookmarkStart w:id="1961" w:name="_Toc415151159"/>
      <w:bookmarkStart w:id="1962" w:name="_Toc415151570"/>
      <w:r w:rsidRPr="00EA75A6">
        <w:t>4.4.2.5</w:t>
      </w:r>
      <w:r w:rsidRPr="00EA75A6">
        <w:tab/>
        <w:t>Status of UICC interfaces</w:t>
      </w:r>
      <w:bookmarkEnd w:id="1959"/>
      <w:bookmarkEnd w:id="1960"/>
      <w:bookmarkEnd w:id="1961"/>
      <w:bookmarkEnd w:id="1962"/>
    </w:p>
    <w:p w:rsidR="009A502E" w:rsidRPr="00EA75A6" w:rsidRDefault="009A502E" w:rsidP="00C11CA4">
      <w:r w:rsidRPr="00EA75A6">
        <w:t xml:space="preserve">The terminal simulator </w:t>
      </w:r>
      <w:r w:rsidR="00A07433" w:rsidRPr="00EA75A6">
        <w:t>may</w:t>
      </w:r>
      <w:r w:rsidRPr="00EA75A6">
        <w:t xml:space="preserve"> activate the </w:t>
      </w:r>
      <w:r w:rsidR="00A07433" w:rsidRPr="00EA75A6">
        <w:t xml:space="preserve">contacts CLK, RST, I/O of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A07433" w:rsidRPr="00EA75A6">
        <w:t xml:space="preserve"> and exchange data over this interface at any time after activation of contact V</w:t>
      </w:r>
      <w:r w:rsidR="00C06056" w:rsidRPr="00EA75A6">
        <w:rPr>
          <w:position w:val="-6"/>
          <w:sz w:val="16"/>
        </w:rPr>
        <w:t>CC</w:t>
      </w:r>
      <w:r w:rsidRPr="00EA75A6">
        <w:t>.</w:t>
      </w:r>
    </w:p>
    <w:p w:rsidR="00A07433" w:rsidRPr="00EA75A6" w:rsidRDefault="00C06056" w:rsidP="00A07433">
      <w:pPr>
        <w:pStyle w:val="NO"/>
      </w:pPr>
      <w:r w:rsidRPr="00EA75A6">
        <w:t>NOTE:</w:t>
      </w:r>
      <w:r w:rsidR="00A07433" w:rsidRPr="00EA75A6">
        <w:tab/>
        <w:t xml:space="preserve">In low power mode, 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00A07433" w:rsidRPr="00EA75A6">
        <w:t xml:space="preserve"> interface will never be activated.</w:t>
      </w:r>
    </w:p>
    <w:p w:rsidR="009A502E" w:rsidRPr="00EA75A6" w:rsidRDefault="009A502E" w:rsidP="00C11CA4">
      <w:r w:rsidRPr="00EA75A6">
        <w:t xml:space="preserve">The terminal simulator shall not activat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p w:rsidR="00F70C91" w:rsidRPr="00EA75A6" w:rsidRDefault="00F70C91" w:rsidP="00B000AD">
      <w:pPr>
        <w:pStyle w:val="Heading4"/>
      </w:pPr>
      <w:bookmarkStart w:id="1963" w:name="_Toc415059096"/>
      <w:bookmarkStart w:id="1964" w:name="_Toc415064537"/>
      <w:bookmarkStart w:id="1965" w:name="_Toc415151160"/>
      <w:bookmarkStart w:id="1966" w:name="_Toc415151571"/>
      <w:r w:rsidRPr="00EA75A6">
        <w:t>4.4.2.6</w:t>
      </w:r>
      <w:r w:rsidRPr="00EA75A6">
        <w:tab/>
        <w:t>Characteristics of LLC's</w:t>
      </w:r>
      <w:bookmarkEnd w:id="1963"/>
      <w:bookmarkEnd w:id="1964"/>
      <w:bookmarkEnd w:id="1965"/>
      <w:bookmarkEnd w:id="1966"/>
    </w:p>
    <w:p w:rsidR="00F70C91" w:rsidRPr="00EA75A6" w:rsidRDefault="00F70C91" w:rsidP="00B000AD">
      <w:pPr>
        <w:pStyle w:val="Heading5"/>
      </w:pPr>
      <w:bookmarkStart w:id="1967" w:name="_Toc415059097"/>
      <w:bookmarkStart w:id="1968" w:name="_Toc415064538"/>
      <w:bookmarkStart w:id="1969" w:name="_Toc415151161"/>
      <w:bookmarkStart w:id="1970" w:name="_Toc415151572"/>
      <w:r w:rsidRPr="00EA75A6">
        <w:t>4.4.2.6.1</w:t>
      </w:r>
      <w:r w:rsidRPr="00EA75A6">
        <w:tab/>
        <w:t>ACT LLC</w:t>
      </w:r>
      <w:bookmarkEnd w:id="1967"/>
      <w:bookmarkEnd w:id="1968"/>
      <w:bookmarkEnd w:id="1969"/>
      <w:bookmarkEnd w:id="1970"/>
    </w:p>
    <w:p w:rsidR="00F70C91" w:rsidRPr="00EA75A6" w:rsidRDefault="00F70C91">
      <w:r w:rsidRPr="00EA75A6">
        <w:t>In ACT_POWER_MODE frames, the FR bit shall be set to 0.</w:t>
      </w:r>
    </w:p>
    <w:p w:rsidR="00F70C91" w:rsidRPr="00EA75A6" w:rsidRDefault="00F70C91" w:rsidP="00B000AD">
      <w:pPr>
        <w:pStyle w:val="Heading5"/>
      </w:pPr>
      <w:bookmarkStart w:id="1971" w:name="_Toc415059098"/>
      <w:bookmarkStart w:id="1972" w:name="_Toc415064539"/>
      <w:bookmarkStart w:id="1973" w:name="_Toc415151162"/>
      <w:bookmarkStart w:id="1974" w:name="_Toc415151573"/>
      <w:r w:rsidRPr="00EA75A6">
        <w:t>4.4.2.6.2</w:t>
      </w:r>
      <w:r w:rsidRPr="00EA75A6">
        <w:tab/>
        <w:t>SHDLC LLC</w:t>
      </w:r>
      <w:bookmarkEnd w:id="1971"/>
      <w:bookmarkEnd w:id="1972"/>
      <w:bookmarkEnd w:id="1973"/>
      <w:bookmarkEnd w:id="1974"/>
    </w:p>
    <w:p w:rsidR="00F70C91" w:rsidRPr="00EA75A6" w:rsidRDefault="00F70C91">
      <w:r w:rsidRPr="00EA75A6">
        <w:t>For SHDLC link establishment, the terminal simulator shall send RSET().</w:t>
      </w:r>
    </w:p>
    <w:p w:rsidR="0042365F" w:rsidRPr="00EA75A6" w:rsidRDefault="00F70C91" w:rsidP="0042365F">
      <w:r w:rsidRPr="00EA75A6">
        <w:t>I-frames sent by the terminal simulator shall contain at least 1 byte and shall contain valid values according to the upper layer, if applicable.</w:t>
      </w:r>
      <w:r w:rsidR="0042365F" w:rsidRPr="00EA75A6">
        <w:t xml:space="preserve"> </w:t>
      </w:r>
    </w:p>
    <w:p w:rsidR="0042365F" w:rsidRPr="00EA75A6" w:rsidRDefault="0042365F" w:rsidP="0042365F">
      <w:r w:rsidRPr="00EA75A6">
        <w:t>When the test equipment is checking for an acknowledgement of an I-frame:</w:t>
      </w:r>
    </w:p>
    <w:p w:rsidR="0042365F" w:rsidRPr="00EA75A6" w:rsidRDefault="0042365F" w:rsidP="0042365F">
      <w:pPr>
        <w:pStyle w:val="B1"/>
      </w:pPr>
      <w:r w:rsidRPr="00EA75A6">
        <w:t>For UICCs supporting release 10 or later: when establishing the initial conditions or when the representative SWP frame exchange procedure is used: the test equipment shall wait for up to 14 ms. If the DUT does not acknowledge, the test equipment shall resend the I-Frame up to 3 times until it gets an acknowledgement, using 14 ms as timeout. If the DUT still does not acknowledge, this is a failure of the DUT</w:t>
      </w:r>
      <w:r w:rsidR="00681601" w:rsidRPr="00EA75A6">
        <w:t>.</w:t>
      </w:r>
    </w:p>
    <w:p w:rsidR="0042365F" w:rsidRPr="00EA75A6" w:rsidRDefault="0042365F" w:rsidP="0042365F">
      <w:pPr>
        <w:pStyle w:val="B1"/>
      </w:pPr>
      <w:r w:rsidRPr="00EA75A6">
        <w:t>For UICCs supporting release 9 or earlier, the behaviour of the test equipment is not specified in the current version of th</w:t>
      </w:r>
      <w:r w:rsidR="00681601" w:rsidRPr="00EA75A6">
        <w:t>e present document</w:t>
      </w:r>
      <w:r w:rsidRPr="00EA75A6">
        <w:t>.</w:t>
      </w:r>
    </w:p>
    <w:p w:rsidR="00F70C91" w:rsidRPr="00EA75A6" w:rsidRDefault="00F70C91" w:rsidP="00B000AD">
      <w:pPr>
        <w:pStyle w:val="Heading5"/>
      </w:pPr>
      <w:bookmarkStart w:id="1975" w:name="_Toc415059099"/>
      <w:bookmarkStart w:id="1976" w:name="_Toc415064540"/>
      <w:bookmarkStart w:id="1977" w:name="_Toc415151163"/>
      <w:bookmarkStart w:id="1978" w:name="_Toc415151574"/>
      <w:r w:rsidRPr="00EA75A6">
        <w:lastRenderedPageBreak/>
        <w:t>4.4.2.6.3</w:t>
      </w:r>
      <w:r w:rsidRPr="00EA75A6">
        <w:tab/>
        <w:t>CLT LLC</w:t>
      </w:r>
      <w:bookmarkEnd w:id="1975"/>
      <w:bookmarkEnd w:id="1976"/>
      <w:bookmarkEnd w:id="1977"/>
      <w:bookmarkEnd w:id="1978"/>
    </w:p>
    <w:p w:rsidR="00F70C91" w:rsidRPr="00EA75A6" w:rsidRDefault="002A7523">
      <w:r w:rsidRPr="00EA75A6">
        <w:t>Void.</w:t>
      </w:r>
    </w:p>
    <w:p w:rsidR="00F70C91" w:rsidRDefault="00F70C91" w:rsidP="00B000AD">
      <w:pPr>
        <w:pStyle w:val="Heading3"/>
        <w:rPr>
          <w:ins w:id="1979" w:author="SCP(15)000110" w:date="2017-09-12T21:01:00Z"/>
        </w:rPr>
      </w:pPr>
      <w:bookmarkStart w:id="1980" w:name="_Toc415059100"/>
      <w:bookmarkStart w:id="1981" w:name="_Toc415064541"/>
      <w:bookmarkStart w:id="1982" w:name="_Toc415151164"/>
      <w:bookmarkStart w:id="1983" w:name="_Toc415151575"/>
      <w:r w:rsidRPr="00EA75A6">
        <w:t>4.4.3</w:t>
      </w:r>
      <w:r w:rsidRPr="00EA75A6">
        <w:tab/>
        <w:t>Minimum/maximum conditions for DUT operation</w:t>
      </w:r>
      <w:bookmarkEnd w:id="1980"/>
      <w:bookmarkEnd w:id="1981"/>
      <w:bookmarkEnd w:id="1982"/>
      <w:bookmarkEnd w:id="1983"/>
    </w:p>
    <w:p w:rsidR="001B794F" w:rsidRDefault="009161C7">
      <w:pPr>
        <w:pStyle w:val="Heading4"/>
        <w:pPrChange w:id="1984" w:author="SCP(15)000110" w:date="2017-09-12T21:01:00Z">
          <w:pPr>
            <w:pStyle w:val="Heading3"/>
          </w:pPr>
        </w:pPrChange>
      </w:pPr>
      <w:ins w:id="1985" w:author="SCP(15)000110" w:date="2017-09-12T21:01:00Z">
        <w:r>
          <w:t>4.4.3.0</w:t>
        </w:r>
        <w:r>
          <w:tab/>
          <w:t>General</w:t>
        </w:r>
      </w:ins>
    </w:p>
    <w:p w:rsidR="00F70C91" w:rsidRPr="00EA75A6" w:rsidRDefault="00F70C91">
      <w:r w:rsidRPr="00EA75A6">
        <w:t xml:space="preserve">Unless otherwise specified, the test equipment shall apply the minimum/maximum conditions as described in the following </w:t>
      </w:r>
      <w:r w:rsidR="001C0378" w:rsidRPr="00EA75A6">
        <w:t>clause</w:t>
      </w:r>
      <w:r w:rsidRPr="00EA75A6">
        <w:t>s during test procedure execution.</w:t>
      </w:r>
    </w:p>
    <w:p w:rsidR="00F70C91" w:rsidRPr="00EA75A6" w:rsidRDefault="00F70C91" w:rsidP="00B000AD">
      <w:pPr>
        <w:pStyle w:val="Heading4"/>
      </w:pPr>
      <w:bookmarkStart w:id="1986" w:name="_Toc415059101"/>
      <w:bookmarkStart w:id="1987" w:name="_Toc415064542"/>
      <w:bookmarkStart w:id="1988" w:name="_Toc415151165"/>
      <w:bookmarkStart w:id="1989" w:name="_Toc415151576"/>
      <w:r w:rsidRPr="00EA75A6">
        <w:t>4.4.3.1</w:t>
      </w:r>
      <w:r w:rsidRPr="00EA75A6">
        <w:tab/>
        <w:t>Temperature</w:t>
      </w:r>
      <w:bookmarkEnd w:id="1986"/>
      <w:bookmarkEnd w:id="1987"/>
      <w:bookmarkEnd w:id="1988"/>
      <w:bookmarkEnd w:id="1989"/>
    </w:p>
    <w:p w:rsidR="00F70C91" w:rsidRPr="00EA75A6" w:rsidRDefault="00F70C91" w:rsidP="00314637">
      <w:pPr>
        <w:pStyle w:val="B1"/>
      </w:pPr>
      <w:r w:rsidRPr="00EA75A6">
        <w:t>Minimum ambient temperature: A range of -25 °C to -23 °C</w:t>
      </w:r>
      <w:r w:rsidR="00C11CA4" w:rsidRPr="00EA75A6">
        <w:t>.</w:t>
      </w:r>
    </w:p>
    <w:p w:rsidR="00F70C91" w:rsidRPr="00EA75A6" w:rsidRDefault="00F70C91" w:rsidP="00314637">
      <w:pPr>
        <w:pStyle w:val="B1"/>
      </w:pPr>
      <w:r w:rsidRPr="00EA75A6">
        <w:t>Maximum ambient temperature: A range of +83 °C to +85 °C</w:t>
      </w:r>
      <w:r w:rsidR="00C11CA4" w:rsidRPr="00EA75A6">
        <w:t>.</w:t>
      </w:r>
    </w:p>
    <w:p w:rsidR="00F70C91" w:rsidRPr="00EA75A6" w:rsidRDefault="00F70C91" w:rsidP="00B000AD">
      <w:pPr>
        <w:pStyle w:val="Heading4"/>
      </w:pPr>
      <w:bookmarkStart w:id="1990" w:name="_Toc415059102"/>
      <w:bookmarkStart w:id="1991" w:name="_Toc415064543"/>
      <w:bookmarkStart w:id="1992" w:name="_Toc415151166"/>
      <w:bookmarkStart w:id="1993" w:name="_Toc415151577"/>
      <w:r w:rsidRPr="00EA75A6">
        <w:t>4.4.3.2</w:t>
      </w:r>
      <w:r w:rsidRPr="00EA75A6">
        <w:tab/>
        <w:t>Contact Vcc</w:t>
      </w:r>
      <w:bookmarkEnd w:id="1990"/>
      <w:bookmarkEnd w:id="1991"/>
      <w:bookmarkEnd w:id="1992"/>
      <w:bookmarkEnd w:id="1993"/>
    </w:p>
    <w:p w:rsidR="00F70C91" w:rsidRPr="00EA75A6" w:rsidRDefault="00F70C91">
      <w:r w:rsidRPr="00EA75A6">
        <w:t>When activated in voltage class B:</w:t>
      </w:r>
    </w:p>
    <w:p w:rsidR="00F70C91" w:rsidRPr="00EA75A6" w:rsidRDefault="00F70C91" w:rsidP="00C11CA4">
      <w:pPr>
        <w:pStyle w:val="B1"/>
      </w:pPr>
      <w:r w:rsidRPr="00EA75A6">
        <w:t>Minimum: A range of 2,70 V to 2,80 V</w:t>
      </w:r>
      <w:r w:rsidR="00C11CA4" w:rsidRPr="00EA75A6">
        <w:t>.</w:t>
      </w:r>
    </w:p>
    <w:p w:rsidR="00F70C91" w:rsidRPr="00EA75A6" w:rsidRDefault="00F70C91" w:rsidP="00C11CA4">
      <w:pPr>
        <w:pStyle w:val="B1"/>
      </w:pPr>
      <w:r w:rsidRPr="00EA75A6">
        <w:t>Maximum: A range of 3,20 V to 3,30 V</w:t>
      </w:r>
      <w:r w:rsidR="00C11CA4" w:rsidRPr="00EA75A6">
        <w:t>.</w:t>
      </w:r>
    </w:p>
    <w:p w:rsidR="00F70C91" w:rsidRPr="00EA75A6" w:rsidRDefault="00F70C91">
      <w:r w:rsidRPr="00EA75A6">
        <w:t>When activated in voltage class C:</w:t>
      </w:r>
    </w:p>
    <w:p w:rsidR="00F70C91" w:rsidRPr="00EA75A6" w:rsidRDefault="00F70C91" w:rsidP="00C11CA4">
      <w:pPr>
        <w:pStyle w:val="B1"/>
      </w:pPr>
      <w:r w:rsidRPr="00EA75A6">
        <w:t>Minimum: A range of 1,62 V to 1,67 V</w:t>
      </w:r>
      <w:r w:rsidR="00C11CA4" w:rsidRPr="00EA75A6">
        <w:t>.</w:t>
      </w:r>
    </w:p>
    <w:p w:rsidR="00F70C91" w:rsidRPr="00EA75A6" w:rsidRDefault="00F70C91" w:rsidP="00C11CA4">
      <w:pPr>
        <w:pStyle w:val="B1"/>
      </w:pPr>
      <w:r w:rsidRPr="00EA75A6">
        <w:t>Maximum: A range of 1,93 V to 1,98 V</w:t>
      </w:r>
      <w:r w:rsidR="00C11CA4" w:rsidRPr="00EA75A6">
        <w:t>.</w:t>
      </w:r>
    </w:p>
    <w:p w:rsidR="00F70C91" w:rsidRPr="00EA75A6" w:rsidRDefault="00F70C91" w:rsidP="00B000AD">
      <w:pPr>
        <w:pStyle w:val="Heading2"/>
      </w:pPr>
      <w:bookmarkStart w:id="1994" w:name="_Toc415059103"/>
      <w:bookmarkStart w:id="1995" w:name="_Toc415064544"/>
      <w:bookmarkStart w:id="1996" w:name="_Toc415151167"/>
      <w:bookmarkStart w:id="1997" w:name="_Toc415151578"/>
      <w:r w:rsidRPr="00EA75A6">
        <w:t>4.5</w:t>
      </w:r>
      <w:r w:rsidRPr="00EA75A6">
        <w:tab/>
        <w:t>Test execution</w:t>
      </w:r>
      <w:bookmarkEnd w:id="1994"/>
      <w:bookmarkEnd w:id="1995"/>
      <w:bookmarkEnd w:id="1996"/>
      <w:bookmarkEnd w:id="1997"/>
    </w:p>
    <w:p w:rsidR="00F70C91" w:rsidRPr="00EA75A6" w:rsidRDefault="00F70C91" w:rsidP="00B000AD">
      <w:pPr>
        <w:pStyle w:val="Heading3"/>
      </w:pPr>
      <w:bookmarkStart w:id="1998" w:name="_Toc415059104"/>
      <w:bookmarkStart w:id="1999" w:name="_Toc415064545"/>
      <w:bookmarkStart w:id="2000" w:name="_Toc415151168"/>
      <w:bookmarkStart w:id="2001" w:name="_Toc415151579"/>
      <w:r w:rsidRPr="00EA75A6">
        <w:t>4.5.1</w:t>
      </w:r>
      <w:r w:rsidRPr="00EA75A6">
        <w:tab/>
        <w:t>Parameter variations</w:t>
      </w:r>
      <w:bookmarkEnd w:id="1998"/>
      <w:bookmarkEnd w:id="1999"/>
      <w:bookmarkEnd w:id="2000"/>
      <w:bookmarkEnd w:id="2001"/>
    </w:p>
    <w:p w:rsidR="00F70C91" w:rsidRPr="00EA75A6" w:rsidRDefault="00F70C91" w:rsidP="002A7523">
      <w:pPr>
        <w:keepNext/>
      </w:pPr>
      <w:r w:rsidRPr="00EA75A6">
        <w:t xml:space="preserve">Unless otherwise specified, all tests shall be carried out once for each of following parameter variations in addition to the parameter variations specified </w:t>
      </w:r>
      <w:r w:rsidR="00314637" w:rsidRPr="00EA75A6">
        <w:t>individually for each test case.</w:t>
      </w:r>
    </w:p>
    <w:p w:rsidR="00F70C91" w:rsidRPr="00EA75A6" w:rsidRDefault="00F70C91">
      <w:pPr>
        <w:pStyle w:val="TH"/>
      </w:pPr>
      <w:r w:rsidRPr="00EA75A6">
        <w:t>Table 4.5.1: Global parameter vari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866"/>
        <w:gridCol w:w="1425"/>
      </w:tblGrid>
      <w:tr w:rsidR="00F70C91" w:rsidRPr="00EA75A6" w:rsidTr="00301513">
        <w:trPr>
          <w:jc w:val="center"/>
        </w:trPr>
        <w:tc>
          <w:tcPr>
            <w:tcW w:w="2866" w:type="dxa"/>
          </w:tcPr>
          <w:p w:rsidR="00F70C91" w:rsidRPr="00EA75A6" w:rsidRDefault="00F70C91" w:rsidP="00E42693">
            <w:pPr>
              <w:pStyle w:val="TAH"/>
            </w:pPr>
            <w:r w:rsidRPr="00EA75A6">
              <w:t>Voltage class and power mode</w:t>
            </w:r>
          </w:p>
        </w:tc>
        <w:tc>
          <w:tcPr>
            <w:tcW w:w="1425" w:type="dxa"/>
          </w:tcPr>
          <w:p w:rsidR="00F70C91" w:rsidRPr="00EA75A6" w:rsidRDefault="00F70C91" w:rsidP="00E42693">
            <w:pPr>
              <w:pStyle w:val="TAH"/>
            </w:pPr>
            <w:r w:rsidRPr="00EA75A6">
              <w:t>Vcc</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B</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full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low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bl>
    <w:p w:rsidR="00F70C91" w:rsidRPr="00EA75A6" w:rsidRDefault="00F70C91"/>
    <w:p w:rsidR="00EC67A0" w:rsidRPr="00EA75A6" w:rsidRDefault="00EC67A0" w:rsidP="00EC67A0">
      <w:pPr>
        <w:pStyle w:val="Heading3"/>
      </w:pPr>
      <w:bookmarkStart w:id="2002" w:name="_Toc415059105"/>
      <w:bookmarkStart w:id="2003" w:name="_Toc415064546"/>
      <w:bookmarkStart w:id="2004" w:name="_Toc415151169"/>
      <w:bookmarkStart w:id="2005" w:name="_Toc415151580"/>
      <w:r w:rsidRPr="00EA75A6">
        <w:lastRenderedPageBreak/>
        <w:t>4.5.2</w:t>
      </w:r>
      <w:r w:rsidRPr="00EA75A6">
        <w:tab/>
        <w:t>Execution requirements</w:t>
      </w:r>
      <w:bookmarkEnd w:id="2002"/>
      <w:bookmarkEnd w:id="2003"/>
      <w:bookmarkEnd w:id="2004"/>
      <w:bookmarkEnd w:id="2005"/>
    </w:p>
    <w:p w:rsidR="00EC67A0" w:rsidRPr="00EA75A6" w:rsidRDefault="00EC67A0" w:rsidP="00EC67A0">
      <w:pPr>
        <w:keepNext/>
        <w:keepLines/>
      </w:pPr>
      <w:r w:rsidRPr="00EA75A6">
        <w:t>Table</w:t>
      </w:r>
      <w:r w:rsidR="00B93996" w:rsidRPr="00EA75A6">
        <w:t>s</w:t>
      </w:r>
      <w:r w:rsidRPr="00EA75A6">
        <w:t xml:space="preserve"> 4.2, Applicability of tests, specifies "execution requirements" for several test cases. For these test cases, it has not been possible to specify the corresponding test procedure in such a way that it can be guaranteed that the test procedure can be executed against every possible DUT.</w:t>
      </w:r>
    </w:p>
    <w:p w:rsidR="00EC67A0" w:rsidRPr="00EA75A6" w:rsidRDefault="00EC67A0" w:rsidP="00EC67A0">
      <w:pPr>
        <w:keepNext/>
        <w:keepLines/>
      </w:pPr>
      <w:r w:rsidRPr="00EA75A6">
        <w:t>Some sample scenarios of test requirements are listed below:</w:t>
      </w:r>
    </w:p>
    <w:p w:rsidR="00EC67A0" w:rsidRPr="00EA75A6" w:rsidRDefault="00EC67A0" w:rsidP="00EC67A0">
      <w:pPr>
        <w:pStyle w:val="B1"/>
        <w:keepNext/>
        <w:keepLines/>
      </w:pPr>
      <w:r w:rsidRPr="00EA75A6">
        <w:t>The test case requires certain state to be present on the DUT in order to test a particular feature, but there is no mandatory requirement in the core specification (</w:t>
      </w:r>
      <w:r w:rsidR="00045A8E" w:rsidRPr="00EA75A6">
        <w:t>ETSI TS 102 613</w:t>
      </w:r>
      <w:r w:rsidRPr="00EA75A6">
        <w:t xml:space="preserve"> [</w:t>
      </w:r>
      <w:fldSimple w:instr="REF REF_TS102613 \h  \* MERGEFORMAT ">
        <w:r w:rsidR="004F2024">
          <w:rPr>
            <w:noProof/>
          </w:rPr>
          <w:t>1</w:t>
        </w:r>
      </w:fldSimple>
      <w:r w:rsidRPr="00EA75A6">
        <w:t>]) for this state to be present.</w:t>
      </w:r>
    </w:p>
    <w:p w:rsidR="00EC67A0" w:rsidRPr="00EA75A6" w:rsidRDefault="00EC67A0" w:rsidP="00EC67A0">
      <w:pPr>
        <w:pStyle w:val="B1"/>
      </w:pPr>
      <w:r w:rsidRPr="00EA75A6">
        <w:t>The test case requires the DUT to perform a particular operation in order to test that feature, but the core specification (</w:t>
      </w:r>
      <w:r w:rsidR="00045A8E" w:rsidRPr="00EA75A6">
        <w:t>ETSI TS 102 613</w:t>
      </w:r>
      <w:r w:rsidRPr="00EA75A6">
        <w:t xml:space="preserve"> [</w:t>
      </w:r>
      <w:fldSimple w:instr="REF REF_TS102613 \h  \* MERGEFORMAT ">
        <w:r w:rsidR="004F2024">
          <w:rPr>
            <w:noProof/>
          </w:rPr>
          <w:t>1</w:t>
        </w:r>
      </w:fldSimple>
      <w:r w:rsidRPr="00EA75A6">
        <w:t>]) does not provide a standardized mechanism to trigger that operation to be executed by the DUT.</w:t>
      </w:r>
    </w:p>
    <w:p w:rsidR="00EC67A0" w:rsidRPr="00EA75A6" w:rsidRDefault="00EC67A0" w:rsidP="00EC67A0">
      <w:r w:rsidRPr="00EA75A6">
        <w:t>The test requirements have been split into various categories, as indicated by table 4.2 c):</w:t>
      </w:r>
    </w:p>
    <w:p w:rsidR="00EC67A0" w:rsidRPr="00EA75A6" w:rsidRDefault="00EC67A0" w:rsidP="00EC67A0">
      <w:pPr>
        <w:pStyle w:val="B1"/>
      </w:pPr>
      <w:r w:rsidRPr="00EA75A6">
        <w:t>Static requirements (SRx): information about, for example, particular gates or registry parameters which can be used in the test procedure execution.</w:t>
      </w:r>
    </w:p>
    <w:p w:rsidR="00EC67A0" w:rsidRPr="00EA75A6" w:rsidRDefault="00EC67A0" w:rsidP="00EC67A0">
      <w:pPr>
        <w:pStyle w:val="B1"/>
      </w:pPr>
      <w:r w:rsidRPr="00EA75A6">
        <w:t>Trigger requirements (TRx): mechanisms for triggering the DUT to perform certain operations.</w:t>
      </w:r>
    </w:p>
    <w:p w:rsidR="00EC67A0" w:rsidRPr="00EA75A6" w:rsidRDefault="00EC67A0" w:rsidP="00EC67A0">
      <w:pPr>
        <w:pStyle w:val="B1"/>
      </w:pPr>
      <w:r w:rsidRPr="00EA75A6">
        <w:t>Initial condition requirements (ICRx): information about how to establish initial condition states.</w:t>
      </w:r>
    </w:p>
    <w:p w:rsidR="00EC67A0" w:rsidRPr="00EA75A6" w:rsidRDefault="00EC67A0" w:rsidP="00EC67A0">
      <w:r w:rsidRPr="00EA75A6">
        <w:t>The DUT supplier should make every effort to provide appropriate information or mechanisms to allow these execution requirements to be satisfied for the DUT.</w:t>
      </w:r>
    </w:p>
    <w:p w:rsidR="00EC67A0" w:rsidRPr="00EA75A6" w:rsidRDefault="00EC67A0">
      <w:r w:rsidRPr="00EA75A6">
        <w:t>It is recognized that this might not always be possible. For example, if the configuration of the DUT does not allow for the required state to be present; or if it is not possible to provide a particular trigger mechanism for the DUT. In these cases, it is acceptable that the test case is not carried out. However, it should be recognized that the consequence is that the particular feature will not be tested.</w:t>
      </w:r>
    </w:p>
    <w:p w:rsidR="00F70C91" w:rsidRPr="00EA75A6" w:rsidRDefault="00F70C91" w:rsidP="00B000AD">
      <w:pPr>
        <w:pStyle w:val="Heading2"/>
      </w:pPr>
      <w:bookmarkStart w:id="2006" w:name="_Toc415059106"/>
      <w:bookmarkStart w:id="2007" w:name="_Toc415064547"/>
      <w:bookmarkStart w:id="2008" w:name="_Toc415151170"/>
      <w:bookmarkStart w:id="2009" w:name="_Toc415151581"/>
      <w:r w:rsidRPr="00EA75A6">
        <w:t>4.6</w:t>
      </w:r>
      <w:r w:rsidRPr="00EA75A6">
        <w:tab/>
        <w:t>Pass criterion</w:t>
      </w:r>
      <w:bookmarkEnd w:id="2006"/>
      <w:bookmarkEnd w:id="2007"/>
      <w:bookmarkEnd w:id="2008"/>
      <w:bookmarkEnd w:id="2009"/>
    </w:p>
    <w:p w:rsidR="00F70C91" w:rsidRPr="00EA75A6" w:rsidRDefault="00F70C91">
      <w:r w:rsidRPr="00EA75A6">
        <w:t>A test shall only be considered only as successful, if the test procedure was carried out successfully under all parameter variations with the DUT respecting all conformance requirements referenced in the test procedure.</w:t>
      </w:r>
    </w:p>
    <w:p w:rsidR="00F70C91" w:rsidRPr="00EA75A6" w:rsidRDefault="00F70C91">
      <w:pPr>
        <w:pStyle w:val="NO"/>
      </w:pPr>
      <w:r w:rsidRPr="00EA75A6">
        <w:t>NOTE:</w:t>
      </w:r>
      <w:r w:rsidRPr="00EA75A6">
        <w:tab/>
        <w:t>Within the test procedures, the RQs are referenced in the step where they are observable. In some cases, this is different from the step where they occur with respect to the DUT.</w:t>
      </w:r>
    </w:p>
    <w:p w:rsidR="00F70C91" w:rsidRPr="00EA75A6" w:rsidRDefault="00F70C91" w:rsidP="00B000AD">
      <w:pPr>
        <w:pStyle w:val="Heading1"/>
      </w:pPr>
      <w:bookmarkStart w:id="2010" w:name="_Toc415059107"/>
      <w:bookmarkStart w:id="2011" w:name="_Toc415064548"/>
      <w:bookmarkStart w:id="2012" w:name="_Toc415151171"/>
      <w:bookmarkStart w:id="2013" w:name="_Toc415151582"/>
      <w:r w:rsidRPr="00EA75A6">
        <w:t>5</w:t>
      </w:r>
      <w:r w:rsidRPr="00EA75A6">
        <w:tab/>
        <w:t>Test cases</w:t>
      </w:r>
      <w:bookmarkEnd w:id="2010"/>
      <w:bookmarkEnd w:id="2011"/>
      <w:bookmarkEnd w:id="2012"/>
      <w:bookmarkEnd w:id="2013"/>
    </w:p>
    <w:p w:rsidR="00F70C91" w:rsidRPr="00EA75A6" w:rsidRDefault="00F70C91" w:rsidP="00B000AD">
      <w:pPr>
        <w:pStyle w:val="Heading2"/>
      </w:pPr>
      <w:bookmarkStart w:id="2014" w:name="_Toc415059108"/>
      <w:bookmarkStart w:id="2015" w:name="_Toc415064549"/>
      <w:bookmarkStart w:id="2016" w:name="_Toc415151172"/>
      <w:bookmarkStart w:id="2017" w:name="_Toc415151583"/>
      <w:r w:rsidRPr="00EA75A6">
        <w:t>5.1</w:t>
      </w:r>
      <w:r w:rsidRPr="00EA75A6">
        <w:tab/>
        <w:t>Principle of the Single Wire Protocol</w:t>
      </w:r>
      <w:bookmarkEnd w:id="2014"/>
      <w:bookmarkEnd w:id="2015"/>
      <w:bookmarkEnd w:id="2016"/>
      <w:bookmarkEnd w:id="2017"/>
    </w:p>
    <w:p w:rsidR="00F70C91" w:rsidRPr="00EA75A6" w:rsidRDefault="00C11CA4">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clause 4</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018" w:name="_Toc415059109"/>
      <w:bookmarkStart w:id="2019" w:name="_Toc415064550"/>
      <w:bookmarkStart w:id="2020" w:name="_Toc415151173"/>
      <w:bookmarkStart w:id="2021" w:name="_Toc415151584"/>
      <w:r w:rsidRPr="00EA75A6">
        <w:t>5.2</w:t>
      </w:r>
      <w:r w:rsidRPr="00EA75A6">
        <w:tab/>
        <w:t>System architecture</w:t>
      </w:r>
      <w:bookmarkEnd w:id="2018"/>
      <w:bookmarkEnd w:id="2019"/>
      <w:bookmarkEnd w:id="2020"/>
      <w:bookmarkEnd w:id="2021"/>
    </w:p>
    <w:p w:rsidR="00F70C91" w:rsidRPr="00EA75A6" w:rsidRDefault="00F70C91" w:rsidP="00B000AD">
      <w:pPr>
        <w:pStyle w:val="Heading3"/>
      </w:pPr>
      <w:bookmarkStart w:id="2022" w:name="_Toc415059110"/>
      <w:bookmarkStart w:id="2023" w:name="_Toc415064551"/>
      <w:bookmarkStart w:id="2024" w:name="_Toc415151174"/>
      <w:bookmarkStart w:id="2025" w:name="_Toc415151585"/>
      <w:r w:rsidRPr="00EA75A6">
        <w:t>5.2.1</w:t>
      </w:r>
      <w:r w:rsidRPr="00EA75A6">
        <w:tab/>
        <w:t>General overview</w:t>
      </w:r>
      <w:bookmarkEnd w:id="2022"/>
      <w:bookmarkEnd w:id="2023"/>
      <w:bookmarkEnd w:id="2024"/>
      <w:bookmarkEnd w:id="202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1</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2026" w:name="_Toc415059111"/>
      <w:bookmarkStart w:id="2027" w:name="_Toc415064552"/>
      <w:bookmarkStart w:id="2028" w:name="_Toc415151175"/>
      <w:bookmarkStart w:id="2029" w:name="_Toc415151586"/>
      <w:r w:rsidRPr="00EA75A6">
        <w:lastRenderedPageBreak/>
        <w:t>5.2.2</w:t>
      </w:r>
      <w:r w:rsidRPr="00EA75A6">
        <w:tab/>
      </w:r>
      <w:r w:rsidR="00045A8E" w:rsidRPr="00EA75A6">
        <w:t>ETSI TS 102 221</w:t>
      </w:r>
      <w:r w:rsidRPr="00EA75A6">
        <w:t xml:space="preserve"> support</w:t>
      </w:r>
      <w:bookmarkEnd w:id="2026"/>
      <w:bookmarkEnd w:id="2027"/>
      <w:bookmarkEnd w:id="2028"/>
      <w:bookmarkEnd w:id="2029"/>
    </w:p>
    <w:p w:rsidR="00F70C91" w:rsidRPr="00EA75A6" w:rsidRDefault="00F70C91" w:rsidP="00B000AD">
      <w:pPr>
        <w:pStyle w:val="Heading4"/>
      </w:pPr>
      <w:bookmarkStart w:id="2030" w:name="_Toc415059112"/>
      <w:bookmarkStart w:id="2031" w:name="_Toc415064553"/>
      <w:bookmarkStart w:id="2032" w:name="_Toc415151176"/>
      <w:bookmarkStart w:id="2033" w:name="_Toc415151587"/>
      <w:r w:rsidRPr="00EA75A6">
        <w:t>5.2.2.1</w:t>
      </w:r>
      <w:r w:rsidRPr="00EA75A6">
        <w:tab/>
        <w:t>Conformance requirements</w:t>
      </w:r>
      <w:bookmarkEnd w:id="2030"/>
      <w:bookmarkEnd w:id="2031"/>
      <w:bookmarkEnd w:id="2032"/>
      <w:bookmarkEnd w:id="2033"/>
    </w:p>
    <w:p w:rsidR="00F70C91" w:rsidRPr="00EA75A6" w:rsidRDefault="00F70C91" w:rsidP="002A7523">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5.2</w:t>
      </w:r>
      <w:r w:rsidR="002A7523"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310"/>
      </w:tblGrid>
      <w:tr w:rsidR="00F70C91" w:rsidRPr="00EA75A6" w:rsidTr="002A7523">
        <w:trPr>
          <w:jc w:val="center"/>
        </w:trPr>
        <w:tc>
          <w:tcPr>
            <w:tcW w:w="675" w:type="dxa"/>
          </w:tcPr>
          <w:p w:rsidR="00F70C91" w:rsidRPr="00EA75A6" w:rsidRDefault="00F70C91" w:rsidP="002A7523">
            <w:pPr>
              <w:pStyle w:val="TAL"/>
            </w:pPr>
            <w:r w:rsidRPr="00EA75A6">
              <w:t>RQ1</w:t>
            </w:r>
          </w:p>
        </w:tc>
        <w:tc>
          <w:tcPr>
            <w:tcW w:w="8310" w:type="dxa"/>
          </w:tcPr>
          <w:p w:rsidR="00F70C91" w:rsidRPr="00EA75A6" w:rsidRDefault="00F70C91" w:rsidP="002A7523">
            <w:pPr>
              <w:pStyle w:val="TAL"/>
            </w:pPr>
            <w:r w:rsidRPr="00EA75A6">
              <w:t xml:space="preserve">A UICC supporting the SWP interface shall remain compliant with </w:t>
            </w:r>
            <w:r w:rsidR="00045A8E" w:rsidRPr="00EA75A6">
              <w:t>ETSI TS 102 221</w:t>
            </w:r>
            <w:r w:rsidR="00331B29" w:rsidRPr="00EA75A6">
              <w:t xml:space="preserve"> [</w:t>
            </w:r>
            <w:fldSimple w:instr="REF REF_TS102221 \* MERGEFORMAT  \h ">
              <w:r w:rsidR="004F2024">
                <w:t>2</w:t>
              </w:r>
            </w:fldSimple>
            <w:r w:rsidR="00331B29" w:rsidRPr="00EA75A6">
              <w:t>]</w:t>
            </w:r>
            <w:r w:rsidRPr="00EA75A6">
              <w:t>.</w:t>
            </w:r>
          </w:p>
        </w:tc>
      </w:tr>
      <w:tr w:rsidR="009F4CD1" w:rsidRPr="00EA75A6" w:rsidTr="001C66F3">
        <w:trPr>
          <w:jc w:val="center"/>
        </w:trPr>
        <w:tc>
          <w:tcPr>
            <w:tcW w:w="8985" w:type="dxa"/>
            <w:gridSpan w:val="2"/>
          </w:tcPr>
          <w:p w:rsidR="009F4CD1" w:rsidRPr="00EA75A6" w:rsidRDefault="009F4CD1" w:rsidP="00F443DB">
            <w:pPr>
              <w:pStyle w:val="TAN"/>
            </w:pPr>
            <w:r w:rsidRPr="00EA75A6">
              <w:t>NOTE:</w:t>
            </w:r>
            <w:r w:rsidRPr="00EA75A6">
              <w:tab/>
              <w:t xml:space="preserve">Test cases for RQ1 are out of scope of the present document. The compliancy to </w:t>
            </w:r>
            <w:r w:rsidR="00F443DB">
              <w:t>ETSI </w:t>
            </w:r>
            <w:r w:rsidR="00045A8E" w:rsidRPr="00EA75A6">
              <w:t>TS</w:t>
            </w:r>
            <w:r w:rsidR="00F443DB">
              <w:t> </w:t>
            </w:r>
            <w:r w:rsidR="00045A8E" w:rsidRPr="00EA75A6">
              <w:t>102</w:t>
            </w:r>
            <w:r w:rsidR="00F443DB">
              <w:t> </w:t>
            </w:r>
            <w:r w:rsidR="00045A8E" w:rsidRPr="00EA75A6">
              <w:t>221</w:t>
            </w:r>
            <w:r w:rsidR="00F443DB">
              <w:t> </w:t>
            </w:r>
            <w:r w:rsidRPr="00EA75A6">
              <w:t>[</w:t>
            </w:r>
            <w:fldSimple w:instr="REF REF_TS102221 \h  \* MERGEFORMAT ">
              <w:r w:rsidR="004F2024">
                <w:rPr>
                  <w:noProof/>
                </w:rPr>
                <w:t>2</w:t>
              </w:r>
            </w:fldSimple>
            <w:r w:rsidRPr="00EA75A6">
              <w:t xml:space="preserve">] might be validated by executing tests given in test specifications related to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rsidP="009F2EE3"/>
    <w:p w:rsidR="00F70C91" w:rsidRPr="00EA75A6" w:rsidRDefault="00F70C91" w:rsidP="00681601">
      <w:pPr>
        <w:pStyle w:val="Heading3"/>
        <w:keepLines w:val="0"/>
      </w:pPr>
      <w:bookmarkStart w:id="2034" w:name="_Toc415059113"/>
      <w:bookmarkStart w:id="2035" w:name="_Toc415064554"/>
      <w:bookmarkStart w:id="2036" w:name="_Toc415151177"/>
      <w:bookmarkStart w:id="2037" w:name="_Toc415151588"/>
      <w:r w:rsidRPr="00EA75A6">
        <w:t>5.2.3</w:t>
      </w:r>
      <w:r w:rsidRPr="00EA75A6">
        <w:tab/>
        <w:t>Configurations</w:t>
      </w:r>
      <w:bookmarkEnd w:id="2034"/>
      <w:bookmarkEnd w:id="2035"/>
      <w:bookmarkEnd w:id="2036"/>
      <w:bookmarkEnd w:id="2037"/>
    </w:p>
    <w:p w:rsidR="00F70C91" w:rsidRPr="00EA75A6" w:rsidRDefault="00F70C91" w:rsidP="00681601">
      <w:pPr>
        <w:pStyle w:val="Heading4"/>
        <w:keepLines w:val="0"/>
      </w:pPr>
      <w:bookmarkStart w:id="2038" w:name="_Toc415059114"/>
      <w:bookmarkStart w:id="2039" w:name="_Toc415064555"/>
      <w:bookmarkStart w:id="2040" w:name="_Toc415151178"/>
      <w:bookmarkStart w:id="2041" w:name="_Toc415151589"/>
      <w:r w:rsidRPr="00EA75A6">
        <w:t>5.2.3.1</w:t>
      </w:r>
      <w:r w:rsidRPr="00EA75A6">
        <w:tab/>
        <w:t>Conformance requirements</w:t>
      </w:r>
      <w:bookmarkEnd w:id="2038"/>
      <w:bookmarkEnd w:id="2039"/>
      <w:bookmarkEnd w:id="2040"/>
      <w:bookmarkEnd w:id="2041"/>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789"/>
      </w:tblGrid>
      <w:tr w:rsidR="00F70C91" w:rsidRPr="00EA75A6" w:rsidTr="00C11CA4">
        <w:trPr>
          <w:jc w:val="center"/>
        </w:trPr>
        <w:tc>
          <w:tcPr>
            <w:tcW w:w="675" w:type="dxa"/>
          </w:tcPr>
          <w:p w:rsidR="00F70C91" w:rsidRPr="00EA75A6" w:rsidRDefault="00F70C91">
            <w:pPr>
              <w:pStyle w:val="TAL"/>
            </w:pPr>
            <w:r w:rsidRPr="00EA75A6">
              <w:t>RQ1</w:t>
            </w:r>
          </w:p>
        </w:tc>
        <w:tc>
          <w:tcPr>
            <w:tcW w:w="8789" w:type="dxa"/>
          </w:tcPr>
          <w:p w:rsidR="00F70C91" w:rsidRPr="00EA75A6" w:rsidRDefault="00F70C91">
            <w:pPr>
              <w:pStyle w:val="TAL"/>
            </w:pPr>
            <w:r w:rsidRPr="00EA75A6">
              <w:t xml:space="preserve">The UICC shall indicate support of SWP interface in the Global Interface bytes of the ATR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F70C91" w:rsidRPr="00EA75A6" w:rsidTr="00C11CA4">
        <w:trPr>
          <w:jc w:val="center"/>
        </w:trPr>
        <w:tc>
          <w:tcPr>
            <w:tcW w:w="675" w:type="dxa"/>
          </w:tcPr>
          <w:p w:rsidR="00F70C91" w:rsidRPr="00EA75A6" w:rsidRDefault="00F70C91">
            <w:pPr>
              <w:pStyle w:val="TAL"/>
            </w:pPr>
            <w:r w:rsidRPr="00EA75A6">
              <w:t>RQ2</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SWP interface shall not disturb the terminal-UICC exchange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3</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not disturb the terminal-UICC exchange on the SWP interface.</w:t>
            </w:r>
          </w:p>
        </w:tc>
      </w:tr>
      <w:tr w:rsidR="00F70C91" w:rsidRPr="00EA75A6" w:rsidTr="00C11CA4">
        <w:trPr>
          <w:jc w:val="center"/>
        </w:trPr>
        <w:tc>
          <w:tcPr>
            <w:tcW w:w="675" w:type="dxa"/>
          </w:tcPr>
          <w:p w:rsidR="00F70C91" w:rsidRPr="00EA75A6" w:rsidRDefault="00F70C91">
            <w:pPr>
              <w:pStyle w:val="TAL"/>
            </w:pPr>
            <w:r w:rsidRPr="00EA75A6">
              <w:t>RQ4</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in progress, actions on the SWP interface shall not disturb the terminal-UICC exchange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5</w:t>
            </w:r>
          </w:p>
        </w:tc>
        <w:tc>
          <w:tcPr>
            <w:tcW w:w="8789" w:type="dxa"/>
          </w:tcPr>
          <w:p w:rsidR="00F70C91" w:rsidRPr="00EA75A6" w:rsidRDefault="00F70C91" w:rsidP="00314637">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w:t>
            </w:r>
            <w:r w:rsidR="00314637" w:rsidRPr="00EA75A6">
              <w:t xml:space="preserve"> in progress, actions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shall not disturb the terminal-UICC exchange on the SWP interface.</w:t>
            </w:r>
          </w:p>
        </w:tc>
      </w:tr>
      <w:tr w:rsidR="00470D85" w:rsidRPr="00EA75A6" w:rsidTr="001C66F3">
        <w:trPr>
          <w:jc w:val="center"/>
        </w:trPr>
        <w:tc>
          <w:tcPr>
            <w:tcW w:w="9464" w:type="dxa"/>
            <w:gridSpan w:val="2"/>
          </w:tcPr>
          <w:p w:rsidR="00470D85" w:rsidRPr="00EA75A6" w:rsidRDefault="00470D85" w:rsidP="00470D85">
            <w:pPr>
              <w:pStyle w:val="TAN"/>
            </w:pPr>
            <w:r w:rsidRPr="00EA75A6">
              <w:t>NOTE 1:</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are FFS.</w:t>
            </w:r>
          </w:p>
          <w:p w:rsidR="00470D85" w:rsidRPr="00EA75A6" w:rsidRDefault="00470D85" w:rsidP="00470D85">
            <w:pPr>
              <w:pStyle w:val="TAN"/>
            </w:pPr>
            <w:r w:rsidRPr="00EA75A6">
              <w:t>NOTE 2:</w:t>
            </w:r>
            <w:r w:rsidRPr="00EA75A6">
              <w:tab/>
              <w:t xml:space="preserve">In RQ4 and RQ5, the term "session" is interpreted as "card session" as per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p w:rsidR="00F70C91" w:rsidRPr="00EA75A6" w:rsidRDefault="00F70C91" w:rsidP="00B000AD">
      <w:pPr>
        <w:pStyle w:val="Heading4"/>
      </w:pPr>
      <w:bookmarkStart w:id="2042" w:name="_Toc415059115"/>
      <w:bookmarkStart w:id="2043" w:name="_Toc415064556"/>
      <w:bookmarkStart w:id="2044" w:name="_Toc415151179"/>
      <w:bookmarkStart w:id="2045" w:name="_Toc415151590"/>
      <w:r w:rsidRPr="00EA75A6">
        <w:t>5.2.3.2</w:t>
      </w:r>
      <w:r w:rsidRPr="00EA75A6">
        <w:tab/>
        <w:t>Test case 1: Global Interface bytes of the ATR</w:t>
      </w:r>
      <w:bookmarkEnd w:id="2042"/>
      <w:bookmarkEnd w:id="2043"/>
      <w:bookmarkEnd w:id="2044"/>
      <w:bookmarkEnd w:id="2045"/>
    </w:p>
    <w:p w:rsidR="00F70C91" w:rsidRPr="00EA75A6" w:rsidRDefault="00F70C91" w:rsidP="00B000AD">
      <w:pPr>
        <w:pStyle w:val="Heading5"/>
      </w:pPr>
      <w:bookmarkStart w:id="2046" w:name="_Toc415059116"/>
      <w:bookmarkStart w:id="2047" w:name="_Toc415064557"/>
      <w:bookmarkStart w:id="2048" w:name="_Toc415151180"/>
      <w:bookmarkStart w:id="2049" w:name="_Toc415151591"/>
      <w:r w:rsidRPr="00EA75A6">
        <w:t>5.2.3.2.1</w:t>
      </w:r>
      <w:r w:rsidRPr="00EA75A6">
        <w:tab/>
        <w:t>Test execution</w:t>
      </w:r>
      <w:bookmarkEnd w:id="2046"/>
      <w:bookmarkEnd w:id="2047"/>
      <w:bookmarkEnd w:id="2048"/>
      <w:bookmarkEnd w:id="2049"/>
    </w:p>
    <w:p w:rsidR="00F70C91" w:rsidRPr="00EA75A6" w:rsidRDefault="00F70C91" w:rsidP="00C06056">
      <w:pPr>
        <w:keepNext/>
        <w:keepLines/>
      </w:pPr>
      <w:r w:rsidRPr="00EA75A6">
        <w:t>The test procedure shall only be executed in voltage class B and voltage class C, full power mode.</w:t>
      </w:r>
    </w:p>
    <w:p w:rsidR="00F70C91" w:rsidRPr="00EA75A6" w:rsidRDefault="00F70C91" w:rsidP="00C06056">
      <w:pPr>
        <w:keepNext/>
        <w:keepLines/>
      </w:pPr>
      <w:r w:rsidRPr="00EA75A6">
        <w:t>The test procedure shall be executed once for each of following parameters:</w:t>
      </w:r>
    </w:p>
    <w:p w:rsidR="00F70C91" w:rsidRPr="00EA75A6" w:rsidRDefault="00F70C91" w:rsidP="00C06056">
      <w:pPr>
        <w:pStyle w:val="B1"/>
        <w:keepNext/>
        <w:keepLines/>
      </w:pPr>
      <w:r w:rsidRPr="00EA75A6">
        <w:t>There are no test case-specific parameters for this test case.</w:t>
      </w:r>
    </w:p>
    <w:p w:rsidR="00F70C91" w:rsidRPr="00EA75A6" w:rsidRDefault="00F70C91" w:rsidP="00B000AD">
      <w:pPr>
        <w:pStyle w:val="Heading5"/>
      </w:pPr>
      <w:bookmarkStart w:id="2050" w:name="_Toc415059117"/>
      <w:bookmarkStart w:id="2051" w:name="_Toc415064558"/>
      <w:bookmarkStart w:id="2052" w:name="_Toc415151181"/>
      <w:bookmarkStart w:id="2053" w:name="_Toc415151592"/>
      <w:r w:rsidRPr="00EA75A6">
        <w:t>5.2.3.2.2</w:t>
      </w:r>
      <w:r w:rsidRPr="00EA75A6">
        <w:tab/>
        <w:t>Initial conditions</w:t>
      </w:r>
      <w:bookmarkEnd w:id="2050"/>
      <w:bookmarkEnd w:id="2051"/>
      <w:bookmarkEnd w:id="2052"/>
      <w:bookmarkEnd w:id="2053"/>
    </w:p>
    <w:p w:rsidR="00F70C91" w:rsidRPr="00EA75A6" w:rsidRDefault="00F70C91" w:rsidP="00C11CA4">
      <w:pPr>
        <w:pStyle w:val="B1"/>
      </w:pPr>
      <w:r w:rsidRPr="00EA75A6">
        <w:t>None of the UICC contacts is activated.</w:t>
      </w:r>
    </w:p>
    <w:p w:rsidR="00F70C91" w:rsidRPr="00EA75A6" w:rsidRDefault="00F70C91" w:rsidP="00B000AD">
      <w:pPr>
        <w:pStyle w:val="Heading5"/>
      </w:pPr>
      <w:bookmarkStart w:id="2054" w:name="_Toc415059118"/>
      <w:bookmarkStart w:id="2055" w:name="_Toc415064559"/>
      <w:bookmarkStart w:id="2056" w:name="_Toc415151182"/>
      <w:bookmarkStart w:id="2057" w:name="_Toc415151593"/>
      <w:r w:rsidRPr="00EA75A6">
        <w:t>5.2.3.2.3</w:t>
      </w:r>
      <w:r w:rsidRPr="00EA75A6">
        <w:tab/>
        <w:t>Test procedure</w:t>
      </w:r>
      <w:bookmarkEnd w:id="2054"/>
      <w:bookmarkEnd w:id="2055"/>
      <w:bookmarkEnd w:id="2056"/>
      <w:bookmarkEnd w:id="20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372"/>
        <w:gridCol w:w="6826"/>
        <w:gridCol w:w="709"/>
      </w:tblGrid>
      <w:tr w:rsidR="00F70C91" w:rsidRPr="00EA75A6" w:rsidTr="00314637">
        <w:trPr>
          <w:jc w:val="center"/>
        </w:trPr>
        <w:tc>
          <w:tcPr>
            <w:tcW w:w="641" w:type="dxa"/>
          </w:tcPr>
          <w:p w:rsidR="00F70C91" w:rsidRPr="00EA75A6" w:rsidRDefault="00F70C91" w:rsidP="001904D2">
            <w:pPr>
              <w:pStyle w:val="TAH"/>
            </w:pPr>
            <w:r w:rsidRPr="00EA75A6">
              <w:t>Step</w:t>
            </w:r>
          </w:p>
        </w:tc>
        <w:tc>
          <w:tcPr>
            <w:tcW w:w="1372" w:type="dxa"/>
          </w:tcPr>
          <w:p w:rsidR="00F70C91" w:rsidRPr="00EA75A6" w:rsidRDefault="00F70C91" w:rsidP="001904D2">
            <w:pPr>
              <w:pStyle w:val="TAH"/>
            </w:pPr>
            <w:r w:rsidRPr="00EA75A6">
              <w:t>Direction</w:t>
            </w:r>
          </w:p>
        </w:tc>
        <w:tc>
          <w:tcPr>
            <w:tcW w:w="682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314637">
        <w:trPr>
          <w:jc w:val="center"/>
        </w:trPr>
        <w:tc>
          <w:tcPr>
            <w:tcW w:w="641" w:type="dxa"/>
            <w:vAlign w:val="center"/>
          </w:tcPr>
          <w:p w:rsidR="00F70C91" w:rsidRPr="00EA75A6" w:rsidRDefault="00F70C91" w:rsidP="00355F12">
            <w:pPr>
              <w:pStyle w:val="TAC"/>
            </w:pPr>
            <w:r w:rsidRPr="00EA75A6">
              <w:t>1</w:t>
            </w:r>
          </w:p>
        </w:tc>
        <w:tc>
          <w:tcPr>
            <w:tcW w:w="1372" w:type="dxa"/>
            <w:vAlign w:val="center"/>
          </w:tcPr>
          <w:p w:rsidR="00F70C91" w:rsidRPr="00EA75A6" w:rsidRDefault="00F70C91" w:rsidP="00355F12">
            <w:pPr>
              <w:pStyle w:val="TAC"/>
            </w:pPr>
            <w:r w:rsidRPr="00EA75A6">
              <w:t xml:space="preserve">T </w:t>
            </w:r>
            <w:r w:rsidRPr="00EA75A6">
              <w:sym w:font="Wingdings" w:char="F0E0"/>
            </w:r>
            <w:r w:rsidRPr="00EA75A6">
              <w:t xml:space="preserve"> UICC</w:t>
            </w:r>
          </w:p>
        </w:tc>
        <w:tc>
          <w:tcPr>
            <w:tcW w:w="6826" w:type="dxa"/>
            <w:vAlign w:val="center"/>
          </w:tcPr>
          <w:p w:rsidR="00F70C91" w:rsidRPr="00EA75A6" w:rsidRDefault="00F70C91" w:rsidP="00331B29">
            <w:pPr>
              <w:pStyle w:val="TAL"/>
            </w:pPr>
            <w:r w:rsidRPr="00EA75A6">
              <w:t xml:space="preserve">Activate contacts Vcc, CLK, RST, I/O as per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and apply a cold reset.</w:t>
            </w:r>
          </w:p>
        </w:tc>
        <w:tc>
          <w:tcPr>
            <w:tcW w:w="709" w:type="dxa"/>
          </w:tcPr>
          <w:p w:rsidR="00F70C91" w:rsidRPr="00EA75A6" w:rsidRDefault="00F70C91">
            <w:pPr>
              <w:pStyle w:val="TAC"/>
            </w:pPr>
          </w:p>
        </w:tc>
      </w:tr>
      <w:tr w:rsidR="00F70C91" w:rsidRPr="00EA75A6" w:rsidTr="00314637">
        <w:trPr>
          <w:jc w:val="center"/>
        </w:trPr>
        <w:tc>
          <w:tcPr>
            <w:tcW w:w="641" w:type="dxa"/>
          </w:tcPr>
          <w:p w:rsidR="00F70C91" w:rsidRPr="00EA75A6" w:rsidRDefault="00F70C91">
            <w:pPr>
              <w:pStyle w:val="TAC"/>
            </w:pPr>
            <w:r w:rsidRPr="00EA75A6">
              <w:t>2</w:t>
            </w:r>
          </w:p>
        </w:tc>
        <w:tc>
          <w:tcPr>
            <w:tcW w:w="137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26" w:type="dxa"/>
            <w:vAlign w:val="center"/>
          </w:tcPr>
          <w:p w:rsidR="00F70C91" w:rsidRPr="00EA75A6" w:rsidRDefault="00F70C91">
            <w:pPr>
              <w:pStyle w:val="TAL"/>
            </w:pPr>
            <w:r w:rsidRPr="00EA75A6">
              <w:t>Send ATR</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058" w:name="_Toc415059119"/>
      <w:bookmarkStart w:id="2059" w:name="_Toc415064560"/>
      <w:bookmarkStart w:id="2060" w:name="_Toc415151183"/>
      <w:bookmarkStart w:id="2061" w:name="_Toc415151594"/>
      <w:r w:rsidRPr="00EA75A6">
        <w:t>5.2.3.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SWP activation while the UICC receives data</w:t>
      </w:r>
      <w:bookmarkEnd w:id="2058"/>
      <w:bookmarkEnd w:id="2059"/>
      <w:bookmarkEnd w:id="2060"/>
      <w:bookmarkEnd w:id="2061"/>
    </w:p>
    <w:p w:rsidR="00F70C91" w:rsidRPr="00EA75A6" w:rsidRDefault="00F70C91" w:rsidP="00B000AD">
      <w:pPr>
        <w:pStyle w:val="Heading5"/>
      </w:pPr>
      <w:bookmarkStart w:id="2062" w:name="_Toc415059120"/>
      <w:bookmarkStart w:id="2063" w:name="_Toc415064561"/>
      <w:bookmarkStart w:id="2064" w:name="_Toc415151184"/>
      <w:bookmarkStart w:id="2065" w:name="_Toc415151595"/>
      <w:r w:rsidRPr="00EA75A6">
        <w:t>5.2.3.3.1</w:t>
      </w:r>
      <w:r w:rsidRPr="00EA75A6">
        <w:tab/>
        <w:t>Test execution</w:t>
      </w:r>
      <w:bookmarkEnd w:id="2062"/>
      <w:bookmarkEnd w:id="2063"/>
      <w:bookmarkEnd w:id="2064"/>
      <w:bookmarkEnd w:id="2065"/>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066" w:name="_Toc415059121"/>
      <w:bookmarkStart w:id="2067" w:name="_Toc415064562"/>
      <w:bookmarkStart w:id="2068" w:name="_Toc415151185"/>
      <w:bookmarkStart w:id="2069" w:name="_Toc415151596"/>
      <w:r w:rsidRPr="00EA75A6">
        <w:lastRenderedPageBreak/>
        <w:t>5.2.3.3.2</w:t>
      </w:r>
      <w:r w:rsidRPr="00EA75A6">
        <w:tab/>
        <w:t>Initial conditions</w:t>
      </w:r>
      <w:bookmarkEnd w:id="2066"/>
      <w:bookmarkEnd w:id="2067"/>
      <w:bookmarkEnd w:id="2068"/>
      <w:bookmarkEnd w:id="2069"/>
    </w:p>
    <w:p w:rsidR="00F70C91" w:rsidRPr="00EA75A6" w:rsidRDefault="00F70C91" w:rsidP="00C11CA4">
      <w:pPr>
        <w:pStyle w:val="B1"/>
      </w:pPr>
      <w:r w:rsidRPr="00EA75A6">
        <w:t>None of the UICC contacts is activated.</w:t>
      </w:r>
    </w:p>
    <w:p w:rsidR="00F70C91" w:rsidRPr="00EA75A6" w:rsidRDefault="00F70C91" w:rsidP="002177DD">
      <w:pPr>
        <w:pStyle w:val="Heading5"/>
      </w:pPr>
      <w:bookmarkStart w:id="2070" w:name="_Toc415059122"/>
      <w:bookmarkStart w:id="2071" w:name="_Toc415064563"/>
      <w:bookmarkStart w:id="2072" w:name="_Toc415151186"/>
      <w:bookmarkStart w:id="2073" w:name="_Toc415151597"/>
      <w:r w:rsidRPr="00EA75A6">
        <w:t>5.2.3.3.3</w:t>
      </w:r>
      <w:r w:rsidRPr="00EA75A6">
        <w:tab/>
        <w:t>Test procedure</w:t>
      </w:r>
      <w:bookmarkEnd w:id="2070"/>
      <w:bookmarkEnd w:id="2071"/>
      <w:bookmarkEnd w:id="2072"/>
      <w:bookmarkEnd w:id="2073"/>
    </w:p>
    <w:p w:rsidR="00F70C91" w:rsidRPr="00EA75A6" w:rsidRDefault="00F70C91" w:rsidP="002177DD">
      <w:pPr>
        <w:keepNext/>
      </w:pPr>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UICC sends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4</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4"/>
      </w:pPr>
      <w:bookmarkStart w:id="2074" w:name="_Toc415059123"/>
      <w:bookmarkStart w:id="2075" w:name="_Toc415064564"/>
      <w:bookmarkStart w:id="2076" w:name="_Toc415151187"/>
      <w:bookmarkStart w:id="2077" w:name="_Toc415151598"/>
      <w:r w:rsidRPr="00EA75A6">
        <w:t>5.2.3.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activation while the UICC sends data</w:t>
      </w:r>
      <w:bookmarkEnd w:id="2074"/>
      <w:bookmarkEnd w:id="2075"/>
      <w:bookmarkEnd w:id="2076"/>
      <w:bookmarkEnd w:id="2077"/>
    </w:p>
    <w:p w:rsidR="00F70C91" w:rsidRPr="00EA75A6" w:rsidRDefault="00F70C91" w:rsidP="00B000AD">
      <w:pPr>
        <w:pStyle w:val="Heading5"/>
      </w:pPr>
      <w:bookmarkStart w:id="2078" w:name="_Toc415059124"/>
      <w:bookmarkStart w:id="2079" w:name="_Toc415064565"/>
      <w:bookmarkStart w:id="2080" w:name="_Toc415151188"/>
      <w:bookmarkStart w:id="2081" w:name="_Toc415151599"/>
      <w:r w:rsidRPr="00EA75A6">
        <w:t>5.2.3.4.1</w:t>
      </w:r>
      <w:r w:rsidRPr="00EA75A6">
        <w:tab/>
        <w:t>Test execution</w:t>
      </w:r>
      <w:bookmarkEnd w:id="2078"/>
      <w:bookmarkEnd w:id="2079"/>
      <w:bookmarkEnd w:id="2080"/>
      <w:bookmarkEnd w:id="2081"/>
    </w:p>
    <w:p w:rsidR="00F70C91" w:rsidRPr="00EA75A6" w:rsidRDefault="00F70C91" w:rsidP="00355F12">
      <w:pPr>
        <w:keepNext/>
        <w:keepLines/>
      </w:pPr>
      <w:r w:rsidRPr="00EA75A6">
        <w:t>This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082" w:name="_Toc415059125"/>
      <w:bookmarkStart w:id="2083" w:name="_Toc415064566"/>
      <w:bookmarkStart w:id="2084" w:name="_Toc415151189"/>
      <w:bookmarkStart w:id="2085" w:name="_Toc415151600"/>
      <w:r w:rsidRPr="00EA75A6">
        <w:t>5.2.3.4.2</w:t>
      </w:r>
      <w:r w:rsidRPr="00EA75A6">
        <w:tab/>
        <w:t>Initial conditions</w:t>
      </w:r>
      <w:bookmarkEnd w:id="2082"/>
      <w:bookmarkEnd w:id="2083"/>
      <w:bookmarkEnd w:id="2084"/>
      <w:bookmarkEnd w:id="2085"/>
    </w:p>
    <w:p w:rsidR="00F70C91" w:rsidRPr="00EA75A6" w:rsidRDefault="00F70C91">
      <w:pPr>
        <w:pStyle w:val="B1"/>
      </w:pPr>
      <w:r w:rsidRPr="00EA75A6">
        <w:t>None of the UICC contacts is activated.</w:t>
      </w:r>
    </w:p>
    <w:p w:rsidR="00F70C91" w:rsidRPr="00EA75A6" w:rsidRDefault="00F70C91" w:rsidP="00B000AD">
      <w:pPr>
        <w:pStyle w:val="Heading5"/>
      </w:pPr>
      <w:bookmarkStart w:id="2086" w:name="_Toc415059126"/>
      <w:bookmarkStart w:id="2087" w:name="_Toc415064567"/>
      <w:bookmarkStart w:id="2088" w:name="_Toc415151190"/>
      <w:bookmarkStart w:id="2089" w:name="_Toc415151601"/>
      <w:r w:rsidRPr="00EA75A6">
        <w:t>5.2.3.4.3</w:t>
      </w:r>
      <w:r w:rsidRPr="00EA75A6">
        <w:tab/>
        <w:t>Test procedure</w:t>
      </w:r>
      <w:bookmarkEnd w:id="2086"/>
      <w:bookmarkEnd w:id="2087"/>
      <w:bookmarkEnd w:id="2088"/>
      <w:bookmarkEnd w:id="2089"/>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2</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starts to 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3</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After receiving 1</w:t>
            </w:r>
            <w:r w:rsidRPr="00EA75A6">
              <w:rPr>
                <w:vertAlign w:val="superscript"/>
              </w:rPr>
              <w:t>st</w:t>
            </w:r>
            <w:r w:rsidRPr="00EA75A6">
              <w:t xml:space="preserve"> byte of ATR,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 xml:space="preserve">4 </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continues to send the ATR</w:t>
            </w:r>
            <w:r w:rsidR="002B7584" w:rsidRPr="00EA75A6">
              <w:t>.</w:t>
            </w:r>
          </w:p>
        </w:tc>
        <w:tc>
          <w:tcPr>
            <w:tcW w:w="709" w:type="dxa"/>
          </w:tcPr>
          <w:p w:rsidR="00F70C91" w:rsidRPr="00EA75A6" w:rsidRDefault="00314637">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5</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1B076D">
      <w:pPr>
        <w:keepNext/>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1B076D">
            <w:pPr>
              <w:pStyle w:val="TAC"/>
            </w:pPr>
            <w:r w:rsidRPr="00EA75A6">
              <w:t>RQ5</w:t>
            </w:r>
          </w:p>
        </w:tc>
      </w:tr>
    </w:tbl>
    <w:p w:rsidR="00F70C91" w:rsidRPr="00EA75A6" w:rsidRDefault="00F70C91"/>
    <w:p w:rsidR="00F70C91" w:rsidRPr="00EA75A6" w:rsidRDefault="00F70C91" w:rsidP="002177DD">
      <w:pPr>
        <w:pStyle w:val="Heading3"/>
      </w:pPr>
      <w:bookmarkStart w:id="2090" w:name="_Toc415059127"/>
      <w:bookmarkStart w:id="2091" w:name="_Toc415064568"/>
      <w:bookmarkStart w:id="2092" w:name="_Toc415151191"/>
      <w:bookmarkStart w:id="2093" w:name="_Toc415151602"/>
      <w:r w:rsidRPr="00EA75A6">
        <w:lastRenderedPageBreak/>
        <w:t>5.2.4</w:t>
      </w:r>
      <w:r w:rsidRPr="00EA75A6">
        <w:tab/>
        <w:t>Interaction with other interfaces</w:t>
      </w:r>
      <w:bookmarkEnd w:id="2090"/>
      <w:bookmarkEnd w:id="2091"/>
      <w:bookmarkEnd w:id="2092"/>
      <w:bookmarkEnd w:id="2093"/>
    </w:p>
    <w:p w:rsidR="00F70C91" w:rsidRPr="00EA75A6" w:rsidRDefault="00F70C91" w:rsidP="002177DD">
      <w:pPr>
        <w:pStyle w:val="Heading4"/>
      </w:pPr>
      <w:bookmarkStart w:id="2094" w:name="_Toc415059128"/>
      <w:bookmarkStart w:id="2095" w:name="_Toc415064569"/>
      <w:bookmarkStart w:id="2096" w:name="_Toc415151192"/>
      <w:bookmarkStart w:id="2097" w:name="_Toc415151603"/>
      <w:r w:rsidRPr="00EA75A6">
        <w:t>5.2.4.1</w:t>
      </w:r>
      <w:r w:rsidRPr="00EA75A6">
        <w:tab/>
        <w:t>Conformance requirements</w:t>
      </w:r>
      <w:bookmarkEnd w:id="2094"/>
      <w:bookmarkEnd w:id="2095"/>
      <w:bookmarkEnd w:id="2096"/>
      <w:bookmarkEnd w:id="2097"/>
    </w:p>
    <w:p w:rsidR="00F70C91" w:rsidRPr="00EA75A6" w:rsidRDefault="00F70C91" w:rsidP="002177DD">
      <w:pPr>
        <w:pStyle w:val="EX"/>
        <w:keepNext/>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4 and clause 5.3</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4"/>
        <w:gridCol w:w="8840"/>
      </w:tblGrid>
      <w:tr w:rsidR="00F70C91" w:rsidRPr="00EA75A6" w:rsidTr="00C11CA4">
        <w:trPr>
          <w:jc w:val="center"/>
        </w:trPr>
        <w:tc>
          <w:tcPr>
            <w:tcW w:w="624" w:type="dxa"/>
          </w:tcPr>
          <w:p w:rsidR="00F70C91" w:rsidRPr="00EA75A6" w:rsidRDefault="00F70C91">
            <w:pPr>
              <w:pStyle w:val="TAL"/>
            </w:pPr>
            <w:r w:rsidRPr="00EA75A6">
              <w:t>RQ1</w:t>
            </w:r>
          </w:p>
        </w:tc>
        <w:tc>
          <w:tcPr>
            <w:tcW w:w="8840" w:type="dxa"/>
          </w:tcPr>
          <w:p w:rsidR="00F70C91" w:rsidRPr="00EA75A6" w:rsidRDefault="00F70C91">
            <w:pPr>
              <w:pStyle w:val="TAL"/>
            </w:pPr>
            <w:r w:rsidRPr="00EA75A6">
              <w:t>Signalling on a contact assigned to one interface shall not affect the state of other contacts assigned to another interface. This also applies to the activation sequence of the UICC.</w:t>
            </w:r>
          </w:p>
        </w:tc>
      </w:tr>
      <w:tr w:rsidR="00F70C91" w:rsidRPr="00EA75A6" w:rsidTr="00C11CA4">
        <w:trPr>
          <w:jc w:val="center"/>
        </w:trPr>
        <w:tc>
          <w:tcPr>
            <w:tcW w:w="624" w:type="dxa"/>
          </w:tcPr>
          <w:p w:rsidR="00F70C91" w:rsidRPr="00EA75A6" w:rsidRDefault="00F70C91">
            <w:pPr>
              <w:pStyle w:val="TAL"/>
            </w:pPr>
            <w:r w:rsidRPr="00EA75A6">
              <w:t>RQ2</w:t>
            </w:r>
          </w:p>
        </w:tc>
        <w:tc>
          <w:tcPr>
            <w:tcW w:w="8840" w:type="dxa"/>
          </w:tcPr>
          <w:p w:rsidR="00F70C91" w:rsidRPr="00EA75A6" w:rsidRDefault="00F70C91">
            <w:pPr>
              <w:pStyle w:val="TAL"/>
            </w:pPr>
            <w:r w:rsidRPr="00EA75A6">
              <w:t>Operation of the SWP interface after activation shall be independent</w:t>
            </w:r>
            <w:r w:rsidR="002A0C00" w:rsidRPr="00EA75A6">
              <w:t xml:space="preserve"> </w:t>
            </w:r>
            <w:r w:rsidRPr="00EA75A6">
              <w:t>from operation o</w:t>
            </w:r>
            <w:r w:rsidR="00355F12" w:rsidRPr="00EA75A6">
              <w:t>f other interfaces (e.g. </w:t>
            </w: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at may be implemented on the UICC.</w:t>
            </w:r>
          </w:p>
        </w:tc>
      </w:tr>
      <w:tr w:rsidR="00F70C91" w:rsidRPr="00EA75A6" w:rsidTr="00C11CA4">
        <w:trPr>
          <w:jc w:val="center"/>
        </w:trPr>
        <w:tc>
          <w:tcPr>
            <w:tcW w:w="624" w:type="dxa"/>
          </w:tcPr>
          <w:p w:rsidR="00F70C91" w:rsidRPr="00EA75A6" w:rsidRDefault="00F70C91">
            <w:pPr>
              <w:pStyle w:val="TAL"/>
            </w:pPr>
            <w:r w:rsidRPr="00EA75A6">
              <w:t>RQ3</w:t>
            </w:r>
          </w:p>
        </w:tc>
        <w:tc>
          <w:tcPr>
            <w:tcW w:w="8840" w:type="dxa"/>
          </w:tcPr>
          <w:p w:rsidR="00F70C91" w:rsidRPr="00EA75A6" w:rsidRDefault="00F70C91" w:rsidP="002B7584">
            <w:pPr>
              <w:pStyle w:val="TAL"/>
            </w:pPr>
            <w:r w:rsidRPr="00EA75A6">
              <w:t xml:space="preserve">Any reset signalling (RST signal on contact C2 as specific to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or logical reset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only affect the UICC protocol stack related to these interfaces. SWP</w:t>
            </w:r>
            <w:r w:rsidR="002B7584" w:rsidRPr="00EA75A6">
              <w:noBreakHyphen/>
            </w:r>
            <w:r w:rsidRPr="00EA75A6">
              <w:t>related processes shall not be affected by another interface reset signal.</w:t>
            </w:r>
          </w:p>
        </w:tc>
      </w:tr>
      <w:tr w:rsidR="00F70C91" w:rsidRPr="00EA75A6" w:rsidTr="00C11CA4">
        <w:trPr>
          <w:jc w:val="center"/>
        </w:trPr>
        <w:tc>
          <w:tcPr>
            <w:tcW w:w="624" w:type="dxa"/>
          </w:tcPr>
          <w:p w:rsidR="00F70C91" w:rsidRPr="00EA75A6" w:rsidRDefault="00F70C91">
            <w:pPr>
              <w:pStyle w:val="TAL"/>
            </w:pPr>
            <w:r w:rsidRPr="00EA75A6">
              <w:t>RQ4</w:t>
            </w:r>
          </w:p>
        </w:tc>
        <w:tc>
          <w:tcPr>
            <w:tcW w:w="8840" w:type="dxa"/>
          </w:tcPr>
          <w:p w:rsidR="00F70C91" w:rsidRPr="00EA75A6" w:rsidRDefault="00F70C91">
            <w:pPr>
              <w:pStyle w:val="TAL"/>
            </w:pPr>
            <w:r w:rsidRPr="00EA75A6">
              <w:t>A logical reset signalling on the data link layer (SHDLC RSET) over the SWP interface shall not affect any of the other interfaces.</w:t>
            </w:r>
          </w:p>
        </w:tc>
      </w:tr>
      <w:tr w:rsidR="00F70C91" w:rsidRPr="00EA75A6" w:rsidTr="00C11CA4">
        <w:trPr>
          <w:jc w:val="center"/>
        </w:trPr>
        <w:tc>
          <w:tcPr>
            <w:tcW w:w="624" w:type="dxa"/>
          </w:tcPr>
          <w:p w:rsidR="00F70C91" w:rsidRPr="00EA75A6" w:rsidRDefault="00F70C91">
            <w:pPr>
              <w:pStyle w:val="TAL"/>
            </w:pPr>
            <w:r w:rsidRPr="00EA75A6">
              <w:t>RQ5</w:t>
            </w:r>
          </w:p>
        </w:tc>
        <w:tc>
          <w:tcPr>
            <w:tcW w:w="8840" w:type="dxa"/>
          </w:tcPr>
          <w:p w:rsidR="00F70C91" w:rsidRPr="00EA75A6" w:rsidRDefault="00F70C91">
            <w:pPr>
              <w:pStyle w:val="TAL"/>
            </w:pPr>
            <w:r w:rsidRPr="00EA75A6">
              <w:t>Activation and deactivation of SWP interface shall not affect any of the other interfaces.</w:t>
            </w:r>
          </w:p>
        </w:tc>
      </w:tr>
      <w:tr w:rsidR="00470D85" w:rsidRPr="00EA75A6" w:rsidTr="001C66F3">
        <w:trPr>
          <w:jc w:val="center"/>
        </w:trPr>
        <w:tc>
          <w:tcPr>
            <w:tcW w:w="9464" w:type="dxa"/>
            <w:gridSpan w:val="2"/>
          </w:tcPr>
          <w:p w:rsidR="00470D85" w:rsidRPr="00EA75A6" w:rsidRDefault="00470D85" w:rsidP="00470D85">
            <w:pPr>
              <w:pStyle w:val="TAN"/>
            </w:pPr>
            <w:r w:rsidRPr="00EA75A6">
              <w:t>NOTE:</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is FFS.</w:t>
            </w:r>
          </w:p>
        </w:tc>
      </w:tr>
    </w:tbl>
    <w:p w:rsidR="00F70C91" w:rsidRPr="00EA75A6" w:rsidRDefault="00F70C91"/>
    <w:p w:rsidR="00F70C91" w:rsidRPr="00EA75A6" w:rsidRDefault="00F70C91" w:rsidP="00681601">
      <w:pPr>
        <w:pStyle w:val="Heading4"/>
      </w:pPr>
      <w:bookmarkStart w:id="2098" w:name="_Toc415059129"/>
      <w:bookmarkStart w:id="2099" w:name="_Toc415064570"/>
      <w:bookmarkStart w:id="2100" w:name="_Toc415151193"/>
      <w:bookmarkStart w:id="2101" w:name="_Toc415151604"/>
      <w:r w:rsidRPr="00EA75A6">
        <w:t>5.2.4.2</w:t>
      </w:r>
      <w:r w:rsidRPr="00EA75A6">
        <w:tab/>
        <w:t xml:space="preserve">Test case 1: interaction with </w:t>
      </w:r>
      <w:r w:rsidR="00045A8E" w:rsidRPr="00EA75A6">
        <w:t>ETSI TS 102 221</w:t>
      </w:r>
      <w:r w:rsidRPr="00EA75A6">
        <w:t xml:space="preserve"> interface </w:t>
      </w:r>
      <w:r w:rsidR="00836EB5" w:rsidRPr="00EA75A6">
        <w:t>-</w:t>
      </w:r>
      <w:r w:rsidRPr="00EA75A6">
        <w:t xml:space="preserve"> </w:t>
      </w:r>
      <w:r w:rsidR="00045A8E" w:rsidRPr="00EA75A6">
        <w:t>ETSI TS 102 221</w:t>
      </w:r>
      <w:r w:rsidRPr="00EA75A6">
        <w:t xml:space="preserve"> clock stop</w:t>
      </w:r>
      <w:bookmarkEnd w:id="2098"/>
      <w:bookmarkEnd w:id="2099"/>
      <w:bookmarkEnd w:id="2100"/>
      <w:bookmarkEnd w:id="2101"/>
    </w:p>
    <w:p w:rsidR="00F70C91" w:rsidRPr="00EA75A6" w:rsidRDefault="00F70C91" w:rsidP="00681601">
      <w:pPr>
        <w:pStyle w:val="Heading5"/>
      </w:pPr>
      <w:bookmarkStart w:id="2102" w:name="_Toc415059130"/>
      <w:bookmarkStart w:id="2103" w:name="_Toc415064571"/>
      <w:bookmarkStart w:id="2104" w:name="_Toc415151194"/>
      <w:bookmarkStart w:id="2105" w:name="_Toc415151605"/>
      <w:r w:rsidRPr="00EA75A6">
        <w:t>5.2.4.2.1</w:t>
      </w:r>
      <w:r w:rsidRPr="00EA75A6">
        <w:tab/>
        <w:t>Test execution</w:t>
      </w:r>
      <w:bookmarkEnd w:id="2102"/>
      <w:bookmarkEnd w:id="2103"/>
      <w:bookmarkEnd w:id="2104"/>
      <w:bookmarkEnd w:id="2105"/>
    </w:p>
    <w:p w:rsidR="00F70C91" w:rsidRPr="00EA75A6" w:rsidRDefault="00F70C91" w:rsidP="00681601">
      <w:pPr>
        <w:keepNext/>
        <w:keepLines/>
      </w:pPr>
      <w:r w:rsidRPr="00EA75A6">
        <w:t>This test procedure shall only be executed in voltage class B and voltage class</w:t>
      </w:r>
      <w:r w:rsidR="001C0378" w:rsidRPr="00EA75A6">
        <w:t xml:space="preserve"> </w:t>
      </w:r>
      <w:r w:rsidRPr="00EA75A6">
        <w:t>C, full power mode.</w:t>
      </w:r>
    </w:p>
    <w:p w:rsidR="00F70C91" w:rsidRPr="00EA75A6" w:rsidRDefault="00F70C91" w:rsidP="00681601">
      <w:pPr>
        <w:keepNext/>
        <w:keepLines/>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06" w:name="_Toc415059131"/>
      <w:bookmarkStart w:id="2107" w:name="_Toc415064572"/>
      <w:bookmarkStart w:id="2108" w:name="_Toc415151195"/>
      <w:bookmarkStart w:id="2109" w:name="_Toc415151606"/>
      <w:r w:rsidRPr="00EA75A6">
        <w:t>5.2.4.2.2</w:t>
      </w:r>
      <w:r w:rsidRPr="00EA75A6">
        <w:tab/>
        <w:t>Initial conditions</w:t>
      </w:r>
      <w:bookmarkEnd w:id="2106"/>
      <w:bookmarkEnd w:id="2107"/>
      <w:bookmarkEnd w:id="2108"/>
      <w:bookmarkEnd w:id="2109"/>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110" w:name="_Toc415059132"/>
      <w:bookmarkStart w:id="2111" w:name="_Toc415064573"/>
      <w:bookmarkStart w:id="2112" w:name="_Toc415151196"/>
      <w:bookmarkStart w:id="2113" w:name="_Toc415151607"/>
      <w:r w:rsidRPr="00EA75A6">
        <w:t>5.2.4.2.3</w:t>
      </w:r>
      <w:r w:rsidRPr="00EA75A6">
        <w:tab/>
        <w:t>Test procedure</w:t>
      </w:r>
      <w:bookmarkEnd w:id="2110"/>
      <w:bookmarkEnd w:id="2111"/>
      <w:bookmarkEnd w:id="2112"/>
      <w:bookmarkEnd w:id="21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355F12">
        <w:trPr>
          <w:jc w:val="center"/>
        </w:trPr>
        <w:tc>
          <w:tcPr>
            <w:tcW w:w="613" w:type="dxa"/>
          </w:tcPr>
          <w:p w:rsidR="00F70C91" w:rsidRPr="00EA75A6" w:rsidRDefault="00F70C91" w:rsidP="00355F12">
            <w:pPr>
              <w:pStyle w:val="TAC"/>
            </w:pPr>
            <w:r w:rsidRPr="00EA75A6">
              <w:t>2</w:t>
            </w:r>
          </w:p>
        </w:tc>
        <w:tc>
          <w:tcPr>
            <w:tcW w:w="1400" w:type="dxa"/>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1B076D">
            <w:pPr>
              <w:pStyle w:val="TAL"/>
            </w:pPr>
            <w:r w:rsidRPr="00EA75A6">
              <w:t xml:space="preserve">At reception of the first I-frame, suspend the clock signal on the </w:t>
            </w:r>
            <w:r w:rsidR="00045A8E" w:rsidRPr="00EA75A6">
              <w:t>ETSI TS 102 221</w:t>
            </w:r>
            <w:r w:rsidR="002B7584" w:rsidRPr="00EA75A6">
              <w:t> </w:t>
            </w:r>
            <w:r w:rsidR="00355F12"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3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Continue the representative SWP frame exchange procedure</w:t>
            </w:r>
            <w:r w:rsidR="002B7584" w:rsidRPr="00EA75A6">
              <w:t>.</w:t>
            </w:r>
          </w:p>
        </w:tc>
        <w:tc>
          <w:tcPr>
            <w:tcW w:w="709" w:type="dxa"/>
          </w:tcPr>
          <w:p w:rsidR="00F70C91" w:rsidRPr="00EA75A6" w:rsidRDefault="00F70C91">
            <w:pPr>
              <w:pStyle w:val="TAC"/>
            </w:pPr>
            <w:r w:rsidRPr="00EA75A6">
              <w:t>RQ1</w:t>
            </w:r>
          </w:p>
        </w:tc>
      </w:tr>
      <w:tr w:rsidR="00F70C91" w:rsidRPr="00EA75A6" w:rsidTr="00355F12">
        <w:trPr>
          <w:jc w:val="center"/>
        </w:trPr>
        <w:tc>
          <w:tcPr>
            <w:tcW w:w="613" w:type="dxa"/>
            <w:vAlign w:val="center"/>
          </w:tcPr>
          <w:p w:rsidR="00F70C91" w:rsidRPr="00EA75A6" w:rsidRDefault="00F70C91" w:rsidP="00355F12">
            <w:pPr>
              <w:pStyle w:val="TAC"/>
            </w:pPr>
            <w:r w:rsidRPr="00EA75A6">
              <w:t>4</w:t>
            </w:r>
          </w:p>
        </w:tc>
        <w:tc>
          <w:tcPr>
            <w:tcW w:w="1400" w:type="dxa"/>
            <w:vAlign w:val="center"/>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2B7584">
            <w:pPr>
              <w:pStyle w:val="TAL"/>
            </w:pPr>
            <w:r w:rsidRPr="00EA75A6">
              <w:t xml:space="preserve">At reception of the </w:t>
            </w:r>
            <w:r w:rsidR="00737471" w:rsidRPr="00EA75A6">
              <w:t xml:space="preserve">fifth </w:t>
            </w:r>
            <w:r w:rsidRPr="00EA75A6">
              <w:t>I-frame</w:t>
            </w:r>
            <w:r w:rsidR="00737471" w:rsidRPr="00EA75A6">
              <w:t xml:space="preserve"> of the representative SWP frame exchange procedure</w:t>
            </w:r>
            <w:r w:rsidRPr="00EA75A6">
              <w:t xml:space="preserve">, restart the clock signal on the </w:t>
            </w:r>
            <w:r w:rsidR="00045A8E" w:rsidRPr="00EA75A6">
              <w:t>ETSI TS 102 221</w:t>
            </w:r>
            <w:r w:rsidR="002B7584" w:rsidRPr="00EA75A6">
              <w:t> </w:t>
            </w:r>
            <w:r w:rsidR="00331B29"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5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114" w:name="_Toc415059133"/>
      <w:bookmarkStart w:id="2115" w:name="_Toc415064574"/>
      <w:bookmarkStart w:id="2116" w:name="_Toc415151197"/>
      <w:bookmarkStart w:id="2117" w:name="_Toc415151608"/>
      <w:r w:rsidRPr="00EA75A6">
        <w:t>5.2.4.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w:t>
      </w:r>
      <w:r w:rsidR="00045A8E" w:rsidRPr="00EA75A6">
        <w:t>ETSI TS</w:t>
      </w:r>
      <w:r w:rsidR="00681601" w:rsidRPr="00EA75A6">
        <w:t> </w:t>
      </w:r>
      <w:r w:rsidR="00045A8E" w:rsidRPr="00EA75A6">
        <w:t>102 221</w:t>
      </w:r>
      <w:r w:rsidRPr="00EA75A6">
        <w:t xml:space="preserve"> reset</w:t>
      </w:r>
      <w:bookmarkEnd w:id="2114"/>
      <w:bookmarkEnd w:id="2115"/>
      <w:bookmarkEnd w:id="2116"/>
      <w:bookmarkEnd w:id="2117"/>
    </w:p>
    <w:p w:rsidR="00F70C91" w:rsidRPr="00EA75A6" w:rsidRDefault="00F70C91" w:rsidP="00B000AD">
      <w:pPr>
        <w:pStyle w:val="Heading5"/>
      </w:pPr>
      <w:bookmarkStart w:id="2118" w:name="_Toc415059134"/>
      <w:bookmarkStart w:id="2119" w:name="_Toc415064575"/>
      <w:bookmarkStart w:id="2120" w:name="_Toc415151198"/>
      <w:bookmarkStart w:id="2121" w:name="_Toc415151609"/>
      <w:r w:rsidRPr="00EA75A6">
        <w:t>5.2.4.3.1</w:t>
      </w:r>
      <w:r w:rsidRPr="00EA75A6">
        <w:tab/>
        <w:t>Test execution</w:t>
      </w:r>
      <w:bookmarkEnd w:id="2118"/>
      <w:bookmarkEnd w:id="2119"/>
      <w:bookmarkEnd w:id="2120"/>
      <w:bookmarkEnd w:id="2121"/>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22" w:name="_Toc415059135"/>
      <w:bookmarkStart w:id="2123" w:name="_Toc415064576"/>
      <w:bookmarkStart w:id="2124" w:name="_Toc415151199"/>
      <w:bookmarkStart w:id="2125" w:name="_Toc415151610"/>
      <w:r w:rsidRPr="00EA75A6">
        <w:t>5.2.4.3.2</w:t>
      </w:r>
      <w:r w:rsidRPr="00EA75A6">
        <w:tab/>
        <w:t>Initial conditions</w:t>
      </w:r>
      <w:bookmarkEnd w:id="2122"/>
      <w:bookmarkEnd w:id="2123"/>
      <w:bookmarkEnd w:id="2124"/>
      <w:bookmarkEnd w:id="2125"/>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126" w:name="_Toc415059136"/>
      <w:bookmarkStart w:id="2127" w:name="_Toc415064577"/>
      <w:bookmarkStart w:id="2128" w:name="_Toc415151200"/>
      <w:bookmarkStart w:id="2129" w:name="_Toc415151611"/>
      <w:r w:rsidRPr="00EA75A6">
        <w:lastRenderedPageBreak/>
        <w:t>5.2.4.3.3</w:t>
      </w:r>
      <w:r w:rsidRPr="00EA75A6">
        <w:tab/>
        <w:t>Test procedure</w:t>
      </w:r>
      <w:bookmarkEnd w:id="2126"/>
      <w:bookmarkEnd w:id="2127"/>
      <w:bookmarkEnd w:id="2128"/>
      <w:bookmarkEnd w:id="2129"/>
    </w:p>
    <w:p w:rsidR="00F70C91" w:rsidRPr="00EA75A6" w:rsidRDefault="00F70C91">
      <w:r w:rsidRPr="00EA75A6">
        <w:t>Procedure (a),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681601">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681601">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681601">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At reception of the first I-frame, start procedure (b)</w:t>
            </w:r>
            <w:r w:rsidR="002B7584" w:rsidRPr="00EA75A6">
              <w:t>.</w:t>
            </w:r>
          </w:p>
        </w:tc>
        <w:tc>
          <w:tcPr>
            <w:tcW w:w="709" w:type="dxa"/>
          </w:tcPr>
          <w:p w:rsidR="00F70C91" w:rsidRPr="00EA75A6" w:rsidRDefault="00F70C91">
            <w:pPr>
              <w:pStyle w:val="TAC"/>
            </w:pPr>
            <w:r w:rsidRPr="00EA75A6">
              <w:t>RQ2</w:t>
            </w:r>
          </w:p>
        </w:tc>
      </w:tr>
      <w:tr w:rsidR="00F70C91" w:rsidRPr="00EA75A6" w:rsidTr="00681601">
        <w:trPr>
          <w:jc w:val="center"/>
        </w:trPr>
        <w:tc>
          <w:tcPr>
            <w:tcW w:w="613" w:type="dxa"/>
            <w:vAlign w:val="center"/>
          </w:tcPr>
          <w:p w:rsidR="00F70C91" w:rsidRPr="00EA75A6" w:rsidRDefault="00F70C91" w:rsidP="00A7125F">
            <w:pPr>
              <w:pStyle w:val="TAC"/>
            </w:pPr>
            <w:r w:rsidRPr="00EA75A6">
              <w:t>3</w:t>
            </w:r>
          </w:p>
        </w:tc>
        <w:tc>
          <w:tcPr>
            <w:tcW w:w="1400" w:type="dxa"/>
            <w:vAlign w:val="center"/>
          </w:tcPr>
          <w:p w:rsidR="00F70C91" w:rsidRPr="00EA75A6" w:rsidRDefault="00F70C91" w:rsidP="00A7125F">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A7125F">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 w:rsidRPr="00EA75A6">
        <w:t xml:space="preserve">Procedure (b),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F70C91">
            <w:pPr>
              <w:pStyle w:val="TAC"/>
            </w:pPr>
            <w:r w:rsidRPr="00EA75A6">
              <w:t xml:space="preserve">User </w:t>
            </w:r>
            <w:r w:rsidRPr="00EA75A6">
              <w:sym w:font="Wingdings" w:char="F0E0"/>
            </w:r>
            <w:r w:rsidRPr="00EA75A6">
              <w:t xml:space="preserve"> UICC</w:t>
            </w:r>
          </w:p>
        </w:tc>
        <w:tc>
          <w:tcPr>
            <w:tcW w:w="6200" w:type="dxa"/>
          </w:tcPr>
          <w:p w:rsidR="00F70C91" w:rsidRPr="00EA75A6" w:rsidRDefault="00F70C91">
            <w:pPr>
              <w:pStyle w:val="TAL"/>
            </w:pPr>
            <w:r w:rsidRPr="00EA75A6">
              <w:t xml:space="preserve">Issue a warm reset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35" w:type="dxa"/>
          </w:tcPr>
          <w:p w:rsidR="00F70C91" w:rsidRPr="00EA75A6" w:rsidRDefault="00F70C91">
            <w:pPr>
              <w:pStyle w:val="TAC"/>
            </w:pPr>
            <w:r w:rsidRPr="00EA75A6">
              <w:t>2</w:t>
            </w:r>
          </w:p>
        </w:tc>
        <w:tc>
          <w:tcPr>
            <w:tcW w:w="1378" w:type="dxa"/>
          </w:tcPr>
          <w:p w:rsidR="00F70C91" w:rsidRPr="00EA75A6" w:rsidRDefault="00F70C91">
            <w:pPr>
              <w:pStyle w:val="TAC"/>
            </w:pPr>
            <w:r w:rsidRPr="00EA75A6">
              <w:t xml:space="preserve">UICC </w:t>
            </w:r>
            <w:r w:rsidRPr="00EA75A6">
              <w:sym w:font="Wingdings" w:char="F0E0"/>
            </w:r>
            <w:r w:rsidRPr="00EA75A6">
              <w:t xml:space="preserve"> T</w:t>
            </w:r>
          </w:p>
        </w:tc>
        <w:tc>
          <w:tcPr>
            <w:tcW w:w="6200" w:type="dxa"/>
          </w:tcPr>
          <w:p w:rsidR="00F70C91" w:rsidRPr="00EA75A6" w:rsidRDefault="00F70C91">
            <w:pPr>
              <w:pStyle w:val="TAL"/>
            </w:pPr>
            <w:r w:rsidRPr="00EA75A6">
              <w:t>Sends ATR</w:t>
            </w:r>
            <w:r w:rsidR="002B7584" w:rsidRPr="00EA75A6">
              <w:t>.</w:t>
            </w:r>
          </w:p>
        </w:tc>
        <w:tc>
          <w:tcPr>
            <w:tcW w:w="709" w:type="dxa"/>
          </w:tcPr>
          <w:p w:rsidR="00F70C91" w:rsidRPr="00EA75A6" w:rsidRDefault="00F70C91">
            <w:pPr>
              <w:pStyle w:val="TAC"/>
            </w:pPr>
            <w:r w:rsidRPr="00EA75A6">
              <w:t>RQ3</w:t>
            </w:r>
          </w:p>
        </w:tc>
      </w:tr>
      <w:tr w:rsidR="00F70C91" w:rsidRPr="00EA75A6" w:rsidTr="002B7584">
        <w:trPr>
          <w:jc w:val="center"/>
        </w:trPr>
        <w:tc>
          <w:tcPr>
            <w:tcW w:w="635" w:type="dxa"/>
          </w:tcPr>
          <w:p w:rsidR="00F70C91" w:rsidRPr="00EA75A6" w:rsidRDefault="00F70C91">
            <w:pPr>
              <w:pStyle w:val="TAC"/>
            </w:pPr>
            <w:r w:rsidRPr="00EA75A6">
              <w:t>3</w:t>
            </w:r>
          </w:p>
        </w:tc>
        <w:tc>
          <w:tcPr>
            <w:tcW w:w="1378"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00" w:type="dxa"/>
          </w:tcPr>
          <w:p w:rsidR="00F70C91" w:rsidRPr="00EA75A6" w:rsidRDefault="00477392">
            <w:pPr>
              <w:pStyle w:val="TAL"/>
            </w:pPr>
            <w:r w:rsidRPr="00EA75A6">
              <w:t>Select EF</w:t>
            </w:r>
            <w:r w:rsidRPr="00EA75A6">
              <w:rPr>
                <w:vertAlign w:val="subscript"/>
              </w:rPr>
              <w:t>DIR</w:t>
            </w:r>
            <w:r w:rsidRPr="00EA75A6">
              <w:t xml:space="preserve"> on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130" w:name="_Toc415059137"/>
      <w:bookmarkStart w:id="2131" w:name="_Toc415064578"/>
      <w:bookmarkStart w:id="2132" w:name="_Toc415151201"/>
      <w:bookmarkStart w:id="2133" w:name="_Toc415151612"/>
      <w:r w:rsidRPr="00EA75A6">
        <w:t>5.2.4.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deactivation while the UICC receives data</w:t>
      </w:r>
      <w:bookmarkEnd w:id="2130"/>
      <w:bookmarkEnd w:id="2131"/>
      <w:bookmarkEnd w:id="2132"/>
      <w:bookmarkEnd w:id="2133"/>
    </w:p>
    <w:p w:rsidR="00F70C91" w:rsidRPr="00EA75A6" w:rsidRDefault="00F70C91" w:rsidP="00B000AD">
      <w:pPr>
        <w:pStyle w:val="Heading5"/>
      </w:pPr>
      <w:bookmarkStart w:id="2134" w:name="_Toc415059138"/>
      <w:bookmarkStart w:id="2135" w:name="_Toc415064579"/>
      <w:bookmarkStart w:id="2136" w:name="_Toc415151202"/>
      <w:bookmarkStart w:id="2137" w:name="_Toc415151613"/>
      <w:r w:rsidRPr="00EA75A6">
        <w:t>5.2.4.4.1</w:t>
      </w:r>
      <w:r w:rsidRPr="00EA75A6">
        <w:tab/>
        <w:t>Test execution</w:t>
      </w:r>
      <w:bookmarkEnd w:id="2134"/>
      <w:bookmarkEnd w:id="2135"/>
      <w:bookmarkEnd w:id="2136"/>
      <w:bookmarkEnd w:id="2137"/>
    </w:p>
    <w:p w:rsidR="00F70C91" w:rsidRPr="00EA75A6" w:rsidRDefault="00F70C91" w:rsidP="00A7125F">
      <w:pPr>
        <w:keepNext/>
        <w:keepLines/>
      </w:pPr>
      <w:r w:rsidRPr="00EA75A6">
        <w:t>The test procedure shall only be executed in voltage class B and voltage class C, full power mode.</w:t>
      </w:r>
    </w:p>
    <w:p w:rsidR="00F70C91" w:rsidRPr="00EA75A6" w:rsidRDefault="00F70C91" w:rsidP="00A7125F">
      <w:pPr>
        <w:keepNext/>
        <w:keepLines/>
      </w:pPr>
      <w:r w:rsidRPr="00EA75A6">
        <w:t>The test procedure shall be executed once for each of following parameters:</w:t>
      </w:r>
    </w:p>
    <w:p w:rsidR="00F70C91" w:rsidRPr="00EA75A6" w:rsidRDefault="00F70C91" w:rsidP="00A7125F">
      <w:pPr>
        <w:pStyle w:val="B1"/>
        <w:keepNext/>
        <w:keepLines/>
      </w:pPr>
      <w:r w:rsidRPr="00EA75A6">
        <w:t>There are no test case-specific parameters for this test case.</w:t>
      </w:r>
    </w:p>
    <w:p w:rsidR="00F70C91" w:rsidRPr="00EA75A6" w:rsidRDefault="00F70C91" w:rsidP="00B000AD">
      <w:pPr>
        <w:pStyle w:val="Heading5"/>
      </w:pPr>
      <w:bookmarkStart w:id="2138" w:name="_Toc415059139"/>
      <w:bookmarkStart w:id="2139" w:name="_Toc415064580"/>
      <w:bookmarkStart w:id="2140" w:name="_Toc415151203"/>
      <w:bookmarkStart w:id="2141" w:name="_Toc415151614"/>
      <w:r w:rsidRPr="00EA75A6">
        <w:t>5.2.4.4.2</w:t>
      </w:r>
      <w:r w:rsidRPr="00EA75A6">
        <w:tab/>
        <w:t>Initial conditions</w:t>
      </w:r>
      <w:bookmarkEnd w:id="2138"/>
      <w:bookmarkEnd w:id="2139"/>
      <w:bookmarkEnd w:id="2140"/>
      <w:bookmarkEnd w:id="2141"/>
    </w:p>
    <w:p w:rsidR="00F70C91" w:rsidRPr="00EA75A6" w:rsidRDefault="00F70C91">
      <w:pPr>
        <w:pStyle w:val="B1"/>
      </w:pPr>
      <w:r w:rsidRPr="00EA75A6">
        <w:t>None of the UICC contacts is activated.</w:t>
      </w:r>
    </w:p>
    <w:p w:rsidR="00F70C91" w:rsidRPr="00EA75A6" w:rsidRDefault="00F70C91" w:rsidP="00B000AD">
      <w:pPr>
        <w:pStyle w:val="Heading5"/>
      </w:pPr>
      <w:bookmarkStart w:id="2142" w:name="_Toc415059140"/>
      <w:bookmarkStart w:id="2143" w:name="_Toc415064581"/>
      <w:bookmarkStart w:id="2144" w:name="_Toc415151204"/>
      <w:bookmarkStart w:id="2145" w:name="_Toc415151615"/>
      <w:r w:rsidRPr="00EA75A6">
        <w:t>5.2.4.4.3</w:t>
      </w:r>
      <w:r w:rsidRPr="00EA75A6">
        <w:tab/>
        <w:t>Test procedure</w:t>
      </w:r>
      <w:bookmarkEnd w:id="2142"/>
      <w:bookmarkEnd w:id="2143"/>
      <w:bookmarkEnd w:id="2144"/>
      <w:bookmarkEnd w:id="2145"/>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2B7584">
        <w:trPr>
          <w:jc w:val="center"/>
        </w:trPr>
        <w:tc>
          <w:tcPr>
            <w:tcW w:w="588" w:type="dxa"/>
          </w:tcPr>
          <w:p w:rsidR="00F70C91" w:rsidRPr="00EA75A6" w:rsidRDefault="00F70C91" w:rsidP="001904D2">
            <w:pPr>
              <w:pStyle w:val="TAH"/>
            </w:pPr>
            <w:r w:rsidRPr="00EA75A6">
              <w:t>Step</w:t>
            </w:r>
          </w:p>
        </w:tc>
        <w:tc>
          <w:tcPr>
            <w:tcW w:w="1425" w:type="dxa"/>
          </w:tcPr>
          <w:p w:rsidR="00F70C91" w:rsidRPr="00EA75A6" w:rsidRDefault="00F70C91" w:rsidP="001904D2">
            <w:pPr>
              <w:pStyle w:val="TAH"/>
            </w:pPr>
            <w:r w:rsidRPr="00EA75A6">
              <w:t>Direction</w:t>
            </w:r>
          </w:p>
        </w:tc>
        <w:tc>
          <w:tcPr>
            <w:tcW w:w="610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88" w:type="dxa"/>
          </w:tcPr>
          <w:p w:rsidR="00F70C91" w:rsidRPr="00EA75A6" w:rsidRDefault="00F70C91">
            <w:pPr>
              <w:pStyle w:val="TAC"/>
            </w:pPr>
            <w:r w:rsidRPr="00EA75A6">
              <w:t>1</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2</w:t>
            </w:r>
          </w:p>
        </w:tc>
        <w:tc>
          <w:tcPr>
            <w:tcW w:w="1425" w:type="dxa"/>
          </w:tcPr>
          <w:p w:rsidR="00F70C91" w:rsidRPr="00EA75A6" w:rsidRDefault="00F70C91">
            <w:pPr>
              <w:pStyle w:val="TAC"/>
            </w:pPr>
            <w:r w:rsidRPr="00EA75A6">
              <w:t xml:space="preserve">UICC </w:t>
            </w:r>
            <w:r w:rsidRPr="00EA75A6">
              <w:sym w:font="Wingdings" w:char="F0E0"/>
            </w:r>
            <w:r w:rsidRPr="00EA75A6">
              <w:t xml:space="preserve"> T</w:t>
            </w:r>
          </w:p>
        </w:tc>
        <w:tc>
          <w:tcPr>
            <w:tcW w:w="610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3</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4</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5</w:t>
            </w:r>
          </w:p>
        </w:tc>
      </w:tr>
      <w:tr w:rsidR="00F70C91" w:rsidRPr="00EA75A6" w:rsidTr="002B7584">
        <w:trPr>
          <w:jc w:val="center"/>
        </w:trPr>
        <w:tc>
          <w:tcPr>
            <w:tcW w:w="588" w:type="dxa"/>
          </w:tcPr>
          <w:p w:rsidR="00F70C91" w:rsidRPr="00EA75A6" w:rsidRDefault="00F70C91">
            <w:pPr>
              <w:pStyle w:val="TAC"/>
            </w:pPr>
            <w:r w:rsidRPr="00EA75A6">
              <w:t>5</w:t>
            </w:r>
          </w:p>
        </w:tc>
        <w:tc>
          <w:tcPr>
            <w:tcW w:w="1425" w:type="dxa"/>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5</w:t>
            </w: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 MERGEFORMAT  \h ">
              <w:r w:rsidR="004F2024">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2146" w:name="_Toc415059141"/>
      <w:bookmarkStart w:id="2147" w:name="_Toc415064582"/>
      <w:bookmarkStart w:id="2148" w:name="_Toc415151205"/>
      <w:bookmarkStart w:id="2149" w:name="_Toc415151616"/>
      <w:r w:rsidRPr="00EA75A6">
        <w:t>5.2.4.5</w:t>
      </w:r>
      <w:r w:rsidRPr="00EA75A6">
        <w:tab/>
        <w:t xml:space="preserve">Test case 4: interaction with </w:t>
      </w:r>
      <w:r w:rsidR="00045A8E" w:rsidRPr="00EA75A6">
        <w:t>ETSI TS 102 221</w:t>
      </w:r>
      <w:r w:rsidRPr="00EA75A6">
        <w:t xml:space="preserve"> interface </w:t>
      </w:r>
      <w:r w:rsidR="00836EB5" w:rsidRPr="00EA75A6">
        <w:t>-</w:t>
      </w:r>
      <w:r w:rsidRPr="00EA75A6">
        <w:t xml:space="preserve"> SWP deactivation while the UICC sends data</w:t>
      </w:r>
      <w:bookmarkEnd w:id="2146"/>
      <w:bookmarkEnd w:id="2147"/>
      <w:bookmarkEnd w:id="2148"/>
      <w:bookmarkEnd w:id="2149"/>
    </w:p>
    <w:p w:rsidR="00F70C91" w:rsidRPr="00EA75A6" w:rsidRDefault="00F70C91" w:rsidP="00B000AD">
      <w:pPr>
        <w:pStyle w:val="Heading5"/>
      </w:pPr>
      <w:bookmarkStart w:id="2150" w:name="_Toc415059142"/>
      <w:bookmarkStart w:id="2151" w:name="_Toc415064583"/>
      <w:bookmarkStart w:id="2152" w:name="_Toc415151206"/>
      <w:bookmarkStart w:id="2153" w:name="_Toc415151617"/>
      <w:r w:rsidRPr="00EA75A6">
        <w:t>5.2.4.5.1</w:t>
      </w:r>
      <w:r w:rsidRPr="00EA75A6">
        <w:tab/>
        <w:t>Test execution</w:t>
      </w:r>
      <w:bookmarkEnd w:id="2150"/>
      <w:bookmarkEnd w:id="2151"/>
      <w:bookmarkEnd w:id="2152"/>
      <w:bookmarkEnd w:id="2153"/>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54" w:name="_Toc415059143"/>
      <w:bookmarkStart w:id="2155" w:name="_Toc415064584"/>
      <w:bookmarkStart w:id="2156" w:name="_Toc415151207"/>
      <w:bookmarkStart w:id="2157" w:name="_Toc415151618"/>
      <w:r w:rsidRPr="00EA75A6">
        <w:lastRenderedPageBreak/>
        <w:t>5.2.4.5.2</w:t>
      </w:r>
      <w:r w:rsidRPr="00EA75A6">
        <w:tab/>
        <w:t>Initial conditions</w:t>
      </w:r>
      <w:bookmarkEnd w:id="2154"/>
      <w:bookmarkEnd w:id="2155"/>
      <w:bookmarkEnd w:id="2156"/>
      <w:bookmarkEnd w:id="2157"/>
    </w:p>
    <w:p w:rsidR="00F70C91" w:rsidRPr="00EA75A6" w:rsidRDefault="00F70C91">
      <w:pPr>
        <w:pStyle w:val="B1"/>
      </w:pPr>
      <w:r w:rsidRPr="00EA75A6">
        <w:t>None of the UICC contacts is activated.</w:t>
      </w:r>
    </w:p>
    <w:p w:rsidR="00F70C91" w:rsidRPr="00EA75A6" w:rsidRDefault="00F70C91" w:rsidP="00B000AD">
      <w:pPr>
        <w:pStyle w:val="Heading5"/>
      </w:pPr>
      <w:bookmarkStart w:id="2158" w:name="_Toc415059144"/>
      <w:bookmarkStart w:id="2159" w:name="_Toc415064585"/>
      <w:bookmarkStart w:id="2160" w:name="_Toc415151208"/>
      <w:bookmarkStart w:id="2161" w:name="_Toc415151619"/>
      <w:r w:rsidRPr="00EA75A6">
        <w:t>5.2.4.5.3</w:t>
      </w:r>
      <w:r w:rsidRPr="00EA75A6">
        <w:tab/>
        <w:t>Test procedure</w:t>
      </w:r>
      <w:bookmarkEnd w:id="2158"/>
      <w:bookmarkEnd w:id="2159"/>
      <w:bookmarkEnd w:id="2160"/>
      <w:bookmarkEnd w:id="2161"/>
    </w:p>
    <w:p w:rsidR="00F70C91" w:rsidRPr="00EA75A6" w:rsidRDefault="00F70C91" w:rsidP="00A7125F">
      <w:pPr>
        <w:keepNext/>
        <w:keepLines/>
      </w:pPr>
      <w:r w:rsidRPr="00EA75A6">
        <w:t xml:space="preserve">Procedure (a), executed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Start executing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receiv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w:t>
            </w:r>
            <w:r w:rsidR="00A7361F" w:rsidRPr="00EA75A6">
              <w:t>5</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A7361F">
            <w:pPr>
              <w:pStyle w:val="TAC"/>
            </w:pPr>
            <w:r w:rsidRPr="00EA75A6">
              <w:t>RQ5</w:t>
            </w: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A7361F" w:rsidRPr="00EA75A6" w:rsidRDefault="00A7361F" w:rsidP="00B000AD">
      <w:pPr>
        <w:pStyle w:val="Heading4"/>
      </w:pPr>
      <w:bookmarkStart w:id="2162" w:name="_Toc415059145"/>
      <w:bookmarkStart w:id="2163" w:name="_Toc415064586"/>
      <w:bookmarkStart w:id="2164" w:name="_Toc415151209"/>
      <w:bookmarkStart w:id="2165" w:name="_Toc415151620"/>
      <w:r w:rsidRPr="00EA75A6">
        <w:t>5.2.4.6</w:t>
      </w:r>
      <w:r w:rsidRPr="00EA75A6">
        <w:tab/>
        <w:t xml:space="preserve">Test case 5: interaction with </w:t>
      </w:r>
      <w:r w:rsidR="00045A8E" w:rsidRPr="00EA75A6">
        <w:t>ETSI TS 102 221</w:t>
      </w:r>
      <w:r w:rsidRPr="00EA75A6">
        <w:t xml:space="preserve"> interface </w:t>
      </w:r>
      <w:r w:rsidR="00C06056" w:rsidRPr="00EA75A6">
        <w:t>-</w:t>
      </w:r>
      <w:r w:rsidRPr="00EA75A6">
        <w:t xml:space="preserve"> reset SWP while the UICC receives data</w:t>
      </w:r>
      <w:bookmarkEnd w:id="2162"/>
      <w:bookmarkEnd w:id="2163"/>
      <w:bookmarkEnd w:id="2164"/>
      <w:bookmarkEnd w:id="2165"/>
    </w:p>
    <w:p w:rsidR="00A7361F" w:rsidRPr="00EA75A6" w:rsidRDefault="00A7361F" w:rsidP="00B000AD">
      <w:pPr>
        <w:pStyle w:val="Heading5"/>
      </w:pPr>
      <w:bookmarkStart w:id="2166" w:name="_Toc415059146"/>
      <w:bookmarkStart w:id="2167" w:name="_Toc415064587"/>
      <w:bookmarkStart w:id="2168" w:name="_Toc415151210"/>
      <w:bookmarkStart w:id="2169" w:name="_Toc415151621"/>
      <w:r w:rsidRPr="00EA75A6">
        <w:t>5.2.4.6.1</w:t>
      </w:r>
      <w:r w:rsidRPr="00EA75A6">
        <w:tab/>
        <w:t>Test execution</w:t>
      </w:r>
      <w:bookmarkEnd w:id="2166"/>
      <w:bookmarkEnd w:id="2167"/>
      <w:bookmarkEnd w:id="2168"/>
      <w:bookmarkEnd w:id="2169"/>
    </w:p>
    <w:p w:rsidR="00A7361F" w:rsidRPr="00EA75A6" w:rsidRDefault="00A7361F" w:rsidP="00A7361F">
      <w:r w:rsidRPr="00EA75A6">
        <w:t>The test procedure shall only be executed in voltage class B and voltage class C, full power mode.</w:t>
      </w:r>
    </w:p>
    <w:p w:rsidR="00A7361F" w:rsidRPr="00EA75A6" w:rsidRDefault="00A7361F" w:rsidP="00A7361F">
      <w:r w:rsidRPr="00EA75A6">
        <w:t>The test procedure shall be executed once for each of following parameters:</w:t>
      </w:r>
    </w:p>
    <w:p w:rsidR="00A7361F" w:rsidRPr="00EA75A6" w:rsidRDefault="00A7361F" w:rsidP="00A7361F">
      <w:pPr>
        <w:pStyle w:val="B1"/>
      </w:pPr>
      <w:r w:rsidRPr="00EA75A6">
        <w:t>There are no test case-specific parameters for this test case.</w:t>
      </w:r>
    </w:p>
    <w:p w:rsidR="00A7361F" w:rsidRPr="00EA75A6" w:rsidRDefault="00A7361F" w:rsidP="00B000AD">
      <w:pPr>
        <w:pStyle w:val="Heading5"/>
      </w:pPr>
      <w:bookmarkStart w:id="2170" w:name="_Toc415059147"/>
      <w:bookmarkStart w:id="2171" w:name="_Toc415064588"/>
      <w:bookmarkStart w:id="2172" w:name="_Toc415151211"/>
      <w:bookmarkStart w:id="2173" w:name="_Toc415151622"/>
      <w:r w:rsidRPr="00EA75A6">
        <w:t>5.2.4.6.2</w:t>
      </w:r>
      <w:r w:rsidRPr="00EA75A6">
        <w:tab/>
        <w:t>Initial conditions</w:t>
      </w:r>
      <w:bookmarkEnd w:id="2170"/>
      <w:bookmarkEnd w:id="2171"/>
      <w:bookmarkEnd w:id="2172"/>
      <w:bookmarkEnd w:id="2173"/>
    </w:p>
    <w:p w:rsidR="00A7361F" w:rsidRPr="00EA75A6" w:rsidRDefault="00A7361F" w:rsidP="00A7361F">
      <w:pPr>
        <w:pStyle w:val="B1"/>
      </w:pPr>
      <w:r w:rsidRPr="00EA75A6">
        <w:t>None of the UICC contacts is activated.</w:t>
      </w:r>
    </w:p>
    <w:p w:rsidR="00A7361F" w:rsidRPr="00EA75A6" w:rsidRDefault="00A7361F" w:rsidP="00506615">
      <w:pPr>
        <w:pStyle w:val="Heading5"/>
      </w:pPr>
      <w:bookmarkStart w:id="2174" w:name="_Toc415059148"/>
      <w:bookmarkStart w:id="2175" w:name="_Toc415064589"/>
      <w:bookmarkStart w:id="2176" w:name="_Toc415151212"/>
      <w:bookmarkStart w:id="2177" w:name="_Toc415151623"/>
      <w:r w:rsidRPr="00EA75A6">
        <w:t>5.2.4.6.3</w:t>
      </w:r>
      <w:r w:rsidRPr="00EA75A6">
        <w:tab/>
        <w:t>Test procedure</w:t>
      </w:r>
      <w:bookmarkEnd w:id="2174"/>
      <w:bookmarkEnd w:id="2175"/>
      <w:bookmarkEnd w:id="2176"/>
      <w:bookmarkEnd w:id="2177"/>
    </w:p>
    <w:p w:rsidR="00A7361F" w:rsidRPr="00EA75A6" w:rsidRDefault="00A7361F" w:rsidP="00506615">
      <w:pPr>
        <w:keepNext/>
      </w:pPr>
      <w:r w:rsidRPr="00EA75A6">
        <w:t xml:space="preserve">Procedure (a), executed on </w:t>
      </w:r>
      <w:r w:rsidR="00045A8E" w:rsidRPr="00EA75A6">
        <w:t>ETSI TS 102 221</w:t>
      </w:r>
      <w:r w:rsidRPr="00EA75A6">
        <w:t xml:space="preserve"> [</w:t>
      </w:r>
      <w:fldSimple w:instr="REF REF_TS102221 \* MERGEFORMAT  \h ">
        <w:r w:rsidR="004F2024">
          <w:t>2</w:t>
        </w:r>
      </w:fldSimple>
      <w:r w:rsidRPr="00EA75A6">
        <w:t>]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A7361F" w:rsidRPr="00EA75A6" w:rsidTr="008B0C83">
        <w:trPr>
          <w:jc w:val="center"/>
        </w:trPr>
        <w:tc>
          <w:tcPr>
            <w:tcW w:w="588" w:type="dxa"/>
          </w:tcPr>
          <w:p w:rsidR="00A7361F" w:rsidRPr="00EA75A6" w:rsidRDefault="00A7361F" w:rsidP="001904D2">
            <w:pPr>
              <w:pStyle w:val="TAH"/>
            </w:pPr>
            <w:r w:rsidRPr="00EA75A6">
              <w:t>Step</w:t>
            </w:r>
          </w:p>
        </w:tc>
        <w:tc>
          <w:tcPr>
            <w:tcW w:w="1425" w:type="dxa"/>
          </w:tcPr>
          <w:p w:rsidR="00A7361F" w:rsidRPr="00EA75A6" w:rsidRDefault="00A7361F" w:rsidP="001904D2">
            <w:pPr>
              <w:pStyle w:val="TAH"/>
            </w:pPr>
            <w:r w:rsidRPr="00EA75A6">
              <w:t>Direction</w:t>
            </w:r>
          </w:p>
        </w:tc>
        <w:tc>
          <w:tcPr>
            <w:tcW w:w="6106"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8B0C83">
        <w:trPr>
          <w:jc w:val="center"/>
        </w:trPr>
        <w:tc>
          <w:tcPr>
            <w:tcW w:w="588" w:type="dxa"/>
          </w:tcPr>
          <w:p w:rsidR="00A7361F" w:rsidRPr="00EA75A6" w:rsidRDefault="00A7361F" w:rsidP="008B0C83">
            <w:pPr>
              <w:pStyle w:val="TAC"/>
            </w:pPr>
            <w:r w:rsidRPr="00EA75A6">
              <w:t>1</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Activate </w:t>
            </w:r>
            <w:r w:rsidR="00045A8E" w:rsidRPr="00EA75A6">
              <w:t>ETSI TS 102 221</w:t>
            </w:r>
            <w:r w:rsidRPr="00EA75A6">
              <w:t xml:space="preserve"> [</w:t>
            </w:r>
            <w:fldSimple w:instr="REF REF_TS102221 \h  \* MERGEFORMAT ">
              <w:r w:rsidR="004F2024">
                <w:rPr>
                  <w:noProof/>
                </w:rPr>
                <w:t>2</w:t>
              </w:r>
            </w:fldSimple>
            <w:r w:rsidRPr="00EA75A6">
              <w:t>] interface and SWP interface.</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2</w:t>
            </w:r>
          </w:p>
        </w:tc>
        <w:tc>
          <w:tcPr>
            <w:tcW w:w="1425" w:type="dxa"/>
          </w:tcPr>
          <w:p w:rsidR="00A7361F" w:rsidRPr="00EA75A6" w:rsidRDefault="00A7361F" w:rsidP="008B0C83">
            <w:pPr>
              <w:pStyle w:val="TAC"/>
            </w:pPr>
            <w:r w:rsidRPr="00EA75A6">
              <w:t xml:space="preserve">UICC </w:t>
            </w:r>
            <w:r w:rsidRPr="00EA75A6">
              <w:sym w:font="Wingdings" w:char="F0E0"/>
            </w:r>
            <w:r w:rsidRPr="00EA75A6">
              <w:t xml:space="preserve"> T</w:t>
            </w:r>
          </w:p>
        </w:tc>
        <w:tc>
          <w:tcPr>
            <w:tcW w:w="6106" w:type="dxa"/>
          </w:tcPr>
          <w:p w:rsidR="00A7361F" w:rsidRPr="00EA75A6" w:rsidRDefault="00A7361F" w:rsidP="008B0C83">
            <w:pPr>
              <w:pStyle w:val="TAL"/>
            </w:pPr>
            <w:r w:rsidRPr="00EA75A6">
              <w:t>Send the ATR.</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3</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Execut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4</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After sending 1</w:t>
            </w:r>
            <w:r w:rsidRPr="00EA75A6">
              <w:rPr>
                <w:vertAlign w:val="superscript"/>
              </w:rPr>
              <w:t>st</w:t>
            </w:r>
            <w:r w:rsidRPr="00EA75A6">
              <w:t xml:space="preserve"> byte of PPS, start procedure (b).</w:t>
            </w:r>
          </w:p>
        </w:tc>
        <w:tc>
          <w:tcPr>
            <w:tcW w:w="709" w:type="dxa"/>
          </w:tcPr>
          <w:p w:rsidR="00A7361F" w:rsidRPr="00EA75A6" w:rsidRDefault="00A7361F" w:rsidP="008B0C83">
            <w:pPr>
              <w:pStyle w:val="TAC"/>
            </w:pPr>
            <w:r w:rsidRPr="00EA75A6">
              <w:t xml:space="preserve">RQ4 </w:t>
            </w:r>
          </w:p>
        </w:tc>
      </w:tr>
      <w:tr w:rsidR="00A7361F" w:rsidRPr="00EA75A6" w:rsidTr="008B0C83">
        <w:trPr>
          <w:jc w:val="center"/>
        </w:trPr>
        <w:tc>
          <w:tcPr>
            <w:tcW w:w="588" w:type="dxa"/>
          </w:tcPr>
          <w:p w:rsidR="00A7361F" w:rsidRPr="00EA75A6" w:rsidRDefault="00A7361F" w:rsidP="008B0C83">
            <w:pPr>
              <w:pStyle w:val="TAC"/>
            </w:pPr>
            <w:r w:rsidRPr="00EA75A6">
              <w:t>5</w:t>
            </w:r>
          </w:p>
        </w:tc>
        <w:tc>
          <w:tcPr>
            <w:tcW w:w="1425" w:type="dxa"/>
          </w:tcPr>
          <w:p w:rsidR="00A7361F" w:rsidRPr="00EA75A6" w:rsidRDefault="00A7361F" w:rsidP="008B0C83">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Continu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r w:rsidRPr="00EA75A6">
              <w:t xml:space="preserve">RQ4 </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1363"/>
        <w:gridCol w:w="6200"/>
        <w:gridCol w:w="709"/>
      </w:tblGrid>
      <w:tr w:rsidR="00A7361F" w:rsidRPr="00EA75A6" w:rsidTr="00A7125F">
        <w:trPr>
          <w:jc w:val="center"/>
        </w:trPr>
        <w:tc>
          <w:tcPr>
            <w:tcW w:w="567" w:type="dxa"/>
          </w:tcPr>
          <w:p w:rsidR="00A7361F" w:rsidRPr="00EA75A6" w:rsidRDefault="00A7361F" w:rsidP="001904D2">
            <w:pPr>
              <w:pStyle w:val="TAH"/>
            </w:pPr>
            <w:r w:rsidRPr="00EA75A6">
              <w:t>Step</w:t>
            </w:r>
          </w:p>
        </w:tc>
        <w:tc>
          <w:tcPr>
            <w:tcW w:w="1363" w:type="dxa"/>
          </w:tcPr>
          <w:p w:rsidR="00A7361F" w:rsidRPr="00EA75A6" w:rsidRDefault="00A7361F" w:rsidP="001904D2">
            <w:pPr>
              <w:pStyle w:val="TAH"/>
            </w:pPr>
            <w:r w:rsidRPr="00EA75A6">
              <w:t>Direction</w:t>
            </w:r>
          </w:p>
        </w:tc>
        <w:tc>
          <w:tcPr>
            <w:tcW w:w="6200"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A7125F">
        <w:trPr>
          <w:jc w:val="center"/>
        </w:trPr>
        <w:tc>
          <w:tcPr>
            <w:tcW w:w="567" w:type="dxa"/>
          </w:tcPr>
          <w:p w:rsidR="00A7361F" w:rsidRPr="00EA75A6" w:rsidRDefault="00A7361F" w:rsidP="001904D2">
            <w:pPr>
              <w:pStyle w:val="TAC"/>
            </w:pPr>
            <w:r w:rsidRPr="00EA75A6">
              <w:t>1</w:t>
            </w:r>
          </w:p>
        </w:tc>
        <w:tc>
          <w:tcPr>
            <w:tcW w:w="1363" w:type="dxa"/>
          </w:tcPr>
          <w:p w:rsidR="00A7361F" w:rsidRPr="00EA75A6" w:rsidRDefault="00A7361F" w:rsidP="001904D2">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E42693">
            <w:pPr>
              <w:pStyle w:val="TAL"/>
            </w:pPr>
            <w:r w:rsidRPr="00EA75A6">
              <w:t>Send RSET</w:t>
            </w:r>
            <w:r w:rsidR="00A7125F" w:rsidRPr="00EA75A6">
              <w:t>.</w:t>
            </w:r>
          </w:p>
        </w:tc>
        <w:tc>
          <w:tcPr>
            <w:tcW w:w="709" w:type="dxa"/>
          </w:tcPr>
          <w:p w:rsidR="00A7361F" w:rsidRPr="00EA75A6" w:rsidRDefault="00A7361F"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2</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3</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4</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bl>
    <w:p w:rsidR="00A7361F" w:rsidRPr="00EA75A6" w:rsidRDefault="00A7361F"/>
    <w:p w:rsidR="00A7361F" w:rsidRPr="00EA75A6" w:rsidRDefault="00A7361F" w:rsidP="00B000AD">
      <w:pPr>
        <w:pStyle w:val="Heading4"/>
      </w:pPr>
      <w:bookmarkStart w:id="2178" w:name="_Toc415059149"/>
      <w:bookmarkStart w:id="2179" w:name="_Toc415064590"/>
      <w:bookmarkStart w:id="2180" w:name="_Toc415151213"/>
      <w:bookmarkStart w:id="2181" w:name="_Toc415151624"/>
      <w:r w:rsidRPr="00EA75A6">
        <w:lastRenderedPageBreak/>
        <w:t>5.2.4.7</w:t>
      </w:r>
      <w:r w:rsidRPr="00EA75A6">
        <w:tab/>
        <w:t xml:space="preserve">Test case 6: interaction with </w:t>
      </w:r>
      <w:r w:rsidR="00045A8E" w:rsidRPr="00EA75A6">
        <w:t>ETSI TS 102 221</w:t>
      </w:r>
      <w:r w:rsidRPr="00EA75A6">
        <w:t xml:space="preserve"> interface </w:t>
      </w:r>
      <w:r w:rsidR="00C06056" w:rsidRPr="00EA75A6">
        <w:t>-</w:t>
      </w:r>
      <w:r w:rsidRPr="00EA75A6">
        <w:t xml:space="preserve"> reset SWP while the UICC sends data</w:t>
      </w:r>
      <w:bookmarkEnd w:id="2178"/>
      <w:bookmarkEnd w:id="2179"/>
      <w:bookmarkEnd w:id="2180"/>
      <w:bookmarkEnd w:id="2181"/>
    </w:p>
    <w:p w:rsidR="00A7361F" w:rsidRPr="00EA75A6" w:rsidRDefault="00A7361F" w:rsidP="00B000AD">
      <w:pPr>
        <w:pStyle w:val="Heading5"/>
      </w:pPr>
      <w:bookmarkStart w:id="2182" w:name="_Toc415059150"/>
      <w:bookmarkStart w:id="2183" w:name="_Toc415064591"/>
      <w:bookmarkStart w:id="2184" w:name="_Toc415151214"/>
      <w:bookmarkStart w:id="2185" w:name="_Toc415151625"/>
      <w:r w:rsidRPr="00EA75A6">
        <w:t>5.2.4.7.1</w:t>
      </w:r>
      <w:r w:rsidRPr="00EA75A6">
        <w:tab/>
        <w:t>Test execution</w:t>
      </w:r>
      <w:bookmarkEnd w:id="2182"/>
      <w:bookmarkEnd w:id="2183"/>
      <w:bookmarkEnd w:id="2184"/>
      <w:bookmarkEnd w:id="2185"/>
    </w:p>
    <w:p w:rsidR="00A7361F" w:rsidRPr="00EA75A6" w:rsidRDefault="00A7361F" w:rsidP="00A7125F">
      <w:pPr>
        <w:keepNext/>
        <w:keepLines/>
      </w:pPr>
      <w:r w:rsidRPr="00EA75A6">
        <w:t>The test procedure shall only be executed in voltage class B and voltage class C, full power mode.</w:t>
      </w:r>
    </w:p>
    <w:p w:rsidR="00A7361F" w:rsidRPr="00EA75A6" w:rsidRDefault="00A7361F" w:rsidP="00A7125F">
      <w:pPr>
        <w:keepNext/>
        <w:keepLines/>
      </w:pPr>
      <w:r w:rsidRPr="00EA75A6">
        <w:t>The test procedure shall be executed once for each of following parameters:</w:t>
      </w:r>
    </w:p>
    <w:p w:rsidR="00A7361F" w:rsidRPr="00EA75A6" w:rsidRDefault="00A7361F" w:rsidP="00A7125F">
      <w:pPr>
        <w:pStyle w:val="B1"/>
        <w:keepNext/>
        <w:keepLines/>
      </w:pPr>
      <w:r w:rsidRPr="00EA75A6">
        <w:t>There are no test case-specific parameters for this test case.</w:t>
      </w:r>
    </w:p>
    <w:p w:rsidR="00A7361F" w:rsidRPr="00EA75A6" w:rsidRDefault="00A7361F" w:rsidP="00B000AD">
      <w:pPr>
        <w:pStyle w:val="Heading5"/>
      </w:pPr>
      <w:bookmarkStart w:id="2186" w:name="_Toc415059151"/>
      <w:bookmarkStart w:id="2187" w:name="_Toc415064592"/>
      <w:bookmarkStart w:id="2188" w:name="_Toc415151215"/>
      <w:bookmarkStart w:id="2189" w:name="_Toc415151626"/>
      <w:r w:rsidRPr="00EA75A6">
        <w:t>5.2.4.7.2</w:t>
      </w:r>
      <w:r w:rsidRPr="00EA75A6">
        <w:tab/>
        <w:t>Initial conditions</w:t>
      </w:r>
      <w:bookmarkEnd w:id="2186"/>
      <w:bookmarkEnd w:id="2187"/>
      <w:bookmarkEnd w:id="2188"/>
      <w:bookmarkEnd w:id="2189"/>
    </w:p>
    <w:p w:rsidR="00A7361F" w:rsidRPr="00EA75A6" w:rsidRDefault="00A7361F" w:rsidP="00A7361F">
      <w:pPr>
        <w:pStyle w:val="B1"/>
      </w:pPr>
      <w:r w:rsidRPr="00EA75A6">
        <w:t>None of the UICC contacts is activated.</w:t>
      </w:r>
    </w:p>
    <w:p w:rsidR="00A7361F" w:rsidRPr="00EA75A6" w:rsidRDefault="00A7361F" w:rsidP="00681601">
      <w:pPr>
        <w:pStyle w:val="Heading5"/>
      </w:pPr>
      <w:bookmarkStart w:id="2190" w:name="_Toc415059152"/>
      <w:bookmarkStart w:id="2191" w:name="_Toc415064593"/>
      <w:bookmarkStart w:id="2192" w:name="_Toc415151216"/>
      <w:bookmarkStart w:id="2193" w:name="_Toc415151627"/>
      <w:r w:rsidRPr="00EA75A6">
        <w:t>5.2.4.7.3</w:t>
      </w:r>
      <w:r w:rsidRPr="00EA75A6">
        <w:tab/>
        <w:t>Test procedure</w:t>
      </w:r>
      <w:bookmarkEnd w:id="2190"/>
      <w:bookmarkEnd w:id="2191"/>
      <w:bookmarkEnd w:id="2192"/>
      <w:bookmarkEnd w:id="2193"/>
    </w:p>
    <w:p w:rsidR="00A7361F" w:rsidRPr="00EA75A6" w:rsidRDefault="00A7361F" w:rsidP="00681601">
      <w:pPr>
        <w:keepNext/>
        <w:keepLines/>
      </w:pPr>
      <w:r w:rsidRPr="00EA75A6">
        <w:t xml:space="preserve">Procedure (a), executed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A7361F" w:rsidRPr="00EA75A6" w:rsidTr="001904D2">
        <w:trPr>
          <w:jc w:val="center"/>
        </w:trPr>
        <w:tc>
          <w:tcPr>
            <w:tcW w:w="613" w:type="dxa"/>
          </w:tcPr>
          <w:p w:rsidR="00A7361F" w:rsidRPr="00EA75A6" w:rsidRDefault="00A7361F" w:rsidP="00681601">
            <w:pPr>
              <w:pStyle w:val="TAH"/>
              <w:ind w:left="-6"/>
            </w:pPr>
            <w:r w:rsidRPr="00EA75A6">
              <w:t>Step</w:t>
            </w:r>
          </w:p>
        </w:tc>
        <w:tc>
          <w:tcPr>
            <w:tcW w:w="1400" w:type="dxa"/>
          </w:tcPr>
          <w:p w:rsidR="00A7361F" w:rsidRPr="00EA75A6" w:rsidRDefault="00A7361F" w:rsidP="00681601">
            <w:pPr>
              <w:pStyle w:val="TAH"/>
              <w:ind w:left="-6"/>
            </w:pPr>
            <w:r w:rsidRPr="00EA75A6">
              <w:t>Direction</w:t>
            </w:r>
          </w:p>
        </w:tc>
        <w:tc>
          <w:tcPr>
            <w:tcW w:w="6156" w:type="dxa"/>
          </w:tcPr>
          <w:p w:rsidR="00A7361F" w:rsidRPr="00EA75A6" w:rsidRDefault="00A7361F" w:rsidP="00681601">
            <w:pPr>
              <w:pStyle w:val="TAH"/>
              <w:ind w:left="-6"/>
            </w:pPr>
            <w:r w:rsidRPr="00EA75A6">
              <w:t>Description</w:t>
            </w:r>
          </w:p>
        </w:tc>
        <w:tc>
          <w:tcPr>
            <w:tcW w:w="709" w:type="dxa"/>
          </w:tcPr>
          <w:p w:rsidR="00A7361F" w:rsidRPr="00EA75A6" w:rsidRDefault="00A7361F" w:rsidP="00681601">
            <w:pPr>
              <w:pStyle w:val="TAH"/>
              <w:ind w:left="-6"/>
            </w:pPr>
            <w:r w:rsidRPr="00EA75A6">
              <w:t>RQ</w:t>
            </w:r>
          </w:p>
        </w:tc>
      </w:tr>
      <w:tr w:rsidR="00A7361F" w:rsidRPr="00EA75A6" w:rsidTr="001904D2">
        <w:trPr>
          <w:jc w:val="center"/>
        </w:trPr>
        <w:tc>
          <w:tcPr>
            <w:tcW w:w="613" w:type="dxa"/>
          </w:tcPr>
          <w:p w:rsidR="00A7361F" w:rsidRPr="00EA75A6" w:rsidRDefault="00A7361F" w:rsidP="00681601">
            <w:pPr>
              <w:pStyle w:val="TAC"/>
              <w:ind w:left="-6"/>
            </w:pPr>
            <w:r w:rsidRPr="00EA75A6">
              <w:t>1</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and SWP interface</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2</w:t>
            </w:r>
          </w:p>
        </w:tc>
        <w:tc>
          <w:tcPr>
            <w:tcW w:w="1400" w:type="dxa"/>
          </w:tcPr>
          <w:p w:rsidR="00A7361F" w:rsidRPr="00EA75A6" w:rsidRDefault="00A7361F" w:rsidP="00681601">
            <w:pPr>
              <w:pStyle w:val="TAC"/>
              <w:ind w:left="-6"/>
            </w:pPr>
            <w:r w:rsidRPr="00EA75A6">
              <w:t xml:space="preserve">UICC </w:t>
            </w:r>
            <w:r w:rsidRPr="00EA75A6">
              <w:sym w:font="Wingdings" w:char="F0E0"/>
            </w:r>
            <w:r w:rsidRPr="00EA75A6">
              <w:t xml:space="preserve"> T</w:t>
            </w:r>
          </w:p>
        </w:tc>
        <w:tc>
          <w:tcPr>
            <w:tcW w:w="6156" w:type="dxa"/>
          </w:tcPr>
          <w:p w:rsidR="00A7361F" w:rsidRPr="00EA75A6" w:rsidRDefault="00A7361F" w:rsidP="00681601">
            <w:pPr>
              <w:pStyle w:val="TAL"/>
              <w:ind w:left="-6"/>
            </w:pPr>
            <w:r w:rsidRPr="00EA75A6">
              <w:t>Send the ATR</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3</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Start executing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4</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After receiving 1</w:t>
            </w:r>
            <w:r w:rsidRPr="00EA75A6">
              <w:rPr>
                <w:vertAlign w:val="superscript"/>
              </w:rPr>
              <w:t>st</w:t>
            </w:r>
            <w:r w:rsidRPr="00EA75A6">
              <w:t xml:space="preserve"> byte of PPS, start procedure (b)</w:t>
            </w:r>
            <w:r w:rsidR="00A7125F" w:rsidRPr="00EA75A6">
              <w:t>.</w:t>
            </w:r>
          </w:p>
        </w:tc>
        <w:tc>
          <w:tcPr>
            <w:tcW w:w="709" w:type="dxa"/>
          </w:tcPr>
          <w:p w:rsidR="00A7361F" w:rsidRPr="00EA75A6" w:rsidRDefault="00A7361F" w:rsidP="00681601">
            <w:pPr>
              <w:pStyle w:val="TAC"/>
              <w:ind w:left="-6"/>
            </w:pPr>
            <w:r w:rsidRPr="00EA75A6">
              <w:t>RQ4</w:t>
            </w:r>
          </w:p>
        </w:tc>
      </w:tr>
      <w:tr w:rsidR="00A7361F" w:rsidRPr="00EA75A6" w:rsidTr="001904D2">
        <w:trPr>
          <w:jc w:val="center"/>
        </w:trPr>
        <w:tc>
          <w:tcPr>
            <w:tcW w:w="613" w:type="dxa"/>
          </w:tcPr>
          <w:p w:rsidR="00A7361F" w:rsidRPr="00EA75A6" w:rsidRDefault="00A7361F" w:rsidP="00681601">
            <w:pPr>
              <w:pStyle w:val="TAC"/>
              <w:ind w:left="-6"/>
            </w:pPr>
            <w:r w:rsidRPr="00EA75A6">
              <w:t>5</w:t>
            </w:r>
          </w:p>
        </w:tc>
        <w:tc>
          <w:tcPr>
            <w:tcW w:w="1400" w:type="dxa"/>
          </w:tcPr>
          <w:p w:rsidR="00A7361F" w:rsidRPr="00EA75A6" w:rsidRDefault="00A7361F" w:rsidP="00681601">
            <w:pPr>
              <w:pStyle w:val="TAC"/>
              <w:ind w:left="-6"/>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Continue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r w:rsidRPr="00EA75A6">
              <w:t>RQ4</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A7361F" w:rsidRPr="00EA75A6" w:rsidTr="001904D2">
        <w:trPr>
          <w:jc w:val="center"/>
        </w:trPr>
        <w:tc>
          <w:tcPr>
            <w:tcW w:w="635" w:type="dxa"/>
          </w:tcPr>
          <w:p w:rsidR="00A7361F" w:rsidRPr="00EA75A6" w:rsidRDefault="00A7361F" w:rsidP="00681601">
            <w:pPr>
              <w:pStyle w:val="TAH"/>
            </w:pPr>
            <w:r w:rsidRPr="00EA75A6">
              <w:t>Step</w:t>
            </w:r>
          </w:p>
        </w:tc>
        <w:tc>
          <w:tcPr>
            <w:tcW w:w="1378" w:type="dxa"/>
          </w:tcPr>
          <w:p w:rsidR="00A7361F" w:rsidRPr="00EA75A6" w:rsidRDefault="00A7361F" w:rsidP="00681601">
            <w:pPr>
              <w:pStyle w:val="TAH"/>
            </w:pPr>
            <w:r w:rsidRPr="00EA75A6">
              <w:t>Direction</w:t>
            </w:r>
          </w:p>
        </w:tc>
        <w:tc>
          <w:tcPr>
            <w:tcW w:w="6200" w:type="dxa"/>
          </w:tcPr>
          <w:p w:rsidR="00A7361F" w:rsidRPr="00EA75A6" w:rsidRDefault="00A7361F" w:rsidP="00681601">
            <w:pPr>
              <w:pStyle w:val="TAH"/>
            </w:pPr>
            <w:r w:rsidRPr="00EA75A6">
              <w:t>Description</w:t>
            </w:r>
          </w:p>
        </w:tc>
        <w:tc>
          <w:tcPr>
            <w:tcW w:w="709" w:type="dxa"/>
          </w:tcPr>
          <w:p w:rsidR="00A7361F" w:rsidRPr="00EA75A6" w:rsidRDefault="00A7361F" w:rsidP="00681601">
            <w:pPr>
              <w:pStyle w:val="TAH"/>
            </w:pPr>
            <w:r w:rsidRPr="00EA75A6">
              <w:t>RQ</w:t>
            </w:r>
          </w:p>
        </w:tc>
      </w:tr>
      <w:tr w:rsidR="00A7361F" w:rsidRPr="00EA75A6" w:rsidTr="001904D2">
        <w:trPr>
          <w:jc w:val="center"/>
        </w:trPr>
        <w:tc>
          <w:tcPr>
            <w:tcW w:w="635" w:type="dxa"/>
          </w:tcPr>
          <w:p w:rsidR="00A7361F" w:rsidRPr="00EA75A6" w:rsidRDefault="00A7361F" w:rsidP="00681601">
            <w:pPr>
              <w:pStyle w:val="TAC"/>
            </w:pPr>
            <w:r w:rsidRPr="00EA75A6">
              <w:t>1</w:t>
            </w:r>
          </w:p>
        </w:tc>
        <w:tc>
          <w:tcPr>
            <w:tcW w:w="1378" w:type="dxa"/>
          </w:tcPr>
          <w:p w:rsidR="00A7361F" w:rsidRPr="00EA75A6" w:rsidRDefault="00A7361F" w:rsidP="00681601">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681601">
            <w:pPr>
              <w:pStyle w:val="TAL"/>
            </w:pPr>
            <w:r w:rsidRPr="00EA75A6">
              <w:t>Send RSET</w:t>
            </w:r>
            <w:r w:rsidR="00A7125F" w:rsidRPr="00EA75A6">
              <w:t>.</w:t>
            </w:r>
          </w:p>
        </w:tc>
        <w:tc>
          <w:tcPr>
            <w:tcW w:w="709" w:type="dxa"/>
          </w:tcPr>
          <w:p w:rsidR="00A7361F" w:rsidRPr="00EA75A6" w:rsidRDefault="00A7361F"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2</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3</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4</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bl>
    <w:p w:rsidR="00A7361F" w:rsidRPr="00EA75A6" w:rsidRDefault="00A7361F"/>
    <w:p w:rsidR="00826A2A" w:rsidRPr="00EA75A6" w:rsidRDefault="00826A2A" w:rsidP="00826A2A">
      <w:pPr>
        <w:pStyle w:val="Heading4"/>
      </w:pPr>
      <w:bookmarkStart w:id="2194" w:name="_Toc415059153"/>
      <w:bookmarkStart w:id="2195" w:name="_Toc415064594"/>
      <w:bookmarkStart w:id="2196" w:name="_Toc415151217"/>
      <w:bookmarkStart w:id="2197" w:name="_Toc415151628"/>
      <w:r w:rsidRPr="00EA75A6">
        <w:t>5.2.4.8</w:t>
      </w:r>
      <w:r w:rsidRPr="00EA75A6">
        <w:tab/>
        <w:t xml:space="preserve">Test case 7: interaction with </w:t>
      </w:r>
      <w:r w:rsidR="00045A8E" w:rsidRPr="00EA75A6">
        <w:t>ETSI TS 102 221</w:t>
      </w:r>
      <w:r w:rsidRPr="00EA75A6">
        <w:t xml:space="preserve"> interface - activate SWP in </w:t>
      </w:r>
      <w:r w:rsidR="00045A8E" w:rsidRPr="00EA75A6">
        <w:t>ETSI TS 102 221</w:t>
      </w:r>
      <w:r w:rsidRPr="00EA75A6">
        <w:t xml:space="preserve"> clock stop</w:t>
      </w:r>
      <w:bookmarkEnd w:id="2194"/>
      <w:bookmarkEnd w:id="2195"/>
      <w:bookmarkEnd w:id="2196"/>
      <w:bookmarkEnd w:id="2197"/>
    </w:p>
    <w:p w:rsidR="00826A2A" w:rsidRPr="00EA75A6" w:rsidRDefault="00826A2A" w:rsidP="00826A2A">
      <w:pPr>
        <w:pStyle w:val="Heading5"/>
      </w:pPr>
      <w:bookmarkStart w:id="2198" w:name="_Toc415059154"/>
      <w:bookmarkStart w:id="2199" w:name="_Toc415064595"/>
      <w:bookmarkStart w:id="2200" w:name="_Toc415151218"/>
      <w:bookmarkStart w:id="2201" w:name="_Toc415151629"/>
      <w:r w:rsidRPr="00EA75A6">
        <w:t>5.2.4.8.1</w:t>
      </w:r>
      <w:r w:rsidRPr="00EA75A6">
        <w:tab/>
        <w:t>Test execution</w:t>
      </w:r>
      <w:bookmarkEnd w:id="2198"/>
      <w:bookmarkEnd w:id="2199"/>
      <w:bookmarkEnd w:id="2200"/>
      <w:bookmarkEnd w:id="2201"/>
    </w:p>
    <w:p w:rsidR="00826A2A" w:rsidRPr="00EA75A6" w:rsidRDefault="00826A2A" w:rsidP="00826A2A">
      <w:pPr>
        <w:keepNext/>
        <w:keepLines/>
      </w:pPr>
      <w:r w:rsidRPr="00EA75A6">
        <w:t>The test procedure shall only be executed in voltage class B and voltage class C, full power mode.</w:t>
      </w:r>
    </w:p>
    <w:p w:rsidR="00826A2A" w:rsidRPr="00EA75A6" w:rsidRDefault="00826A2A" w:rsidP="00826A2A">
      <w:pPr>
        <w:keepNext/>
        <w:keepLines/>
      </w:pPr>
      <w:r w:rsidRPr="00EA75A6">
        <w:t>The test procedure shall be executed once for each of following parameters:</w:t>
      </w:r>
    </w:p>
    <w:p w:rsidR="00826A2A" w:rsidRPr="00EA75A6" w:rsidRDefault="00826A2A" w:rsidP="00826A2A">
      <w:pPr>
        <w:pStyle w:val="B1"/>
        <w:keepNext/>
        <w:keepLines/>
      </w:pPr>
      <w:r w:rsidRPr="00EA75A6">
        <w:t>There are no test case-specific parameters for this test case.</w:t>
      </w:r>
    </w:p>
    <w:p w:rsidR="00826A2A" w:rsidRPr="00EA75A6" w:rsidRDefault="00826A2A" w:rsidP="00826A2A">
      <w:pPr>
        <w:pStyle w:val="Heading5"/>
      </w:pPr>
      <w:bookmarkStart w:id="2202" w:name="_Toc415059155"/>
      <w:bookmarkStart w:id="2203" w:name="_Toc415064596"/>
      <w:bookmarkStart w:id="2204" w:name="_Toc415151219"/>
      <w:bookmarkStart w:id="2205" w:name="_Toc415151630"/>
      <w:r w:rsidRPr="00EA75A6">
        <w:t>5.2.4.8.2</w:t>
      </w:r>
      <w:r w:rsidRPr="00EA75A6">
        <w:tab/>
        <w:t>Initial conditions</w:t>
      </w:r>
      <w:bookmarkEnd w:id="2202"/>
      <w:bookmarkEnd w:id="2203"/>
      <w:bookmarkEnd w:id="2204"/>
      <w:bookmarkEnd w:id="2205"/>
    </w:p>
    <w:p w:rsidR="00826A2A" w:rsidRPr="00EA75A6" w:rsidRDefault="00826A2A" w:rsidP="00826A2A">
      <w:pPr>
        <w:pStyle w:val="B1"/>
      </w:pPr>
      <w:r w:rsidRPr="00EA75A6">
        <w:t>None of the UICC contacts is activated.</w:t>
      </w:r>
    </w:p>
    <w:p w:rsidR="00826A2A" w:rsidRPr="00EA75A6" w:rsidRDefault="00826A2A" w:rsidP="00826A2A">
      <w:pPr>
        <w:pStyle w:val="Heading5"/>
      </w:pPr>
      <w:bookmarkStart w:id="2206" w:name="_Toc415059156"/>
      <w:bookmarkStart w:id="2207" w:name="_Toc415064597"/>
      <w:bookmarkStart w:id="2208" w:name="_Toc415151220"/>
      <w:bookmarkStart w:id="2209" w:name="_Toc415151631"/>
      <w:r w:rsidRPr="00EA75A6">
        <w:t>5.2.4.8.3</w:t>
      </w:r>
      <w:r w:rsidRPr="00EA75A6">
        <w:tab/>
        <w:t>Test procedure</w:t>
      </w:r>
      <w:bookmarkEnd w:id="2206"/>
      <w:bookmarkEnd w:id="2207"/>
      <w:bookmarkEnd w:id="2208"/>
      <w:bookmarkEnd w:id="22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826A2A" w:rsidRPr="00EA75A6" w:rsidTr="001904D2">
        <w:trPr>
          <w:jc w:val="center"/>
        </w:trPr>
        <w:tc>
          <w:tcPr>
            <w:tcW w:w="613" w:type="dxa"/>
          </w:tcPr>
          <w:p w:rsidR="00826A2A" w:rsidRPr="00EA75A6" w:rsidRDefault="00826A2A" w:rsidP="00681601">
            <w:pPr>
              <w:pStyle w:val="TAH"/>
              <w:ind w:left="7"/>
            </w:pPr>
            <w:r w:rsidRPr="00EA75A6">
              <w:t>Step</w:t>
            </w:r>
          </w:p>
        </w:tc>
        <w:tc>
          <w:tcPr>
            <w:tcW w:w="1400" w:type="dxa"/>
          </w:tcPr>
          <w:p w:rsidR="00826A2A" w:rsidRPr="00EA75A6" w:rsidRDefault="00826A2A" w:rsidP="00681601">
            <w:pPr>
              <w:pStyle w:val="TAH"/>
              <w:ind w:left="7"/>
            </w:pPr>
            <w:r w:rsidRPr="00EA75A6">
              <w:t>Direction</w:t>
            </w:r>
          </w:p>
        </w:tc>
        <w:tc>
          <w:tcPr>
            <w:tcW w:w="6156" w:type="dxa"/>
          </w:tcPr>
          <w:p w:rsidR="00826A2A" w:rsidRPr="00EA75A6" w:rsidRDefault="00826A2A" w:rsidP="00681601">
            <w:pPr>
              <w:pStyle w:val="TAH"/>
              <w:ind w:left="7"/>
            </w:pPr>
            <w:r w:rsidRPr="00EA75A6">
              <w:t>Description</w:t>
            </w:r>
          </w:p>
        </w:tc>
        <w:tc>
          <w:tcPr>
            <w:tcW w:w="709" w:type="dxa"/>
          </w:tcPr>
          <w:p w:rsidR="00826A2A" w:rsidRPr="00EA75A6" w:rsidRDefault="00826A2A" w:rsidP="00681601">
            <w:pPr>
              <w:pStyle w:val="TAH"/>
              <w:ind w:left="7"/>
            </w:pPr>
            <w:r w:rsidRPr="00EA75A6">
              <w:t>RQ</w:t>
            </w:r>
          </w:p>
        </w:tc>
      </w:tr>
      <w:tr w:rsidR="00826A2A" w:rsidRPr="00EA75A6" w:rsidTr="00E42693">
        <w:trPr>
          <w:jc w:val="center"/>
        </w:trPr>
        <w:tc>
          <w:tcPr>
            <w:tcW w:w="613" w:type="dxa"/>
          </w:tcPr>
          <w:p w:rsidR="00826A2A" w:rsidRPr="00EA75A6" w:rsidRDefault="00826A2A" w:rsidP="00681601">
            <w:pPr>
              <w:pStyle w:val="TAC"/>
              <w:ind w:left="7"/>
            </w:pPr>
            <w:r w:rsidRPr="00EA75A6">
              <w:t>1</w:t>
            </w:r>
          </w:p>
        </w:tc>
        <w:tc>
          <w:tcPr>
            <w:tcW w:w="1400" w:type="dxa"/>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2</w:t>
            </w:r>
          </w:p>
        </w:tc>
        <w:tc>
          <w:tcPr>
            <w:tcW w:w="1400" w:type="dxa"/>
          </w:tcPr>
          <w:p w:rsidR="00826A2A" w:rsidRPr="00EA75A6" w:rsidRDefault="00826A2A" w:rsidP="00681601">
            <w:pPr>
              <w:pStyle w:val="TAC"/>
              <w:ind w:left="7"/>
            </w:pPr>
            <w:r w:rsidRPr="00EA75A6">
              <w:t xml:space="preserve">UICC </w:t>
            </w:r>
            <w:r w:rsidRPr="00EA75A6">
              <w:sym w:font="Wingdings" w:char="F0E0"/>
            </w:r>
            <w:r w:rsidRPr="00EA75A6">
              <w:t xml:space="preserve"> T</w:t>
            </w:r>
          </w:p>
        </w:tc>
        <w:tc>
          <w:tcPr>
            <w:tcW w:w="6156" w:type="dxa"/>
          </w:tcPr>
          <w:p w:rsidR="00826A2A" w:rsidRPr="00EA75A6" w:rsidRDefault="00826A2A" w:rsidP="00681601">
            <w:pPr>
              <w:pStyle w:val="TAL"/>
              <w:ind w:left="7"/>
            </w:pPr>
            <w:r w:rsidRPr="00EA75A6">
              <w:t>Send the ATR.</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3</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 clock stop mode</w:t>
            </w:r>
            <w:r w:rsidR="00E42693" w:rsidRPr="00EA75A6">
              <w:t>.</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4</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Activate SWIO (contact C6).</w:t>
            </w:r>
          </w:p>
        </w:tc>
        <w:tc>
          <w:tcPr>
            <w:tcW w:w="709" w:type="dxa"/>
          </w:tcPr>
          <w:p w:rsidR="00826A2A" w:rsidRPr="00EA75A6" w:rsidRDefault="00826A2A" w:rsidP="00681601">
            <w:pPr>
              <w:pStyle w:val="TAC"/>
              <w:ind w:left="7"/>
            </w:pPr>
            <w:r w:rsidRPr="00EA75A6">
              <w:t>RQ1</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5</w:t>
            </w:r>
          </w:p>
        </w:tc>
        <w:tc>
          <w:tcPr>
            <w:tcW w:w="1400" w:type="dxa"/>
            <w:vAlign w:val="center"/>
          </w:tcPr>
          <w:p w:rsidR="00826A2A" w:rsidRPr="00EA75A6" w:rsidRDefault="00826A2A" w:rsidP="00681601">
            <w:pPr>
              <w:pStyle w:val="TAC"/>
              <w:ind w:left="7"/>
            </w:pPr>
            <w:r w:rsidRPr="00EA75A6">
              <w:t xml:space="preserve">UICC </w:t>
            </w:r>
            <w:r w:rsidRPr="00EA75A6">
              <w:sym w:font="Wingdings" w:char="F0DF"/>
            </w:r>
            <w:r w:rsidRPr="00EA75A6">
              <w:sym w:font="Wingdings" w:char="F0E0"/>
            </w:r>
            <w:r w:rsidRPr="00EA75A6">
              <w:t xml:space="preserve"> T</w:t>
            </w:r>
          </w:p>
        </w:tc>
        <w:tc>
          <w:tcPr>
            <w:tcW w:w="6156" w:type="dxa"/>
            <w:vAlign w:val="center"/>
          </w:tcPr>
          <w:p w:rsidR="00826A2A" w:rsidRPr="00EA75A6" w:rsidRDefault="00826A2A" w:rsidP="00681601">
            <w:pPr>
              <w:pStyle w:val="TAL"/>
              <w:ind w:left="7"/>
            </w:pPr>
            <w:r w:rsidRPr="00EA75A6">
              <w:t>Complete SWP interface activation.</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6</w:t>
            </w:r>
          </w:p>
        </w:tc>
        <w:tc>
          <w:tcPr>
            <w:tcW w:w="1400" w:type="dxa"/>
            <w:vAlign w:val="center"/>
          </w:tcPr>
          <w:p w:rsidR="00826A2A" w:rsidRPr="00EA75A6" w:rsidRDefault="00826A2A" w:rsidP="00681601">
            <w:pPr>
              <w:pStyle w:val="TAC"/>
              <w:ind w:left="7"/>
            </w:pPr>
            <w:r w:rsidRPr="00EA75A6">
              <w:t>T</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Perform SHDLC link establishment.</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7</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8</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r w:rsidRPr="00EA75A6">
              <w:t>RQ2</w:t>
            </w:r>
          </w:p>
        </w:tc>
      </w:tr>
    </w:tbl>
    <w:p w:rsidR="00826A2A" w:rsidRPr="00EA75A6" w:rsidRDefault="00826A2A"/>
    <w:p w:rsidR="00F70C91" w:rsidRPr="00EA75A6" w:rsidRDefault="00F70C91" w:rsidP="00681601">
      <w:pPr>
        <w:pStyle w:val="Heading2"/>
        <w:keepLines w:val="0"/>
      </w:pPr>
      <w:bookmarkStart w:id="2210" w:name="_Toc415059157"/>
      <w:bookmarkStart w:id="2211" w:name="_Toc415064598"/>
      <w:bookmarkStart w:id="2212" w:name="_Toc415151221"/>
      <w:bookmarkStart w:id="2213" w:name="_Toc415151632"/>
      <w:r w:rsidRPr="00EA75A6">
        <w:lastRenderedPageBreak/>
        <w:t>5.3</w:t>
      </w:r>
      <w:r w:rsidRPr="00EA75A6">
        <w:tab/>
        <w:t>Physical characteristics</w:t>
      </w:r>
      <w:bookmarkEnd w:id="2210"/>
      <w:bookmarkEnd w:id="2211"/>
      <w:bookmarkEnd w:id="2212"/>
      <w:bookmarkEnd w:id="2213"/>
    </w:p>
    <w:p w:rsidR="00F70C91" w:rsidRPr="00EA75A6" w:rsidRDefault="00F70C91" w:rsidP="00681601">
      <w:pPr>
        <w:pStyle w:val="Heading3"/>
        <w:keepLines w:val="0"/>
      </w:pPr>
      <w:bookmarkStart w:id="2214" w:name="_Toc415059158"/>
      <w:bookmarkStart w:id="2215" w:name="_Toc415064599"/>
      <w:bookmarkStart w:id="2216" w:name="_Toc415151222"/>
      <w:bookmarkStart w:id="2217" w:name="_Toc415151633"/>
      <w:r w:rsidRPr="00EA75A6">
        <w:t>5.3.1</w:t>
      </w:r>
      <w:r w:rsidRPr="00EA75A6">
        <w:tab/>
        <w:t>Temperature range for card operations</w:t>
      </w:r>
      <w:bookmarkEnd w:id="2214"/>
      <w:bookmarkEnd w:id="2215"/>
      <w:bookmarkEnd w:id="2216"/>
      <w:bookmarkEnd w:id="2217"/>
    </w:p>
    <w:p w:rsidR="00F70C91" w:rsidRPr="00EA75A6" w:rsidRDefault="00F70C91" w:rsidP="00681601">
      <w:pPr>
        <w:pStyle w:val="Heading4"/>
        <w:keepLines w:val="0"/>
      </w:pPr>
      <w:bookmarkStart w:id="2218" w:name="_Toc415059159"/>
      <w:bookmarkStart w:id="2219" w:name="_Toc415064600"/>
      <w:bookmarkStart w:id="2220" w:name="_Toc415151223"/>
      <w:bookmarkStart w:id="2221" w:name="_Toc415151634"/>
      <w:r w:rsidRPr="00EA75A6">
        <w:t>5.3.1.1</w:t>
      </w:r>
      <w:r w:rsidRPr="00EA75A6">
        <w:tab/>
        <w:t>Conformance requirements</w:t>
      </w:r>
      <w:bookmarkEnd w:id="2218"/>
      <w:bookmarkEnd w:id="2219"/>
      <w:bookmarkEnd w:id="2220"/>
      <w:bookmarkEnd w:id="2221"/>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6.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681601">
            <w:pPr>
              <w:pStyle w:val="TAL"/>
              <w:ind w:left="149"/>
            </w:pPr>
            <w:r w:rsidRPr="00EA75A6">
              <w:t>RQ1</w:t>
            </w:r>
          </w:p>
        </w:tc>
        <w:tc>
          <w:tcPr>
            <w:tcW w:w="8505" w:type="dxa"/>
          </w:tcPr>
          <w:p w:rsidR="00F70C91" w:rsidRPr="00EA75A6" w:rsidRDefault="00F70C91" w:rsidP="00681601">
            <w:pPr>
              <w:pStyle w:val="TAL"/>
              <w:ind w:left="149"/>
            </w:pPr>
            <w:r w:rsidRPr="00EA75A6">
              <w:t xml:space="preserve">All parameter values for the SWP interface shall apply for the standard temperature range for storage and full operation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470D85" w:rsidRPr="00EA75A6" w:rsidTr="001C66F3">
        <w:trPr>
          <w:jc w:val="center"/>
        </w:trPr>
        <w:tc>
          <w:tcPr>
            <w:tcW w:w="9180" w:type="dxa"/>
            <w:gridSpan w:val="2"/>
          </w:tcPr>
          <w:p w:rsidR="00470D85" w:rsidRPr="00EA75A6" w:rsidRDefault="00470D85" w:rsidP="00681601">
            <w:pPr>
              <w:pStyle w:val="TAN"/>
            </w:pPr>
            <w:r w:rsidRPr="00EA75A6">
              <w:t>NOTE 1:</w:t>
            </w:r>
            <w:r w:rsidRPr="00EA75A6">
              <w:tab/>
              <w:t>Tests for RQ1, SWP operation, with the parameter temperature are carried out by a selected number of test procedures in other clauses, where the variation of the temperature parameter is explicitly stated in the test execution.</w:t>
            </w:r>
          </w:p>
          <w:p w:rsidR="00470D85" w:rsidRPr="00EA75A6" w:rsidRDefault="00470D85" w:rsidP="00681601">
            <w:pPr>
              <w:pStyle w:val="TAN"/>
            </w:pPr>
            <w:r w:rsidRPr="00EA75A6">
              <w:t>NOTE 2:</w:t>
            </w:r>
            <w:r w:rsidRPr="00EA75A6">
              <w:tab/>
              <w:t>Tests for RQ1, storage temperature, are out of scope of the present document.</w:t>
            </w:r>
          </w:p>
        </w:tc>
      </w:tr>
    </w:tbl>
    <w:p w:rsidR="00F70C91" w:rsidRPr="00EA75A6" w:rsidRDefault="00F70C91"/>
    <w:p w:rsidR="00F70C91" w:rsidRPr="00EA75A6" w:rsidRDefault="00F70C91" w:rsidP="00B000AD">
      <w:pPr>
        <w:pStyle w:val="Heading3"/>
      </w:pPr>
      <w:bookmarkStart w:id="2222" w:name="_Toc415059160"/>
      <w:bookmarkStart w:id="2223" w:name="_Toc415064601"/>
      <w:bookmarkStart w:id="2224" w:name="_Toc415151224"/>
      <w:bookmarkStart w:id="2225" w:name="_Toc415151635"/>
      <w:r w:rsidRPr="00EA75A6">
        <w:t>5.3.2</w:t>
      </w:r>
      <w:r w:rsidRPr="00EA75A6">
        <w:tab/>
        <w:t>Contacts</w:t>
      </w:r>
      <w:bookmarkEnd w:id="2222"/>
      <w:bookmarkEnd w:id="2223"/>
      <w:bookmarkEnd w:id="2224"/>
      <w:bookmarkEnd w:id="2225"/>
    </w:p>
    <w:p w:rsidR="00F70C91" w:rsidRPr="00EA75A6" w:rsidRDefault="00F70C91" w:rsidP="00B000AD">
      <w:pPr>
        <w:pStyle w:val="Heading4"/>
      </w:pPr>
      <w:bookmarkStart w:id="2226" w:name="_Toc415059161"/>
      <w:bookmarkStart w:id="2227" w:name="_Toc415064602"/>
      <w:bookmarkStart w:id="2228" w:name="_Toc415151225"/>
      <w:bookmarkStart w:id="2229" w:name="_Toc415151636"/>
      <w:r w:rsidRPr="00EA75A6">
        <w:t>5.3.2.1</w:t>
      </w:r>
      <w:r w:rsidRPr="00EA75A6">
        <w:tab/>
        <w:t>Provision of contacts</w:t>
      </w:r>
      <w:bookmarkEnd w:id="2226"/>
      <w:bookmarkEnd w:id="2227"/>
      <w:bookmarkEnd w:id="2228"/>
      <w:bookmarkEnd w:id="2229"/>
    </w:p>
    <w:p w:rsidR="00F70C91" w:rsidRPr="00EA75A6" w:rsidRDefault="00F70C91" w:rsidP="00B000AD">
      <w:pPr>
        <w:pStyle w:val="Heading5"/>
      </w:pPr>
      <w:bookmarkStart w:id="2230" w:name="_Toc415059162"/>
      <w:bookmarkStart w:id="2231" w:name="_Toc415064603"/>
      <w:bookmarkStart w:id="2232" w:name="_Toc415151226"/>
      <w:bookmarkStart w:id="2233" w:name="_Toc415151637"/>
      <w:r w:rsidRPr="00EA75A6">
        <w:t>5.3.2.1.1</w:t>
      </w:r>
      <w:r w:rsidRPr="00EA75A6">
        <w:tab/>
        <w:t>Conformance requirements</w:t>
      </w:r>
      <w:bookmarkEnd w:id="2230"/>
      <w:bookmarkEnd w:id="2231"/>
      <w:bookmarkEnd w:id="2232"/>
      <w:bookmarkEnd w:id="2233"/>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use SWIO (contact C6) for data exchange (i.e. SWP) between UICC and the CLF.</w:t>
            </w:r>
          </w:p>
        </w:tc>
      </w:tr>
      <w:tr w:rsidR="00470D85" w:rsidRPr="00EA75A6" w:rsidTr="001C66F3">
        <w:trPr>
          <w:jc w:val="center"/>
        </w:trPr>
        <w:tc>
          <w:tcPr>
            <w:tcW w:w="9180" w:type="dxa"/>
            <w:gridSpan w:val="2"/>
          </w:tcPr>
          <w:p w:rsidR="00470D85" w:rsidRPr="00EA75A6" w:rsidRDefault="00470D85" w:rsidP="00470D85">
            <w:pPr>
              <w:pStyle w:val="TAN"/>
            </w:pPr>
            <w:r w:rsidRPr="00EA75A6">
              <w:t>NOTE:</w:t>
            </w:r>
            <w:r w:rsidRPr="00EA75A6">
              <w:tab/>
              <w:t>Tests for SWP interface operation with SWIO (contact C6) are carried out within all test procedures which perform communication over SWIO.</w:t>
            </w:r>
          </w:p>
        </w:tc>
      </w:tr>
    </w:tbl>
    <w:p w:rsidR="00F70C91" w:rsidRPr="00EA75A6" w:rsidRDefault="00F70C91"/>
    <w:p w:rsidR="00F70C91" w:rsidRPr="00EA75A6" w:rsidRDefault="00F70C91" w:rsidP="00B000AD">
      <w:pPr>
        <w:pStyle w:val="Heading4"/>
      </w:pPr>
      <w:bookmarkStart w:id="2234" w:name="_Toc415059163"/>
      <w:bookmarkStart w:id="2235" w:name="_Toc415064604"/>
      <w:bookmarkStart w:id="2236" w:name="_Toc415151227"/>
      <w:bookmarkStart w:id="2237" w:name="_Toc415151638"/>
      <w:r w:rsidRPr="00EA75A6">
        <w:t>5.3.2.2</w:t>
      </w:r>
      <w:r w:rsidRPr="00EA75A6">
        <w:tab/>
        <w:t>Contact activation and deactivation</w:t>
      </w:r>
      <w:bookmarkEnd w:id="2234"/>
      <w:bookmarkEnd w:id="2235"/>
      <w:bookmarkEnd w:id="2236"/>
      <w:bookmarkEnd w:id="2237"/>
    </w:p>
    <w:p w:rsidR="00F70C91" w:rsidRPr="00EA75A6" w:rsidRDefault="00F70C91" w:rsidP="00B000AD">
      <w:pPr>
        <w:pStyle w:val="Heading5"/>
      </w:pPr>
      <w:bookmarkStart w:id="2238" w:name="_Toc415059164"/>
      <w:bookmarkStart w:id="2239" w:name="_Toc415064605"/>
      <w:bookmarkStart w:id="2240" w:name="_Toc415151228"/>
      <w:bookmarkStart w:id="2241" w:name="_Toc415151639"/>
      <w:r w:rsidRPr="00EA75A6">
        <w:t>5.3.2.2.1</w:t>
      </w:r>
      <w:r w:rsidRPr="00EA75A6">
        <w:tab/>
        <w:t>Conformance requirements</w:t>
      </w:r>
      <w:bookmarkEnd w:id="2238"/>
      <w:bookmarkEnd w:id="2239"/>
      <w:bookmarkEnd w:id="2240"/>
      <w:bookmarkEnd w:id="224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2.</w:t>
      </w:r>
    </w:p>
    <w:p w:rsidR="00F70C91" w:rsidRPr="00EA75A6" w:rsidRDefault="00F70C91">
      <w:r w:rsidRPr="00EA75A6">
        <w:t>There are no conformance requirements for the UICC for the referenced clause.</w:t>
      </w:r>
    </w:p>
    <w:p w:rsidR="00F70C91" w:rsidRPr="00EA75A6" w:rsidRDefault="00F70C91" w:rsidP="009F4749">
      <w:pPr>
        <w:pStyle w:val="Heading4"/>
      </w:pPr>
      <w:bookmarkStart w:id="2242" w:name="_Toc415059165"/>
      <w:bookmarkStart w:id="2243" w:name="_Toc415064606"/>
      <w:bookmarkStart w:id="2244" w:name="_Toc415151229"/>
      <w:bookmarkStart w:id="2245" w:name="_Toc415151640"/>
      <w:r w:rsidRPr="00EA75A6">
        <w:t>5.3.2.3</w:t>
      </w:r>
      <w:r w:rsidRPr="00EA75A6">
        <w:tab/>
        <w:t>Interface activation</w:t>
      </w:r>
      <w:bookmarkEnd w:id="2242"/>
      <w:bookmarkEnd w:id="2243"/>
      <w:bookmarkEnd w:id="2244"/>
      <w:bookmarkEnd w:id="2245"/>
    </w:p>
    <w:p w:rsidR="00F70C91" w:rsidRPr="00EA75A6" w:rsidRDefault="00F70C91" w:rsidP="009F4749">
      <w:pPr>
        <w:pStyle w:val="Heading5"/>
      </w:pPr>
      <w:bookmarkStart w:id="2246" w:name="_Toc415059166"/>
      <w:bookmarkStart w:id="2247" w:name="_Toc415064607"/>
      <w:bookmarkStart w:id="2248" w:name="_Toc415151230"/>
      <w:bookmarkStart w:id="2249" w:name="_Toc415151641"/>
      <w:r w:rsidRPr="00EA75A6">
        <w:t>5.3.2.3.1</w:t>
      </w:r>
      <w:r w:rsidRPr="00EA75A6">
        <w:tab/>
        <w:t>Conformance requirements</w:t>
      </w:r>
      <w:bookmarkEnd w:id="2246"/>
      <w:bookmarkEnd w:id="2247"/>
      <w:bookmarkEnd w:id="2248"/>
      <w:bookmarkEnd w:id="2249"/>
    </w:p>
    <w:p w:rsidR="00F70C91" w:rsidRPr="00EA75A6" w:rsidRDefault="00F70C91" w:rsidP="009F4749">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86E7C" w:rsidRPr="00EA75A6">
        <w:t>s</w:t>
      </w:r>
      <w:r w:rsidRPr="00EA75A6">
        <w:t xml:space="preserve"> 6.2.3</w:t>
      </w:r>
      <w:r w:rsidR="00186E7C" w:rsidRPr="00EA75A6">
        <w:t xml:space="preserve"> and 9.3.1</w:t>
      </w:r>
      <w:r w:rsidR="002D7008" w:rsidRPr="00EA75A6">
        <w:t>.</w:t>
      </w:r>
    </w:p>
    <w:p w:rsidR="00F70C91" w:rsidRPr="00EA75A6" w:rsidRDefault="00F70C91" w:rsidP="009F4749">
      <w:pPr>
        <w:keepNext/>
        <w:keepLines/>
      </w:pPr>
      <w:r w:rsidRPr="00EA75A6">
        <w:t>The following conformance requirements apply to initial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rsidP="009F4749">
            <w:pPr>
              <w:pStyle w:val="TAL"/>
            </w:pPr>
            <w:r w:rsidRPr="00EA75A6">
              <w:t>RQ1</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The UICC shall indicate that it is ready to exchange data via SWP by resuming SWP.</w:t>
            </w:r>
          </w:p>
        </w:tc>
      </w:tr>
      <w:tr w:rsidR="00186E7C" w:rsidRPr="00EA75A6" w:rsidTr="00186E7C">
        <w:trPr>
          <w:jc w:val="center"/>
        </w:trPr>
        <w:tc>
          <w:tcPr>
            <w:tcW w:w="567" w:type="dxa"/>
          </w:tcPr>
          <w:p w:rsidR="00186E7C" w:rsidRPr="00EA75A6" w:rsidRDefault="00186E7C" w:rsidP="009F4749">
            <w:pPr>
              <w:pStyle w:val="TAL"/>
            </w:pPr>
            <w:r w:rsidRPr="00EA75A6">
              <w:t>RQ2</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 xml:space="preserve">In case the UICC does not detect the SWP </w:t>
            </w:r>
            <w:r w:rsidRPr="00EA75A6">
              <w:rPr>
                <w:b/>
                <w:bCs/>
              </w:rPr>
              <w:t>ACTIVATED</w:t>
            </w:r>
            <w:r w:rsidRPr="00EA75A6">
              <w:t xml:space="preserve"> state, the UICC shall set S2 to state L not later than T</w:t>
            </w:r>
            <w:r w:rsidRPr="00EA75A6">
              <w:rPr>
                <w:position w:val="-6"/>
                <w:sz w:val="16"/>
              </w:rPr>
              <w:t>S2_INHIBIT</w:t>
            </w:r>
            <w:r w:rsidRPr="00EA75A6">
              <w:t xml:space="preserve"> after the UICC has put S2 in state H.</w:t>
            </w:r>
          </w:p>
        </w:tc>
      </w:tr>
      <w:tr w:rsidR="00186E7C" w:rsidRPr="00EA75A6" w:rsidTr="00186E7C">
        <w:trPr>
          <w:jc w:val="center"/>
        </w:trPr>
        <w:tc>
          <w:tcPr>
            <w:tcW w:w="567" w:type="dxa"/>
          </w:tcPr>
          <w:p w:rsidR="00186E7C" w:rsidRPr="00EA75A6" w:rsidRDefault="00186E7C">
            <w:pPr>
              <w:pStyle w:val="TAL"/>
            </w:pPr>
            <w:r w:rsidRPr="00EA75A6">
              <w:t>RQ3</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action in RQ2 is taken, the UICC shall not respond to further attempts from the CLF to communicate via SWP and shall wait for UICC deactivation or shall retrieve information about SWP capability of the terminal via any other UICC interface.</w:t>
            </w:r>
          </w:p>
        </w:tc>
      </w:tr>
      <w:tr w:rsidR="00186E7C" w:rsidRPr="00EA75A6" w:rsidTr="00186E7C">
        <w:trPr>
          <w:jc w:val="center"/>
        </w:trPr>
        <w:tc>
          <w:tcPr>
            <w:tcW w:w="567" w:type="dxa"/>
          </w:tcPr>
          <w:p w:rsidR="00186E7C" w:rsidRPr="00EA75A6" w:rsidRDefault="00186E7C">
            <w:pPr>
              <w:pStyle w:val="TAL"/>
            </w:pPr>
            <w:r w:rsidRPr="00EA75A6">
              <w:t>RQ4</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The UICC shall send the first ACT_SYNC frame and wait for the first frame from the CLF.</w:t>
            </w:r>
          </w:p>
        </w:tc>
      </w:tr>
      <w:tr w:rsidR="00186E7C" w:rsidRPr="00EA75A6" w:rsidTr="00186E7C">
        <w:trPr>
          <w:jc w:val="center"/>
        </w:trPr>
        <w:tc>
          <w:tcPr>
            <w:tcW w:w="567" w:type="dxa"/>
          </w:tcPr>
          <w:p w:rsidR="00186E7C" w:rsidRPr="00EA75A6" w:rsidRDefault="00186E7C">
            <w:pPr>
              <w:pStyle w:val="TAL"/>
            </w:pPr>
            <w:r w:rsidRPr="00EA75A6">
              <w:t>RQ5</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1, then the UICC shall repeat the last ACT frame it had sent.</w:t>
            </w:r>
          </w:p>
        </w:tc>
      </w:tr>
      <w:tr w:rsidR="00186E7C" w:rsidRPr="00EA75A6" w:rsidTr="00186E7C">
        <w:trPr>
          <w:jc w:val="center"/>
        </w:trPr>
        <w:tc>
          <w:tcPr>
            <w:tcW w:w="567" w:type="dxa"/>
          </w:tcPr>
          <w:p w:rsidR="00186E7C" w:rsidRPr="00EA75A6" w:rsidRDefault="00186E7C">
            <w:pPr>
              <w:pStyle w:val="TAL"/>
            </w:pPr>
            <w:r w:rsidRPr="00EA75A6">
              <w:t>RQ6</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0 then the UICC shall respond with an ACT_READY frame.</w:t>
            </w:r>
          </w:p>
        </w:tc>
      </w:tr>
      <w:tr w:rsidR="00186E7C" w:rsidRPr="00EA75A6" w:rsidTr="00186E7C">
        <w:trPr>
          <w:jc w:val="center"/>
        </w:trPr>
        <w:tc>
          <w:tcPr>
            <w:tcW w:w="567" w:type="dxa"/>
          </w:tcPr>
          <w:p w:rsidR="00186E7C" w:rsidRPr="00EA75A6" w:rsidRDefault="00186E7C">
            <w:pPr>
              <w:pStyle w:val="TAL"/>
            </w:pPr>
            <w:r w:rsidRPr="00EA75A6">
              <w:t>RQ7</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UICC has received a corrupted frame, the UICC shall not respond.</w:t>
            </w:r>
          </w:p>
        </w:tc>
      </w:tr>
    </w:tbl>
    <w:p w:rsidR="00F70C91" w:rsidRPr="00EA75A6" w:rsidRDefault="00F70C91"/>
    <w:p w:rsidR="00F70C91" w:rsidRPr="00EA75A6" w:rsidRDefault="00F70C91" w:rsidP="00681601">
      <w:pPr>
        <w:keepNext/>
        <w:keepLines/>
      </w:pPr>
      <w:r w:rsidRPr="00EA75A6">
        <w:lastRenderedPageBreak/>
        <w:t>The following conformance requirements apply to subsequent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pPr>
              <w:pStyle w:val="TAL"/>
            </w:pPr>
            <w:r w:rsidRPr="00EA75A6">
              <w:t>RQ8</w:t>
            </w:r>
          </w:p>
        </w:tc>
        <w:tc>
          <w:tcPr>
            <w:tcW w:w="501" w:type="dxa"/>
          </w:tcPr>
          <w:p w:rsidR="00186E7C" w:rsidRPr="00EA75A6" w:rsidRDefault="00640CC4" w:rsidP="002B7584">
            <w:pPr>
              <w:pStyle w:val="TAL"/>
            </w:pPr>
            <w:r w:rsidRPr="00EA75A6">
              <w:t>6.2.3</w:t>
            </w:r>
          </w:p>
        </w:tc>
        <w:tc>
          <w:tcPr>
            <w:tcW w:w="8707" w:type="dxa"/>
          </w:tcPr>
          <w:p w:rsidR="00186E7C" w:rsidRPr="00EA75A6" w:rsidRDefault="00186E7C" w:rsidP="002B7584">
            <w:pPr>
              <w:pStyle w:val="TAL"/>
            </w:pPr>
            <w:r w:rsidRPr="00EA75A6">
              <w:t xml:space="preserve">The initial interface activation sequence as specified in RQ1 to RQ7 shall also be applied after the transition of S1 to state H from the state </w:t>
            </w:r>
            <w:r w:rsidRPr="00EA75A6">
              <w:rPr>
                <w:bCs/>
              </w:rPr>
              <w:t>DEACTIVATED.</w:t>
            </w:r>
          </w:p>
        </w:tc>
      </w:tr>
      <w:tr w:rsidR="00186E7C" w:rsidRPr="00EA75A6" w:rsidTr="00186E7C">
        <w:trPr>
          <w:jc w:val="center"/>
        </w:trPr>
        <w:tc>
          <w:tcPr>
            <w:tcW w:w="567" w:type="dxa"/>
          </w:tcPr>
          <w:p w:rsidR="00186E7C" w:rsidRPr="00EA75A6" w:rsidRDefault="00186E7C">
            <w:pPr>
              <w:pStyle w:val="TAL"/>
            </w:pPr>
            <w:r w:rsidRPr="00EA75A6">
              <w:t>RQ9</w:t>
            </w:r>
          </w:p>
        </w:tc>
        <w:tc>
          <w:tcPr>
            <w:tcW w:w="501" w:type="dxa"/>
          </w:tcPr>
          <w:p w:rsidR="00186E7C" w:rsidRPr="00EA75A6" w:rsidRDefault="00640CC4">
            <w:pPr>
              <w:pStyle w:val="TAL"/>
            </w:pPr>
            <w:r w:rsidRPr="00EA75A6">
              <w:t>6.2.3</w:t>
            </w:r>
          </w:p>
        </w:tc>
        <w:tc>
          <w:tcPr>
            <w:tcW w:w="8707" w:type="dxa"/>
          </w:tcPr>
          <w:p w:rsidR="00186E7C" w:rsidRPr="00EA75A6" w:rsidRDefault="00186E7C">
            <w:pPr>
              <w:pStyle w:val="TAL"/>
            </w:pPr>
            <w:r w:rsidRPr="00EA75A6">
              <w:t>The UICC shall not send an ACT_INFORMATION field in any of the ACT frames.</w:t>
            </w:r>
          </w:p>
        </w:tc>
      </w:tr>
    </w:tbl>
    <w:p w:rsidR="00F70C91" w:rsidRPr="00EA75A6" w:rsidRDefault="00F70C91"/>
    <w:p w:rsidR="00F70C91" w:rsidRPr="00EA75A6" w:rsidRDefault="00F70C91" w:rsidP="001B076D">
      <w:pPr>
        <w:keepNext/>
      </w:pPr>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2250" w:author="SCP(15)000157_CR095" w:date="2017-09-13T09:4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647"/>
        <w:gridCol w:w="537"/>
        <w:gridCol w:w="8591"/>
        <w:tblGridChange w:id="2251">
          <w:tblGrid>
            <w:gridCol w:w="607"/>
            <w:gridCol w:w="561"/>
            <w:gridCol w:w="8607"/>
          </w:tblGrid>
        </w:tblGridChange>
      </w:tblGrid>
      <w:tr w:rsidR="00186E7C" w:rsidRPr="00EA75A6" w:rsidTr="00C97532">
        <w:trPr>
          <w:jc w:val="center"/>
          <w:trPrChange w:id="2252" w:author="SCP(15)000157_CR095" w:date="2017-09-13T09:44:00Z">
            <w:trPr>
              <w:jc w:val="center"/>
            </w:trPr>
          </w:trPrChange>
        </w:trPr>
        <w:tc>
          <w:tcPr>
            <w:tcW w:w="647" w:type="dxa"/>
            <w:tcPrChange w:id="2253" w:author="SCP(15)000157_CR095" w:date="2017-09-13T09:44:00Z">
              <w:tcPr>
                <w:tcW w:w="544" w:type="dxa"/>
              </w:tcPr>
            </w:tcPrChange>
          </w:tcPr>
          <w:p w:rsidR="00186E7C" w:rsidRPr="00EA75A6" w:rsidRDefault="00186E7C">
            <w:pPr>
              <w:pStyle w:val="TAL"/>
            </w:pPr>
            <w:r w:rsidRPr="00EA75A6">
              <w:t>RQ10</w:t>
            </w:r>
          </w:p>
        </w:tc>
        <w:tc>
          <w:tcPr>
            <w:tcW w:w="521" w:type="dxa"/>
            <w:tcPrChange w:id="2254" w:author="SCP(15)000157_CR095" w:date="2017-09-13T09:44:00Z">
              <w:tcPr>
                <w:tcW w:w="561" w:type="dxa"/>
              </w:tcPr>
            </w:tcPrChange>
          </w:tcPr>
          <w:p w:rsidR="00186E7C" w:rsidRPr="00EA75A6" w:rsidRDefault="00640CC4">
            <w:pPr>
              <w:pStyle w:val="TAL"/>
            </w:pPr>
            <w:r w:rsidRPr="00EA75A6">
              <w:t>6.2.3</w:t>
            </w:r>
          </w:p>
        </w:tc>
        <w:tc>
          <w:tcPr>
            <w:tcW w:w="8607" w:type="dxa"/>
            <w:tcPrChange w:id="2255" w:author="SCP(15)000157_CR095" w:date="2017-09-13T09:44:00Z">
              <w:tcPr>
                <w:tcW w:w="8670" w:type="dxa"/>
              </w:tcPr>
            </w:tcPrChange>
          </w:tcPr>
          <w:p w:rsidR="00186E7C" w:rsidRPr="00EA75A6" w:rsidRDefault="00186E7C">
            <w:pPr>
              <w:pStyle w:val="TAL"/>
            </w:pPr>
            <w:r w:rsidRPr="00EA75A6">
              <w:t>For initial interface activation, the UICC shall resume SWP for sending 1</w:t>
            </w:r>
            <w:r w:rsidRPr="00EA75A6">
              <w:rPr>
                <w:vertAlign w:val="superscript"/>
              </w:rPr>
              <w:t>st</w:t>
            </w:r>
            <w:r w:rsidRPr="00EA75A6">
              <w:t xml:space="preserve"> ACT_SYNC frame within a maximum of 700 µs (T</w:t>
            </w:r>
            <w:r w:rsidRPr="00EA75A6">
              <w:rPr>
                <w:position w:val="-6"/>
                <w:sz w:val="14"/>
              </w:rPr>
              <w:t>S2_ACT_RES_V</w:t>
            </w:r>
            <w:r w:rsidRPr="00EA75A6">
              <w:t>).</w:t>
            </w:r>
          </w:p>
        </w:tc>
      </w:tr>
      <w:tr w:rsidR="00186E7C" w:rsidRPr="00EA75A6" w:rsidTr="00C97532">
        <w:trPr>
          <w:jc w:val="center"/>
          <w:trPrChange w:id="2256" w:author="SCP(15)000157_CR095" w:date="2017-09-13T09:44:00Z">
            <w:trPr>
              <w:jc w:val="center"/>
            </w:trPr>
          </w:trPrChange>
        </w:trPr>
        <w:tc>
          <w:tcPr>
            <w:tcW w:w="647" w:type="dxa"/>
            <w:tcPrChange w:id="2257" w:author="SCP(15)000157_CR095" w:date="2017-09-13T09:44:00Z">
              <w:tcPr>
                <w:tcW w:w="544" w:type="dxa"/>
              </w:tcPr>
            </w:tcPrChange>
          </w:tcPr>
          <w:p w:rsidR="00186E7C" w:rsidRPr="00EA75A6" w:rsidRDefault="00186E7C">
            <w:pPr>
              <w:pStyle w:val="TAL"/>
            </w:pPr>
            <w:r w:rsidRPr="00EA75A6">
              <w:t>RQ11</w:t>
            </w:r>
          </w:p>
        </w:tc>
        <w:tc>
          <w:tcPr>
            <w:tcW w:w="521" w:type="dxa"/>
            <w:tcPrChange w:id="2258" w:author="SCP(15)000157_CR095" w:date="2017-09-13T09:44:00Z">
              <w:tcPr>
                <w:tcW w:w="561" w:type="dxa"/>
              </w:tcPr>
            </w:tcPrChange>
          </w:tcPr>
          <w:p w:rsidR="00186E7C" w:rsidRPr="00EA75A6" w:rsidRDefault="00640CC4">
            <w:pPr>
              <w:pStyle w:val="TAL"/>
            </w:pPr>
            <w:r w:rsidRPr="00EA75A6">
              <w:t>6.2.3</w:t>
            </w:r>
          </w:p>
        </w:tc>
        <w:tc>
          <w:tcPr>
            <w:tcW w:w="8607" w:type="dxa"/>
            <w:tcPrChange w:id="2259" w:author="SCP(15)000157_CR095" w:date="2017-09-13T09:44:00Z">
              <w:tcPr>
                <w:tcW w:w="8670" w:type="dxa"/>
              </w:tcPr>
            </w:tcPrChange>
          </w:tcPr>
          <w:p w:rsidR="00186E7C" w:rsidRPr="00EA75A6" w:rsidRDefault="00186E7C">
            <w:pPr>
              <w:pStyle w:val="TAL"/>
            </w:pPr>
            <w:r w:rsidRPr="00EA75A6">
              <w:t>The UICC responds to ACT_POWER_MODE frames (calculated from last bit of EOF to SWP resume) within a maximum of 2 000 µs (T</w:t>
            </w:r>
            <w:r w:rsidRPr="00EA75A6">
              <w:rPr>
                <w:position w:val="-6"/>
                <w:sz w:val="14"/>
              </w:rPr>
              <w:t>S2_ACT_FRP</w:t>
            </w:r>
            <w:r w:rsidRPr="00EA75A6">
              <w:t>).</w:t>
            </w:r>
          </w:p>
        </w:tc>
      </w:tr>
      <w:tr w:rsidR="00186E7C" w:rsidRPr="00EA75A6" w:rsidTr="00C97532">
        <w:trPr>
          <w:jc w:val="center"/>
          <w:trPrChange w:id="2260" w:author="SCP(15)000157_CR095" w:date="2017-09-13T09:44:00Z">
            <w:trPr>
              <w:jc w:val="center"/>
            </w:trPr>
          </w:trPrChange>
        </w:trPr>
        <w:tc>
          <w:tcPr>
            <w:tcW w:w="647" w:type="dxa"/>
            <w:tcPrChange w:id="2261" w:author="SCP(15)000157_CR095" w:date="2017-09-13T09:44:00Z">
              <w:tcPr>
                <w:tcW w:w="544" w:type="dxa"/>
              </w:tcPr>
            </w:tcPrChange>
          </w:tcPr>
          <w:p w:rsidR="00186E7C" w:rsidRPr="00EA75A6" w:rsidRDefault="00186E7C">
            <w:pPr>
              <w:pStyle w:val="TAL"/>
            </w:pPr>
            <w:r w:rsidRPr="00EA75A6">
              <w:t>RQ12</w:t>
            </w:r>
          </w:p>
        </w:tc>
        <w:tc>
          <w:tcPr>
            <w:tcW w:w="521" w:type="dxa"/>
            <w:tcPrChange w:id="2262" w:author="SCP(15)000157_CR095" w:date="2017-09-13T09:44:00Z">
              <w:tcPr>
                <w:tcW w:w="561" w:type="dxa"/>
              </w:tcPr>
            </w:tcPrChange>
          </w:tcPr>
          <w:p w:rsidR="00186E7C" w:rsidRPr="00EA75A6" w:rsidRDefault="00640CC4">
            <w:pPr>
              <w:pStyle w:val="TAL"/>
            </w:pPr>
            <w:r w:rsidRPr="00EA75A6">
              <w:t>6.2.3</w:t>
            </w:r>
          </w:p>
        </w:tc>
        <w:tc>
          <w:tcPr>
            <w:tcW w:w="8607" w:type="dxa"/>
            <w:tcPrChange w:id="2263" w:author="SCP(15)000157_CR095" w:date="2017-09-13T09:44:00Z">
              <w:tcPr>
                <w:tcW w:w="8670" w:type="dxa"/>
              </w:tcPr>
            </w:tcPrChange>
          </w:tcPr>
          <w:p w:rsidR="00186E7C" w:rsidRPr="00EA75A6" w:rsidRDefault="00186E7C" w:rsidP="00C97532">
            <w:pPr>
              <w:pStyle w:val="TAL"/>
            </w:pPr>
            <w:r w:rsidRPr="00EA75A6">
              <w:t xml:space="preserve">The UICC re-enters </w:t>
            </w:r>
            <w:r w:rsidRPr="00EA75A6">
              <w:rPr>
                <w:b/>
                <w:bCs/>
              </w:rPr>
              <w:t>SUSPENDED</w:t>
            </w:r>
            <w:r w:rsidRPr="00EA75A6">
              <w:t xml:space="preserve"> in case the CLF did not respond to resume within a maximum of 100</w:t>
            </w:r>
            <w:r w:rsidR="00681601" w:rsidRPr="00EA75A6">
              <w:t> </w:t>
            </w:r>
            <w:del w:id="2264" w:author="SCP(15)000157_CR095" w:date="2017-09-13T09:45:00Z">
              <w:r w:rsidRPr="00EA75A6" w:rsidDel="00C97532">
                <w:delText xml:space="preserve">µs </w:delText>
              </w:r>
            </w:del>
            <w:ins w:id="2265" w:author="SCP(15)000157_CR095" w:date="2017-09-13T09:45:00Z">
              <w:r w:rsidR="00C97532">
                <w:t>m</w:t>
              </w:r>
              <w:r w:rsidR="00C97532" w:rsidRPr="00EA75A6">
                <w:t xml:space="preserve">s </w:t>
              </w:r>
            </w:ins>
            <w:r w:rsidRPr="00EA75A6">
              <w:t>(T</w:t>
            </w:r>
            <w:r w:rsidRPr="00EA75A6">
              <w:rPr>
                <w:position w:val="-6"/>
                <w:sz w:val="14"/>
              </w:rPr>
              <w:t>S2_INHIBIT</w:t>
            </w:r>
            <w:r w:rsidRPr="00EA75A6">
              <w:t>).</w:t>
            </w:r>
          </w:p>
        </w:tc>
      </w:tr>
      <w:tr w:rsidR="00186E7C" w:rsidRPr="00EA75A6" w:rsidTr="00C97532">
        <w:trPr>
          <w:jc w:val="center"/>
          <w:trPrChange w:id="2266" w:author="SCP(15)000157_CR095" w:date="2017-09-13T09:44:00Z">
            <w:trPr>
              <w:jc w:val="center"/>
            </w:trPr>
          </w:trPrChange>
        </w:trPr>
        <w:tc>
          <w:tcPr>
            <w:tcW w:w="647" w:type="dxa"/>
            <w:tcPrChange w:id="2267" w:author="SCP(15)000157_CR095" w:date="2017-09-13T09:44:00Z">
              <w:tcPr>
                <w:tcW w:w="544" w:type="dxa"/>
              </w:tcPr>
            </w:tcPrChange>
          </w:tcPr>
          <w:p w:rsidR="00186E7C" w:rsidRPr="00EA75A6" w:rsidRDefault="00186E7C">
            <w:pPr>
              <w:pStyle w:val="TAL"/>
            </w:pPr>
            <w:r w:rsidRPr="00EA75A6">
              <w:t>RQ13</w:t>
            </w:r>
          </w:p>
        </w:tc>
        <w:tc>
          <w:tcPr>
            <w:tcW w:w="521" w:type="dxa"/>
            <w:tcPrChange w:id="2268" w:author="SCP(15)000157_CR095" w:date="2017-09-13T09:44:00Z">
              <w:tcPr>
                <w:tcW w:w="561" w:type="dxa"/>
              </w:tcPr>
            </w:tcPrChange>
          </w:tcPr>
          <w:p w:rsidR="00186E7C" w:rsidRPr="00EA75A6" w:rsidRDefault="00640CC4">
            <w:pPr>
              <w:pStyle w:val="TAL"/>
            </w:pPr>
            <w:r w:rsidRPr="00EA75A6">
              <w:t>6.2.3</w:t>
            </w:r>
          </w:p>
        </w:tc>
        <w:tc>
          <w:tcPr>
            <w:tcW w:w="8607" w:type="dxa"/>
            <w:tcPrChange w:id="2269" w:author="SCP(15)000157_CR095" w:date="2017-09-13T09:44:00Z">
              <w:tcPr>
                <w:tcW w:w="8670" w:type="dxa"/>
              </w:tcPr>
            </w:tcPrChange>
          </w:tcPr>
          <w:p w:rsidR="00186E7C" w:rsidRPr="00EA75A6" w:rsidRDefault="00186E7C">
            <w:pPr>
              <w:pStyle w:val="TAL"/>
            </w:pPr>
            <w:r w:rsidRPr="00EA75A6">
              <w:t>For subsequent interface activation, the UICC shall resume SWP for sending 1</w:t>
            </w:r>
            <w:r w:rsidRPr="00EA75A6">
              <w:rPr>
                <w:vertAlign w:val="superscript"/>
              </w:rPr>
              <w:t>st</w:t>
            </w:r>
            <w:r w:rsidRPr="00EA75A6">
              <w:t xml:space="preserve"> ACT_SYNC frame within 500 µs (T</w:t>
            </w:r>
            <w:r w:rsidRPr="00EA75A6">
              <w:rPr>
                <w:position w:val="-6"/>
                <w:sz w:val="14"/>
              </w:rPr>
              <w:t>S2_ACT_RES_D</w:t>
            </w:r>
            <w:r w:rsidRPr="00EA75A6">
              <w:t>).</w:t>
            </w:r>
          </w:p>
        </w:tc>
      </w:tr>
    </w:tbl>
    <w:p w:rsidR="00F70C91" w:rsidRPr="00EA75A6" w:rsidRDefault="00F70C91"/>
    <w:p w:rsidR="00F70C91" w:rsidRPr="00EA75A6" w:rsidRDefault="00F70C91">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7"/>
        <w:gridCol w:w="541"/>
        <w:gridCol w:w="8607"/>
      </w:tblGrid>
      <w:tr w:rsidR="00640CC4" w:rsidRPr="00EA75A6" w:rsidTr="00640CC4">
        <w:trPr>
          <w:jc w:val="center"/>
        </w:trPr>
        <w:tc>
          <w:tcPr>
            <w:tcW w:w="627" w:type="dxa"/>
          </w:tcPr>
          <w:p w:rsidR="00640CC4" w:rsidRPr="00EA75A6" w:rsidRDefault="00640CC4">
            <w:pPr>
              <w:pStyle w:val="TAL"/>
            </w:pPr>
            <w:r w:rsidRPr="00EA75A6">
              <w:t>RQ14</w:t>
            </w:r>
          </w:p>
        </w:tc>
        <w:tc>
          <w:tcPr>
            <w:tcW w:w="541" w:type="dxa"/>
          </w:tcPr>
          <w:p w:rsidR="00640CC4" w:rsidRPr="00EA75A6" w:rsidRDefault="00640CC4">
            <w:pPr>
              <w:pStyle w:val="TAL"/>
            </w:pPr>
            <w:r w:rsidRPr="00EA75A6">
              <w:t>6.2.3</w:t>
            </w:r>
          </w:p>
        </w:tc>
        <w:tc>
          <w:tcPr>
            <w:tcW w:w="8607" w:type="dxa"/>
          </w:tcPr>
          <w:p w:rsidR="00640CC4" w:rsidRPr="00EA75A6" w:rsidRDefault="00640CC4">
            <w:pPr>
              <w:pStyle w:val="TAL"/>
            </w:pPr>
            <w:r w:rsidRPr="00EA75A6">
              <w:t xml:space="preserve">If the UICC was activated according to </w:t>
            </w:r>
            <w:r w:rsidR="00045A8E" w:rsidRPr="00EA75A6">
              <w:t>ETSI TS 102 221</w:t>
            </w:r>
            <w:r w:rsidRPr="00EA75A6">
              <w:t xml:space="preserve"> [</w:t>
            </w:r>
            <w:fldSimple w:instr="REF REF_TS102221 \* MERGEFORMAT  \h ">
              <w:r w:rsidR="004F2024">
                <w:t>2</w:t>
              </w:r>
            </w:fldSimple>
            <w:r w:rsidRPr="00EA75A6">
              <w:t>], an additional activation of the SWP interface shall be considered as selected application on the UICC.</w:t>
            </w:r>
          </w:p>
        </w:tc>
      </w:tr>
      <w:tr w:rsidR="00640CC4" w:rsidRPr="00EA75A6" w:rsidTr="00640CC4">
        <w:trPr>
          <w:jc w:val="center"/>
        </w:trPr>
        <w:tc>
          <w:tcPr>
            <w:tcW w:w="627" w:type="dxa"/>
          </w:tcPr>
          <w:p w:rsidR="00640CC4" w:rsidRPr="00EA75A6" w:rsidRDefault="00640CC4">
            <w:pPr>
              <w:pStyle w:val="TAL"/>
            </w:pPr>
            <w:r w:rsidRPr="00EA75A6">
              <w:t>RQ15</w:t>
            </w:r>
          </w:p>
        </w:tc>
        <w:tc>
          <w:tcPr>
            <w:tcW w:w="541" w:type="dxa"/>
          </w:tcPr>
          <w:p w:rsidR="00640CC4" w:rsidRPr="00EA75A6" w:rsidRDefault="00640CC4">
            <w:pPr>
              <w:pStyle w:val="TAL"/>
            </w:pPr>
            <w:r w:rsidRPr="00EA75A6">
              <w:t>9.3.1</w:t>
            </w:r>
          </w:p>
        </w:tc>
        <w:tc>
          <w:tcPr>
            <w:tcW w:w="8607" w:type="dxa"/>
          </w:tcPr>
          <w:p w:rsidR="00640CC4" w:rsidRPr="00EA75A6" w:rsidRDefault="00640CC4">
            <w:pPr>
              <w:pStyle w:val="TAL"/>
            </w:pPr>
            <w:r w:rsidRPr="00EA75A6">
              <w:t>After successful activation of the SWP interface, the UICC shall support the establishment of the SHDLC link by the CLF.</w:t>
            </w:r>
          </w:p>
        </w:tc>
      </w:tr>
    </w:tbl>
    <w:p w:rsidR="00F70C91" w:rsidRPr="00EA75A6" w:rsidRDefault="00F70C91"/>
    <w:p w:rsidR="00F70C91" w:rsidRPr="00EA75A6" w:rsidRDefault="00F70C91" w:rsidP="006D61B1">
      <w:pPr>
        <w:pStyle w:val="Heading5"/>
      </w:pPr>
      <w:bookmarkStart w:id="2270" w:name="_Toc415059167"/>
      <w:bookmarkStart w:id="2271" w:name="_Toc415064608"/>
      <w:bookmarkStart w:id="2272" w:name="_Toc415151231"/>
      <w:bookmarkStart w:id="2273" w:name="_Toc415151642"/>
      <w:r w:rsidRPr="00EA75A6">
        <w:t>5.3.2.3.2</w:t>
      </w:r>
      <w:r w:rsidRPr="00EA75A6">
        <w:tab/>
        <w:t>Test case 1: initial activation in low power mode</w:t>
      </w:r>
      <w:bookmarkEnd w:id="2270"/>
      <w:bookmarkEnd w:id="2271"/>
      <w:bookmarkEnd w:id="2272"/>
      <w:bookmarkEnd w:id="2273"/>
    </w:p>
    <w:p w:rsidR="00F70C91" w:rsidRPr="00EA75A6" w:rsidRDefault="00F70C91" w:rsidP="006D61B1">
      <w:pPr>
        <w:pStyle w:val="H6"/>
      </w:pPr>
      <w:r w:rsidRPr="00EA75A6">
        <w:t>5.3.2.3.2.1</w:t>
      </w:r>
      <w:r w:rsidRPr="00EA75A6">
        <w:tab/>
        <w:t>Test execution</w:t>
      </w:r>
    </w:p>
    <w:p w:rsidR="00F70C91" w:rsidRPr="00EA75A6" w:rsidRDefault="00F70C91" w:rsidP="006D61B1">
      <w:pPr>
        <w:keepNext/>
        <w:keepLines/>
      </w:pPr>
      <w:r w:rsidRPr="00EA75A6">
        <w:t>The test procedure shall only be executed in low power mode.</w:t>
      </w:r>
    </w:p>
    <w:p w:rsidR="00F70C91" w:rsidRPr="00EA75A6" w:rsidRDefault="00F70C91" w:rsidP="006D61B1">
      <w:pPr>
        <w:keepNext/>
        <w:keepLines/>
      </w:pPr>
      <w:r w:rsidRPr="00EA75A6">
        <w:t>The test procedure shall be executed once for each of following parameters:</w:t>
      </w:r>
    </w:p>
    <w:p w:rsidR="006D61B1" w:rsidRPr="00EA75A6" w:rsidRDefault="00F70C91" w:rsidP="006D61B1">
      <w:pPr>
        <w:pStyle w:val="B1"/>
        <w:keepNext/>
        <w:keepLines/>
      </w:pPr>
      <w:r w:rsidRPr="00EA75A6">
        <w:t>T</w:t>
      </w:r>
      <w:r w:rsidRPr="00EA75A6">
        <w:rPr>
          <w:position w:val="-6"/>
          <w:sz w:val="16"/>
        </w:rPr>
        <w:t>S1_HIGH_V</w:t>
      </w:r>
      <w:r w:rsidR="006D61B1" w:rsidRPr="00EA75A6">
        <w:t>:</w:t>
      </w:r>
    </w:p>
    <w:p w:rsidR="006D61B1" w:rsidRPr="00EA75A6" w:rsidRDefault="00F70C91" w:rsidP="006D61B1">
      <w:pPr>
        <w:pStyle w:val="B20"/>
        <w:keepNext/>
        <w:keepLines/>
      </w:pPr>
      <w:r w:rsidRPr="00EA75A6">
        <w:t>1)</w:t>
      </w:r>
      <w:r w:rsidR="006D61B1" w:rsidRPr="00EA75A6">
        <w:tab/>
        <w:t>b</w:t>
      </w:r>
      <w:r w:rsidRPr="00EA75A6">
        <w:t>etween 1</w:t>
      </w:r>
      <w:r w:rsidR="00A93B5A" w:rsidRPr="00EA75A6">
        <w:t xml:space="preserve"> </w:t>
      </w:r>
      <w:r w:rsidRPr="00EA75A6">
        <w:t>000 µs and 1</w:t>
      </w:r>
      <w:r w:rsidR="00A93B5A" w:rsidRPr="00EA75A6">
        <w:t xml:space="preserve"> </w:t>
      </w:r>
      <w:r w:rsidR="006D61B1" w:rsidRPr="00EA75A6">
        <w:t>020 µs; and</w:t>
      </w:r>
    </w:p>
    <w:p w:rsidR="00F70C91" w:rsidRPr="00EA75A6" w:rsidRDefault="00F70C91" w:rsidP="006D61B1">
      <w:pPr>
        <w:pStyle w:val="B20"/>
        <w:keepNext/>
        <w:keepLines/>
      </w:pPr>
      <w:r w:rsidRPr="00EA75A6">
        <w:t>2)</w:t>
      </w:r>
      <w:r w:rsidR="006D61B1" w:rsidRPr="00EA75A6">
        <w:tab/>
      </w:r>
      <w:r w:rsidRPr="00EA75A6">
        <w:t>between 5</w:t>
      </w:r>
      <w:r w:rsidR="00A93B5A" w:rsidRPr="00EA75A6">
        <w:t xml:space="preserve"> </w:t>
      </w:r>
      <w:r w:rsidRPr="00EA75A6">
        <w:t>000 µs and 5</w:t>
      </w:r>
      <w:r w:rsidR="00A93B5A" w:rsidRPr="00EA75A6">
        <w:t xml:space="preserve"> </w:t>
      </w:r>
      <w:r w:rsidRPr="00EA75A6">
        <w:t>050 µs</w:t>
      </w:r>
      <w:r w:rsidR="002B7584" w:rsidRPr="00EA75A6">
        <w:t>.</w:t>
      </w:r>
    </w:p>
    <w:p w:rsidR="00F70C91" w:rsidRPr="00EA75A6" w:rsidRDefault="00F70C91" w:rsidP="00537C80">
      <w:pPr>
        <w:pStyle w:val="H6"/>
      </w:pPr>
      <w:r w:rsidRPr="00EA75A6">
        <w:t>5.3.2.3.2.2</w:t>
      </w:r>
      <w:r w:rsidRPr="00EA75A6">
        <w:tab/>
        <w:t>Initial conditions</w:t>
      </w:r>
    </w:p>
    <w:p w:rsidR="00F70C91" w:rsidRPr="00EA75A6" w:rsidRDefault="00F70C91">
      <w:pPr>
        <w:pStyle w:val="B1"/>
      </w:pPr>
      <w:r w:rsidRPr="00EA75A6">
        <w:t>None of the UICC contacts is activated</w:t>
      </w:r>
      <w:r w:rsidR="002B7584" w:rsidRPr="00EA75A6">
        <w:t>.</w:t>
      </w:r>
    </w:p>
    <w:p w:rsidR="00F70C91" w:rsidRPr="00EA75A6" w:rsidRDefault="00F70C91" w:rsidP="00537C80">
      <w:pPr>
        <w:pStyle w:val="H6"/>
      </w:pPr>
      <w:r w:rsidRPr="00EA75A6">
        <w:t>5.3.2.3.2.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979"/>
        <w:gridCol w:w="1134"/>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979" w:type="dxa"/>
          </w:tcPr>
          <w:p w:rsidR="00F70C91" w:rsidRPr="00EA75A6" w:rsidRDefault="00F70C91" w:rsidP="001904D2">
            <w:pPr>
              <w:pStyle w:val="TAH"/>
            </w:pPr>
            <w:r w:rsidRPr="00EA75A6">
              <w:t>Description</w:t>
            </w:r>
          </w:p>
        </w:tc>
        <w:tc>
          <w:tcPr>
            <w:tcW w:w="1134"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Activate Vcc (contact C1).</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rsidP="00D80008">
            <w:pPr>
              <w:pStyle w:val="TAL"/>
            </w:pPr>
            <w:r w:rsidRPr="00EA75A6">
              <w:t>Activate SWIO (contact C6)</w:t>
            </w:r>
            <w:r w:rsidR="00D80008" w:rsidRPr="00EA75A6">
              <w:t xml:space="preserve"> (see note)</w:t>
            </w:r>
            <w:r w:rsidRPr="00EA75A6">
              <w:t>.</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Resume SWP.</w:t>
            </w:r>
          </w:p>
        </w:tc>
        <w:tc>
          <w:tcPr>
            <w:tcW w:w="1134" w:type="dxa"/>
            <w:vAlign w:val="center"/>
          </w:tcPr>
          <w:p w:rsidR="00F70C91" w:rsidRPr="00EA75A6" w:rsidRDefault="00F70C91">
            <w:pPr>
              <w:pStyle w:val="TAC"/>
            </w:pPr>
            <w:r w:rsidRPr="00EA75A6">
              <w:t>RQ1,</w:t>
            </w:r>
          </w:p>
          <w:p w:rsidR="00F70C91" w:rsidRPr="00EA75A6" w:rsidRDefault="00F70C91">
            <w:pPr>
              <w:pStyle w:val="TAC"/>
            </w:pPr>
            <w:r w:rsidRPr="00EA75A6">
              <w:t>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Send ACT_SYNC frame.</w:t>
            </w:r>
          </w:p>
        </w:tc>
        <w:tc>
          <w:tcPr>
            <w:tcW w:w="1134" w:type="dxa"/>
            <w:vAlign w:val="center"/>
          </w:tcPr>
          <w:p w:rsidR="00F70C91" w:rsidRPr="00EA75A6" w:rsidRDefault="00F70C91">
            <w:pPr>
              <w:pStyle w:val="TAC"/>
            </w:pPr>
            <w:r w:rsidRPr="00EA75A6">
              <w:t>RQ4</w:t>
            </w:r>
          </w:p>
        </w:tc>
      </w:tr>
      <w:tr w:rsidR="00E554D2" w:rsidRPr="00EA75A6" w:rsidTr="008B0C83">
        <w:trPr>
          <w:jc w:val="center"/>
        </w:trPr>
        <w:tc>
          <w:tcPr>
            <w:tcW w:w="675" w:type="dxa"/>
            <w:vAlign w:val="center"/>
          </w:tcPr>
          <w:p w:rsidR="00E554D2" w:rsidRPr="00EA75A6" w:rsidRDefault="00E554D2" w:rsidP="008B0C83">
            <w:pPr>
              <w:pStyle w:val="TAC"/>
            </w:pPr>
            <w:r w:rsidRPr="00EA75A6">
              <w:t>6</w:t>
            </w:r>
          </w:p>
        </w:tc>
        <w:tc>
          <w:tcPr>
            <w:tcW w:w="1830" w:type="dxa"/>
            <w:vAlign w:val="center"/>
          </w:tcPr>
          <w:p w:rsidR="00E554D2" w:rsidRPr="00EA75A6" w:rsidRDefault="00E554D2"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79" w:type="dxa"/>
            <w:vAlign w:val="center"/>
          </w:tcPr>
          <w:p w:rsidR="00E554D2" w:rsidRPr="00EA75A6" w:rsidRDefault="00E554D2" w:rsidP="008B0C83">
            <w:pPr>
              <w:pStyle w:val="TAL"/>
            </w:pPr>
            <w:r w:rsidRPr="00EA75A6">
              <w:t>Perform SHDLC link establishment.</w:t>
            </w:r>
          </w:p>
        </w:tc>
        <w:tc>
          <w:tcPr>
            <w:tcW w:w="1134" w:type="dxa"/>
            <w:vAlign w:val="center"/>
          </w:tcPr>
          <w:p w:rsidR="00E554D2" w:rsidRPr="00EA75A6" w:rsidRDefault="00E554D2" w:rsidP="008B0C83">
            <w:pPr>
              <w:pStyle w:val="TAC"/>
            </w:pPr>
            <w:r w:rsidRPr="00EA75A6">
              <w:t>RQ15</w:t>
            </w:r>
          </w:p>
        </w:tc>
      </w:tr>
      <w:tr w:rsidR="00D80008" w:rsidRPr="00EA75A6" w:rsidTr="00D80008">
        <w:trPr>
          <w:jc w:val="center"/>
        </w:trPr>
        <w:tc>
          <w:tcPr>
            <w:tcW w:w="9618" w:type="dxa"/>
            <w:gridSpan w:val="4"/>
            <w:vAlign w:val="center"/>
          </w:tcPr>
          <w:p w:rsidR="00D80008" w:rsidRPr="00EA75A6" w:rsidRDefault="00D80008" w:rsidP="00D80008">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681601">
      <w:pPr>
        <w:pStyle w:val="Heading5"/>
      </w:pPr>
      <w:bookmarkStart w:id="2274" w:name="_Toc415059168"/>
      <w:bookmarkStart w:id="2275" w:name="_Toc415064609"/>
      <w:bookmarkStart w:id="2276" w:name="_Toc415151232"/>
      <w:bookmarkStart w:id="2277" w:name="_Toc415151643"/>
      <w:r w:rsidRPr="00EA75A6">
        <w:lastRenderedPageBreak/>
        <w:t>5.3.2.3.3</w:t>
      </w:r>
      <w:r w:rsidRPr="00EA75A6">
        <w:tab/>
        <w:t>Test case 2: initial activation in low power mode with corrupted frames</w:t>
      </w:r>
      <w:bookmarkEnd w:id="2274"/>
      <w:bookmarkEnd w:id="2275"/>
      <w:bookmarkEnd w:id="2276"/>
      <w:bookmarkEnd w:id="2277"/>
    </w:p>
    <w:p w:rsidR="00F70C91" w:rsidRPr="00EA75A6" w:rsidRDefault="00F70C91" w:rsidP="00681601">
      <w:pPr>
        <w:pStyle w:val="H6"/>
      </w:pPr>
      <w:r w:rsidRPr="00EA75A6">
        <w:t>5.3.2.3.3.1</w:t>
      </w:r>
      <w:r w:rsidRPr="00EA75A6">
        <w:tab/>
        <w:t>Test execution</w:t>
      </w:r>
    </w:p>
    <w:p w:rsidR="00F70C91" w:rsidRPr="00EA75A6" w:rsidRDefault="00F70C91" w:rsidP="00681601">
      <w:pPr>
        <w:keepNext/>
        <w:keepLines/>
      </w:pPr>
      <w:r w:rsidRPr="00EA75A6">
        <w:t>The test procedure shall only be executed in low power mode.</w:t>
      </w:r>
    </w:p>
    <w:p w:rsidR="00F70C91" w:rsidRPr="00EA75A6" w:rsidRDefault="00F70C91" w:rsidP="00681601">
      <w:pPr>
        <w:keepNext/>
        <w:keepLines/>
      </w:pPr>
      <w:r w:rsidRPr="00EA75A6">
        <w:t>The test procedure shall be executed once for each of following parameters:</w:t>
      </w:r>
    </w:p>
    <w:p w:rsidR="00F70C91" w:rsidRPr="00EA75A6" w:rsidRDefault="00421F47" w:rsidP="00681601">
      <w:pPr>
        <w:pStyle w:val="B1"/>
        <w:keepNext/>
        <w:keepLines/>
      </w:pPr>
      <w:r w:rsidRPr="00EA75A6">
        <w:t>There are no test case-specific parameters for this test case</w:t>
      </w:r>
      <w:r w:rsidR="00A94459" w:rsidRPr="00EA75A6">
        <w:t>.</w:t>
      </w:r>
    </w:p>
    <w:p w:rsidR="00F70C91" w:rsidRPr="00EA75A6" w:rsidRDefault="00F70C91" w:rsidP="00537C80">
      <w:pPr>
        <w:pStyle w:val="H6"/>
      </w:pPr>
      <w:r w:rsidRPr="00EA75A6">
        <w:t>5.3.2.3.3.2</w:t>
      </w:r>
      <w:r w:rsidRPr="00EA75A6">
        <w:tab/>
        <w:t>Initial conditions</w:t>
      </w:r>
    </w:p>
    <w:p w:rsidR="00F70C91" w:rsidRPr="00EA75A6" w:rsidRDefault="00F70C91">
      <w:pPr>
        <w:pStyle w:val="B1"/>
      </w:pPr>
      <w:r w:rsidRPr="00EA75A6">
        <w:t>None of the UICC contacts is activated</w:t>
      </w:r>
      <w:r w:rsidR="00A94459" w:rsidRPr="00EA75A6">
        <w:t>.</w:t>
      </w:r>
    </w:p>
    <w:p w:rsidR="00F70C91" w:rsidRPr="00EA75A6" w:rsidRDefault="00F70C91" w:rsidP="00537C80">
      <w:pPr>
        <w:pStyle w:val="H6"/>
      </w:pPr>
      <w:r w:rsidRPr="00EA75A6">
        <w:t>5.3.2.3.3.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837"/>
        <w:gridCol w:w="992"/>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837" w:type="dxa"/>
          </w:tcPr>
          <w:p w:rsidR="00F70C91" w:rsidRPr="00EA75A6" w:rsidRDefault="00F70C91" w:rsidP="001904D2">
            <w:pPr>
              <w:pStyle w:val="TAH"/>
            </w:pPr>
            <w:r w:rsidRPr="00EA75A6">
              <w:t>Description</w:t>
            </w:r>
          </w:p>
        </w:tc>
        <w:tc>
          <w:tcPr>
            <w:tcW w:w="992"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Resume SWP.</w:t>
            </w:r>
          </w:p>
        </w:tc>
        <w:tc>
          <w:tcPr>
            <w:tcW w:w="992" w:type="dxa"/>
            <w:vAlign w:val="center"/>
          </w:tcPr>
          <w:p w:rsidR="00F70C91" w:rsidRPr="00EA75A6" w:rsidRDefault="00F70C91">
            <w:pPr>
              <w:pStyle w:val="TAC"/>
            </w:pPr>
            <w:r w:rsidRPr="00EA75A6">
              <w:t>RQ1, 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 xml:space="preserve">Put the SWP Interface into </w:t>
            </w:r>
            <w:r w:rsidRPr="00EA75A6">
              <w:rPr>
                <w:b/>
                <w:bCs/>
              </w:rPr>
              <w:t>ACTIVATED</w:t>
            </w:r>
            <w:r w:rsidRPr="00EA75A6">
              <w:t xml:space="preserve"> stat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4</w:t>
            </w:r>
          </w:p>
        </w:tc>
      </w:tr>
      <w:tr w:rsidR="00F70C91" w:rsidRPr="00EA75A6" w:rsidTr="001D28CF">
        <w:trPr>
          <w:jc w:val="center"/>
        </w:trPr>
        <w:tc>
          <w:tcPr>
            <w:tcW w:w="675" w:type="dxa"/>
            <w:vAlign w:val="center"/>
          </w:tcPr>
          <w:p w:rsidR="00F70C91" w:rsidRPr="00EA75A6" w:rsidRDefault="00F70C91">
            <w:pPr>
              <w:pStyle w:val="TAC"/>
            </w:pPr>
            <w:r w:rsidRPr="00EA75A6">
              <w:t>6</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Send corrupted fram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7</w:t>
            </w:r>
          </w:p>
        </w:tc>
        <w:tc>
          <w:tcPr>
            <w:tcW w:w="1830" w:type="dxa"/>
            <w:vAlign w:val="center"/>
          </w:tcPr>
          <w:p w:rsidR="00F70C91" w:rsidRPr="00EA75A6" w:rsidRDefault="00F70C91">
            <w:pPr>
              <w:pStyle w:val="TAC"/>
            </w:pPr>
            <w:r w:rsidRPr="00EA75A6">
              <w:t>UICC</w:t>
            </w:r>
          </w:p>
        </w:tc>
        <w:tc>
          <w:tcPr>
            <w:tcW w:w="58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7</w:t>
            </w:r>
          </w:p>
        </w:tc>
      </w:tr>
      <w:tr w:rsidR="00D86C3F" w:rsidRPr="00EA75A6" w:rsidTr="008B0C83">
        <w:trPr>
          <w:jc w:val="center"/>
        </w:trPr>
        <w:tc>
          <w:tcPr>
            <w:tcW w:w="675" w:type="dxa"/>
            <w:vAlign w:val="center"/>
          </w:tcPr>
          <w:p w:rsidR="00D86C3F" w:rsidRPr="00EA75A6" w:rsidRDefault="00D86C3F" w:rsidP="008B0C83">
            <w:pPr>
              <w:pStyle w:val="TAC"/>
            </w:pPr>
            <w:r w:rsidRPr="00EA75A6">
              <w:t>8</w:t>
            </w:r>
          </w:p>
        </w:tc>
        <w:tc>
          <w:tcPr>
            <w:tcW w:w="1830"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837" w:type="dxa"/>
            <w:vAlign w:val="center"/>
          </w:tcPr>
          <w:p w:rsidR="00D86C3F" w:rsidRPr="00EA75A6" w:rsidRDefault="00D86C3F" w:rsidP="008B0C83">
            <w:pPr>
              <w:pStyle w:val="TAL"/>
            </w:pPr>
            <w:r w:rsidRPr="00EA75A6">
              <w:t>Perform SHDLC link establishment.</w:t>
            </w:r>
          </w:p>
        </w:tc>
        <w:tc>
          <w:tcPr>
            <w:tcW w:w="992" w:type="dxa"/>
            <w:vAlign w:val="center"/>
          </w:tcPr>
          <w:p w:rsidR="00D86C3F" w:rsidRPr="00EA75A6" w:rsidRDefault="00D86C3F"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terface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78" w:name="_Toc415059169"/>
      <w:bookmarkStart w:id="2279" w:name="_Toc415064610"/>
      <w:bookmarkStart w:id="2280" w:name="_Toc415151233"/>
      <w:bookmarkStart w:id="2281" w:name="_Toc415151644"/>
      <w:r w:rsidRPr="00EA75A6">
        <w:t>5.3.2.3.4</w:t>
      </w:r>
      <w:r w:rsidRPr="00EA75A6">
        <w:tab/>
        <w:t>Test case 3: no activation</w:t>
      </w:r>
      <w:bookmarkEnd w:id="2278"/>
      <w:bookmarkEnd w:id="2279"/>
      <w:bookmarkEnd w:id="2280"/>
      <w:bookmarkEnd w:id="2281"/>
    </w:p>
    <w:p w:rsidR="00F70C91" w:rsidRPr="00EA75A6" w:rsidRDefault="00F70C91" w:rsidP="00537C80">
      <w:pPr>
        <w:pStyle w:val="H6"/>
      </w:pPr>
      <w:r w:rsidRPr="00EA75A6">
        <w:t>5.3.2.3.4.1</w:t>
      </w:r>
      <w:r w:rsidRPr="00EA75A6">
        <w:tab/>
        <w:t>Test execution</w:t>
      </w:r>
    </w:p>
    <w:p w:rsidR="00477392" w:rsidRPr="00EA75A6" w:rsidRDefault="00477392" w:rsidP="00477392">
      <w:r w:rsidRPr="00EA75A6">
        <w:t>The test procedure shall only be executed in voltage class B (full po</w:t>
      </w:r>
      <w:r w:rsidR="00E42693" w:rsidRPr="00EA75A6">
        <w:t xml:space="preserve">wer mode) and voltage class C, </w:t>
      </w:r>
      <w:r w:rsidRPr="00EA75A6">
        <w:t>low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537C80">
      <w:pPr>
        <w:pStyle w:val="H6"/>
      </w:pPr>
      <w:r w:rsidRPr="00EA75A6">
        <w:t>5.3.2.3.4.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4.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7"/>
        <w:gridCol w:w="6173"/>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7" w:type="dxa"/>
          </w:tcPr>
          <w:p w:rsidR="00F70C91" w:rsidRPr="00EA75A6" w:rsidRDefault="00F70C91" w:rsidP="001904D2">
            <w:pPr>
              <w:pStyle w:val="TAH"/>
            </w:pPr>
            <w:r w:rsidRPr="00EA75A6">
              <w:t>Direction</w:t>
            </w:r>
          </w:p>
        </w:tc>
        <w:tc>
          <w:tcPr>
            <w:tcW w:w="6173"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Activate Vcc (contact C1).</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3A248C" w:rsidP="003A248C">
            <w:pPr>
              <w:pStyle w:val="TAL"/>
            </w:pPr>
            <w:r w:rsidRPr="00EA75A6">
              <w:t>Activate SWIO (contact C6) (see no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 xml:space="preserve">Keep the SWP in </w:t>
            </w:r>
            <w:r w:rsidRPr="00EA75A6">
              <w:rPr>
                <w:b/>
                <w:bCs/>
              </w:rPr>
              <w:t>SUSPEND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Set S2 to state L.</w:t>
            </w:r>
          </w:p>
        </w:tc>
        <w:tc>
          <w:tcPr>
            <w:tcW w:w="858" w:type="dxa"/>
            <w:vAlign w:val="center"/>
          </w:tcPr>
          <w:p w:rsidR="00F70C91" w:rsidRPr="00EA75A6" w:rsidRDefault="00F70C91">
            <w:pPr>
              <w:pStyle w:val="TAC"/>
            </w:pPr>
            <w:r w:rsidRPr="00EA75A6">
              <w:t>RQ2, RQ12</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82" w:name="_Toc415059170"/>
      <w:bookmarkStart w:id="2283" w:name="_Toc415064611"/>
      <w:bookmarkStart w:id="2284" w:name="_Toc415151234"/>
      <w:bookmarkStart w:id="2285" w:name="_Toc415151645"/>
      <w:r w:rsidRPr="00EA75A6">
        <w:lastRenderedPageBreak/>
        <w:t>5.3.2.3.5</w:t>
      </w:r>
      <w:r w:rsidRPr="00EA75A6">
        <w:tab/>
      </w:r>
      <w:r w:rsidR="008D08BF" w:rsidRPr="00EA75A6">
        <w:t>Void</w:t>
      </w:r>
      <w:bookmarkEnd w:id="2282"/>
      <w:bookmarkEnd w:id="2283"/>
      <w:bookmarkEnd w:id="2284"/>
      <w:bookmarkEnd w:id="2285"/>
    </w:p>
    <w:p w:rsidR="00F70C91" w:rsidRPr="00EA75A6" w:rsidRDefault="00F70C91" w:rsidP="00681601">
      <w:pPr>
        <w:pStyle w:val="Heading5"/>
      </w:pPr>
      <w:bookmarkStart w:id="2286" w:name="_Toc415059171"/>
      <w:bookmarkStart w:id="2287" w:name="_Toc415064612"/>
      <w:bookmarkStart w:id="2288" w:name="_Toc415151235"/>
      <w:bookmarkStart w:id="2289" w:name="_Toc415151646"/>
      <w:r w:rsidRPr="00EA75A6">
        <w:t>5.3.2.3.6</w:t>
      </w:r>
      <w:r w:rsidRPr="00EA75A6">
        <w:tab/>
        <w:t>Test case 5: full power mode activation</w:t>
      </w:r>
      <w:bookmarkEnd w:id="2286"/>
      <w:bookmarkEnd w:id="2287"/>
      <w:bookmarkEnd w:id="2288"/>
      <w:bookmarkEnd w:id="2289"/>
    </w:p>
    <w:p w:rsidR="00F70C91" w:rsidRPr="00EA75A6" w:rsidRDefault="00F70C91" w:rsidP="00681601">
      <w:pPr>
        <w:pStyle w:val="H6"/>
      </w:pPr>
      <w:r w:rsidRPr="00EA75A6">
        <w:t>5.3.2.3.6.1</w:t>
      </w:r>
      <w:r w:rsidRPr="00EA75A6">
        <w:tab/>
        <w:t>Test execution</w:t>
      </w:r>
    </w:p>
    <w:p w:rsidR="00F70C91" w:rsidRPr="00EA75A6" w:rsidRDefault="00F70C91" w:rsidP="00681601">
      <w:pPr>
        <w:keepNext/>
        <w:keepLines/>
      </w:pPr>
      <w:r w:rsidRPr="00EA75A6">
        <w:t>The test procedure shall only be executed in voltage class B and voltage class C, full power mode.</w:t>
      </w:r>
    </w:p>
    <w:p w:rsidR="00F70C91" w:rsidRPr="00EA75A6" w:rsidRDefault="00F70C91" w:rsidP="00681601">
      <w:pPr>
        <w:keepNext/>
        <w:keepLines/>
      </w:pPr>
      <w:r w:rsidRPr="00EA75A6">
        <w:t xml:space="preserve">The test procedure shall be executed once for </w:t>
      </w:r>
      <w:r w:rsidR="00066DFD" w:rsidRPr="00EA75A6">
        <w:t>the parameters in each row of the following table</w:t>
      </w:r>
      <w:r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781"/>
        <w:gridCol w:w="3781"/>
      </w:tblGrid>
      <w:tr w:rsidR="009A3A10" w:rsidRPr="00EA75A6" w:rsidTr="00A22953">
        <w:trPr>
          <w:jc w:val="center"/>
        </w:trPr>
        <w:tc>
          <w:tcPr>
            <w:tcW w:w="3781" w:type="dxa"/>
          </w:tcPr>
          <w:p w:rsidR="009A3A10" w:rsidRPr="00EA75A6" w:rsidRDefault="009A3A10" w:rsidP="00681601">
            <w:pPr>
              <w:pStyle w:val="TAH"/>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 in step 2</w:t>
            </w:r>
          </w:p>
        </w:tc>
        <w:tc>
          <w:tcPr>
            <w:tcW w:w="3781" w:type="dxa"/>
          </w:tcPr>
          <w:p w:rsidR="009A3A10" w:rsidRPr="00EA75A6" w:rsidRDefault="009A3A10" w:rsidP="00681601">
            <w:pPr>
              <w:pStyle w:val="TAH"/>
            </w:pPr>
            <w:r w:rsidRPr="00EA75A6">
              <w:t>TS1_HIGH_V timing</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1 000 µs and 1 020 µs</w:t>
            </w:r>
          </w:p>
        </w:tc>
      </w:tr>
      <w:tr w:rsidR="009A3A10" w:rsidRPr="00EA75A6" w:rsidTr="00A22953">
        <w:trPr>
          <w:jc w:val="center"/>
        </w:trPr>
        <w:tc>
          <w:tcPr>
            <w:tcW w:w="3781" w:type="dxa"/>
            <w:vAlign w:val="center"/>
          </w:tcPr>
          <w:p w:rsidR="009A3A10" w:rsidRPr="00EA75A6" w:rsidRDefault="009A3A10" w:rsidP="008B0C83">
            <w:pPr>
              <w:pStyle w:val="TAC"/>
            </w:pPr>
            <w:r w:rsidRPr="00EA75A6">
              <w:t>Yes</w:t>
            </w:r>
          </w:p>
        </w:tc>
        <w:tc>
          <w:tcPr>
            <w:tcW w:w="3781" w:type="dxa"/>
          </w:tcPr>
          <w:p w:rsidR="009A3A10" w:rsidRPr="00EA75A6" w:rsidRDefault="009A3A10" w:rsidP="008B0C83">
            <w:pPr>
              <w:pStyle w:val="TAC"/>
            </w:pPr>
            <w:r w:rsidRPr="00EA75A6">
              <w:t>N/A</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5 000 µs and 5 050 µs</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49 000 µs and 51 000 µs</w:t>
            </w:r>
          </w:p>
        </w:tc>
      </w:tr>
    </w:tbl>
    <w:p w:rsidR="00066DFD" w:rsidRPr="00EA75A6" w:rsidRDefault="00066DFD" w:rsidP="00066DFD"/>
    <w:p w:rsidR="00F70C91" w:rsidRPr="00EA75A6" w:rsidRDefault="00F70C91" w:rsidP="00537C80">
      <w:pPr>
        <w:pStyle w:val="H6"/>
      </w:pPr>
      <w:r w:rsidRPr="00EA75A6">
        <w:t>5.3.2.3.6.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A511B8">
      <w:pPr>
        <w:pStyle w:val="H6"/>
      </w:pPr>
      <w:r w:rsidRPr="00EA75A6">
        <w:t>5.3.2.3.6.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020"/>
        <w:gridCol w:w="1001"/>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020" w:type="dxa"/>
          </w:tcPr>
          <w:p w:rsidR="00F70C91" w:rsidRPr="00EA75A6" w:rsidRDefault="00F70C91" w:rsidP="001904D2">
            <w:pPr>
              <w:pStyle w:val="TAH"/>
            </w:pPr>
            <w:r w:rsidRPr="00EA75A6">
              <w:t>Description</w:t>
            </w:r>
          </w:p>
        </w:tc>
        <w:tc>
          <w:tcPr>
            <w:tcW w:w="1001"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rsidP="003A248C">
            <w:pPr>
              <w:pStyle w:val="TAL"/>
            </w:pPr>
            <w:r w:rsidRPr="00EA75A6">
              <w:t xml:space="preserve">Activate </w:t>
            </w:r>
            <w:r w:rsidR="00A07433" w:rsidRPr="00EA75A6">
              <w:t xml:space="preserve">Vcc </w:t>
            </w:r>
            <w:r w:rsidRPr="00EA75A6">
              <w:t>(contact C</w:t>
            </w:r>
            <w:r w:rsidR="00A07433" w:rsidRPr="00EA75A6">
              <w:t>1</w:t>
            </w:r>
            <w:r w:rsidRPr="00EA75A6">
              <w:t>).</w:t>
            </w:r>
          </w:p>
        </w:tc>
        <w:tc>
          <w:tcPr>
            <w:tcW w:w="1001" w:type="dxa"/>
            <w:vAlign w:val="center"/>
          </w:tcPr>
          <w:p w:rsidR="00F70C91" w:rsidRPr="00EA75A6" w:rsidRDefault="00F70C91">
            <w:pPr>
              <w:pStyle w:val="TAC"/>
            </w:pPr>
          </w:p>
        </w:tc>
      </w:tr>
      <w:tr w:rsidR="00066DFD" w:rsidRPr="00EA75A6" w:rsidTr="001904D2">
        <w:trPr>
          <w:jc w:val="center"/>
        </w:trPr>
        <w:tc>
          <w:tcPr>
            <w:tcW w:w="628" w:type="dxa"/>
            <w:vAlign w:val="center"/>
          </w:tcPr>
          <w:p w:rsidR="00066DFD" w:rsidRPr="00EA75A6" w:rsidRDefault="00066DFD" w:rsidP="008B0C83">
            <w:pPr>
              <w:pStyle w:val="TAC"/>
            </w:pPr>
            <w:r w:rsidRPr="00EA75A6">
              <w:t>2</w:t>
            </w:r>
          </w:p>
        </w:tc>
        <w:tc>
          <w:tcPr>
            <w:tcW w:w="1827" w:type="dxa"/>
            <w:vAlign w:val="center"/>
          </w:tcPr>
          <w:p w:rsidR="00066DFD" w:rsidRPr="00EA75A6" w:rsidRDefault="00066DFD" w:rsidP="008B0C83">
            <w:pPr>
              <w:pStyle w:val="TAC"/>
            </w:pPr>
            <w:r w:rsidRPr="00EA75A6">
              <w:t xml:space="preserve">T </w:t>
            </w:r>
            <w:r w:rsidRPr="00EA75A6">
              <w:sym w:font="Wingdings" w:char="F0DF"/>
            </w:r>
            <w:r w:rsidRPr="00EA75A6">
              <w:sym w:font="Wingdings" w:char="F0E0"/>
            </w:r>
            <w:r w:rsidRPr="00EA75A6">
              <w:t xml:space="preserve"> UICC</w:t>
            </w:r>
          </w:p>
          <w:p w:rsidR="00066DFD" w:rsidRPr="00EA75A6" w:rsidRDefault="00066DFD" w:rsidP="008B0C83">
            <w:pPr>
              <w:pStyle w:val="TAC"/>
            </w:pPr>
            <w:r w:rsidRPr="00EA75A6">
              <w:t>conditional</w:t>
            </w:r>
          </w:p>
        </w:tc>
        <w:tc>
          <w:tcPr>
            <w:tcW w:w="6020" w:type="dxa"/>
            <w:vAlign w:val="center"/>
          </w:tcPr>
          <w:p w:rsidR="00066DFD" w:rsidRPr="00EA75A6" w:rsidRDefault="00066DFD" w:rsidP="008B0C83">
            <w:pPr>
              <w:pStyle w:val="TAL"/>
            </w:pPr>
            <w:r w:rsidRPr="00EA75A6">
              <w:t xml:space="preserve">If Test execution clause indicates to do so, 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1001" w:type="dxa"/>
            <w:vAlign w:val="center"/>
          </w:tcPr>
          <w:p w:rsidR="00066DFD" w:rsidRPr="00EA75A6" w:rsidRDefault="00066DFD" w:rsidP="008B0C83">
            <w:pPr>
              <w:pStyle w:val="TAC"/>
            </w:pPr>
          </w:p>
        </w:tc>
      </w:tr>
      <w:tr w:rsidR="00A07433" w:rsidRPr="00EA75A6" w:rsidTr="001904D2">
        <w:trPr>
          <w:jc w:val="center"/>
        </w:trPr>
        <w:tc>
          <w:tcPr>
            <w:tcW w:w="628" w:type="dxa"/>
            <w:vAlign w:val="center"/>
          </w:tcPr>
          <w:p w:rsidR="00A07433" w:rsidRPr="00EA75A6" w:rsidRDefault="00066DFD" w:rsidP="00C37E14">
            <w:pPr>
              <w:pStyle w:val="TAC"/>
            </w:pPr>
            <w:r w:rsidRPr="00EA75A6">
              <w:t>3</w:t>
            </w:r>
          </w:p>
        </w:tc>
        <w:tc>
          <w:tcPr>
            <w:tcW w:w="1827" w:type="dxa"/>
            <w:vAlign w:val="center"/>
          </w:tcPr>
          <w:p w:rsidR="00A07433" w:rsidRPr="00EA75A6" w:rsidRDefault="00A07433" w:rsidP="00C37E14">
            <w:pPr>
              <w:pStyle w:val="TAC"/>
            </w:pPr>
            <w:r w:rsidRPr="00EA75A6">
              <w:t xml:space="preserve">T </w:t>
            </w:r>
            <w:r w:rsidRPr="00EA75A6">
              <w:sym w:font="Wingdings" w:char="F0E0"/>
            </w:r>
            <w:r w:rsidRPr="00EA75A6">
              <w:t xml:space="preserve"> UICC</w:t>
            </w:r>
          </w:p>
        </w:tc>
        <w:tc>
          <w:tcPr>
            <w:tcW w:w="6020" w:type="dxa"/>
            <w:vAlign w:val="center"/>
          </w:tcPr>
          <w:p w:rsidR="00A07433" w:rsidRPr="00EA75A6" w:rsidRDefault="00A7125F" w:rsidP="00C37E14">
            <w:pPr>
              <w:pStyle w:val="TAL"/>
            </w:pPr>
            <w:r w:rsidRPr="00EA75A6">
              <w:t>Activate SWIO (contact C6) (see note).</w:t>
            </w:r>
          </w:p>
        </w:tc>
        <w:tc>
          <w:tcPr>
            <w:tcW w:w="1001" w:type="dxa"/>
            <w:vAlign w:val="center"/>
          </w:tcPr>
          <w:p w:rsidR="00A07433" w:rsidRPr="00EA75A6" w:rsidRDefault="00A07433" w:rsidP="00C37E14">
            <w:pPr>
              <w:pStyle w:val="TAC"/>
            </w:pPr>
          </w:p>
        </w:tc>
      </w:tr>
      <w:tr w:rsidR="00F70C91" w:rsidRPr="00EA75A6" w:rsidTr="001904D2">
        <w:trPr>
          <w:jc w:val="center"/>
        </w:trPr>
        <w:tc>
          <w:tcPr>
            <w:tcW w:w="628" w:type="dxa"/>
            <w:vAlign w:val="center"/>
          </w:tcPr>
          <w:p w:rsidR="00F70C91" w:rsidRPr="00EA75A6" w:rsidRDefault="00066DFD">
            <w:pPr>
              <w:pStyle w:val="TAC"/>
            </w:pPr>
            <w:r w:rsidRPr="00EA75A6">
              <w:t>4</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Resume SWP.</w:t>
            </w:r>
          </w:p>
        </w:tc>
        <w:tc>
          <w:tcPr>
            <w:tcW w:w="1001"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066DFD">
            <w:pPr>
              <w:pStyle w:val="TAC"/>
            </w:pPr>
            <w:r w:rsidRPr="00EA75A6">
              <w:t>5</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6</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SYNC frame.</w:t>
            </w:r>
          </w:p>
        </w:tc>
        <w:tc>
          <w:tcPr>
            <w:tcW w:w="1001"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066DFD">
            <w:pPr>
              <w:pStyle w:val="TAC"/>
            </w:pPr>
            <w:r w:rsidRPr="00EA75A6">
              <w:t>7</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Send ACT_POWER_MODE fram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8</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READY frame.</w:t>
            </w:r>
          </w:p>
        </w:tc>
        <w:tc>
          <w:tcPr>
            <w:tcW w:w="1001" w:type="dxa"/>
            <w:vAlign w:val="center"/>
          </w:tcPr>
          <w:p w:rsidR="00F70C91" w:rsidRPr="00EA75A6" w:rsidRDefault="00F70C91">
            <w:pPr>
              <w:pStyle w:val="TAC"/>
            </w:pPr>
            <w:r w:rsidRPr="00EA75A6">
              <w:t>RQ6, RQ11</w:t>
            </w:r>
          </w:p>
        </w:tc>
      </w:tr>
      <w:tr w:rsidR="00D86C3F" w:rsidRPr="00EA75A6" w:rsidTr="001904D2">
        <w:trPr>
          <w:jc w:val="center"/>
        </w:trPr>
        <w:tc>
          <w:tcPr>
            <w:tcW w:w="628" w:type="dxa"/>
            <w:vAlign w:val="center"/>
          </w:tcPr>
          <w:p w:rsidR="00D86C3F" w:rsidRPr="00EA75A6" w:rsidRDefault="00D86C3F" w:rsidP="008B0C83">
            <w:pPr>
              <w:pStyle w:val="TAC"/>
            </w:pPr>
            <w:r w:rsidRPr="00EA75A6">
              <w:t>9</w:t>
            </w:r>
          </w:p>
        </w:tc>
        <w:tc>
          <w:tcPr>
            <w:tcW w:w="1827"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20" w:type="dxa"/>
            <w:vAlign w:val="center"/>
          </w:tcPr>
          <w:p w:rsidR="00D86C3F" w:rsidRPr="00EA75A6" w:rsidRDefault="00D86C3F" w:rsidP="008B0C83">
            <w:pPr>
              <w:pStyle w:val="TAL"/>
            </w:pPr>
            <w:r w:rsidRPr="00EA75A6">
              <w:t>Perform SHDLC link establishment.</w:t>
            </w:r>
          </w:p>
        </w:tc>
        <w:tc>
          <w:tcPr>
            <w:tcW w:w="1001" w:type="dxa"/>
            <w:vAlign w:val="center"/>
          </w:tcPr>
          <w:p w:rsidR="00D86C3F" w:rsidRPr="00EA75A6" w:rsidRDefault="00FC4C01" w:rsidP="008B0C83">
            <w:pPr>
              <w:pStyle w:val="TAC"/>
            </w:pPr>
            <w:r w:rsidRPr="00EA75A6">
              <w:t>RQ</w:t>
            </w:r>
            <w:r w:rsidR="005721BF" w:rsidRPr="00EA75A6">
              <w:t>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90" w:name="_Toc415059172"/>
      <w:bookmarkStart w:id="2291" w:name="_Toc415064613"/>
      <w:bookmarkStart w:id="2292" w:name="_Toc415151236"/>
      <w:bookmarkStart w:id="2293" w:name="_Toc415151647"/>
      <w:r w:rsidRPr="00EA75A6">
        <w:t>5.3.2.3.7</w:t>
      </w:r>
      <w:r w:rsidRPr="00EA75A6">
        <w:tab/>
        <w:t>Test case 6: low power mode activation with re-transmission of ACT_SYNC</w:t>
      </w:r>
      <w:bookmarkEnd w:id="2290"/>
      <w:bookmarkEnd w:id="2291"/>
      <w:bookmarkEnd w:id="2292"/>
      <w:bookmarkEnd w:id="2293"/>
    </w:p>
    <w:p w:rsidR="00F70C91" w:rsidRPr="00EA75A6" w:rsidRDefault="00F70C91" w:rsidP="00537C80">
      <w:pPr>
        <w:pStyle w:val="H6"/>
      </w:pPr>
      <w:r w:rsidRPr="00EA75A6">
        <w:t>5.3.2.3.7.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7.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lastRenderedPageBreak/>
        <w:t>5.3.2.3.7.3</w:t>
      </w:r>
      <w:r w:rsidRPr="00EA75A6">
        <w:tab/>
        <w:t>Test procedure</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4"/>
        <w:gridCol w:w="6603"/>
        <w:gridCol w:w="715"/>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4" w:type="dxa"/>
          </w:tcPr>
          <w:p w:rsidR="00F70C91" w:rsidRPr="00EA75A6" w:rsidRDefault="00F70C91" w:rsidP="001904D2">
            <w:pPr>
              <w:pStyle w:val="TAH"/>
            </w:pPr>
            <w:r w:rsidRPr="00EA75A6">
              <w:t>Direction</w:t>
            </w:r>
          </w:p>
        </w:tc>
        <w:tc>
          <w:tcPr>
            <w:tcW w:w="6603"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Activate Vcc (contact C1).</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F70C91">
            <w:pPr>
              <w:pStyle w:val="TAC"/>
            </w:pPr>
            <w:r w:rsidRPr="00EA75A6">
              <w:t>6</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Send ACT_POWER_MODE frame with FR=1 and low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7</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86C3F" w:rsidRPr="00EA75A6" w:rsidTr="001904D2">
        <w:trPr>
          <w:jc w:val="center"/>
        </w:trPr>
        <w:tc>
          <w:tcPr>
            <w:tcW w:w="628" w:type="dxa"/>
            <w:vAlign w:val="center"/>
          </w:tcPr>
          <w:p w:rsidR="00D86C3F" w:rsidRPr="00EA75A6" w:rsidRDefault="00D86C3F" w:rsidP="008B0C83">
            <w:pPr>
              <w:pStyle w:val="TAC"/>
            </w:pPr>
            <w:r w:rsidRPr="00EA75A6">
              <w:t>8</w:t>
            </w:r>
          </w:p>
        </w:tc>
        <w:tc>
          <w:tcPr>
            <w:tcW w:w="1814"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603" w:type="dxa"/>
            <w:vAlign w:val="center"/>
          </w:tcPr>
          <w:p w:rsidR="00D86C3F" w:rsidRPr="00EA75A6" w:rsidRDefault="00D86C3F" w:rsidP="008B0C83">
            <w:pPr>
              <w:pStyle w:val="TAL"/>
            </w:pPr>
            <w:r w:rsidRPr="00EA75A6">
              <w:t>Perform SHDLC link establishment.</w:t>
            </w:r>
          </w:p>
        </w:tc>
        <w:tc>
          <w:tcPr>
            <w:tcW w:w="715" w:type="dxa"/>
            <w:vAlign w:val="center"/>
          </w:tcPr>
          <w:p w:rsidR="00D86C3F" w:rsidRPr="00EA75A6" w:rsidRDefault="00D86C3F" w:rsidP="008B0C83">
            <w:pPr>
              <w:pStyle w:val="TAC"/>
            </w:pPr>
            <w:r w:rsidRPr="00EA75A6">
              <w:t>RQ15</w:t>
            </w:r>
          </w:p>
        </w:tc>
      </w:tr>
      <w:tr w:rsidR="003A248C" w:rsidRPr="00EA75A6" w:rsidTr="003A248C">
        <w:trPr>
          <w:jc w:val="center"/>
        </w:trPr>
        <w:tc>
          <w:tcPr>
            <w:tcW w:w="9760"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94" w:name="_Toc415059173"/>
      <w:bookmarkStart w:id="2295" w:name="_Toc415064614"/>
      <w:bookmarkStart w:id="2296" w:name="_Toc415151237"/>
      <w:bookmarkStart w:id="2297" w:name="_Toc415151648"/>
      <w:r w:rsidRPr="00EA75A6">
        <w:t>5.3.2.3.8</w:t>
      </w:r>
      <w:r w:rsidRPr="00EA75A6">
        <w:tab/>
        <w:t>Test case 7: full power mode activation with re-transmission of ACT_SYNC</w:t>
      </w:r>
      <w:bookmarkEnd w:id="2294"/>
      <w:bookmarkEnd w:id="2295"/>
      <w:bookmarkEnd w:id="2296"/>
      <w:bookmarkEnd w:id="2297"/>
    </w:p>
    <w:p w:rsidR="00F70C91" w:rsidRPr="00EA75A6" w:rsidRDefault="00F70C91" w:rsidP="00537C80">
      <w:pPr>
        <w:pStyle w:val="H6"/>
      </w:pPr>
      <w:r w:rsidRPr="00EA75A6">
        <w:t>5.3.2.3.8.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8.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537C80">
      <w:pPr>
        <w:pStyle w:val="H6"/>
      </w:pPr>
      <w:r w:rsidRPr="00EA75A6">
        <w:t>5.3.2.3.8.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9"/>
        <w:gridCol w:w="1756"/>
        <w:gridCol w:w="6448"/>
        <w:gridCol w:w="715"/>
      </w:tblGrid>
      <w:tr w:rsidR="00F70C91" w:rsidRPr="00EA75A6" w:rsidTr="001904D2">
        <w:trPr>
          <w:jc w:val="center"/>
        </w:trPr>
        <w:tc>
          <w:tcPr>
            <w:tcW w:w="699" w:type="dxa"/>
          </w:tcPr>
          <w:p w:rsidR="00F70C91" w:rsidRPr="00EA75A6" w:rsidRDefault="00F70C91" w:rsidP="001904D2">
            <w:pPr>
              <w:pStyle w:val="TAH"/>
            </w:pPr>
            <w:r w:rsidRPr="00EA75A6">
              <w:t>Step</w:t>
            </w:r>
          </w:p>
        </w:tc>
        <w:tc>
          <w:tcPr>
            <w:tcW w:w="1756" w:type="dxa"/>
          </w:tcPr>
          <w:p w:rsidR="00F70C91" w:rsidRPr="00EA75A6" w:rsidRDefault="00F70C91" w:rsidP="001904D2">
            <w:pPr>
              <w:pStyle w:val="TAH"/>
            </w:pPr>
            <w:r w:rsidRPr="00EA75A6">
              <w:t>Direction</w:t>
            </w:r>
          </w:p>
        </w:tc>
        <w:tc>
          <w:tcPr>
            <w:tcW w:w="6448"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5A1B9A" w:rsidRPr="00EA75A6" w:rsidTr="001904D2">
        <w:trPr>
          <w:jc w:val="center"/>
        </w:trPr>
        <w:tc>
          <w:tcPr>
            <w:tcW w:w="699" w:type="dxa"/>
            <w:vAlign w:val="center"/>
          </w:tcPr>
          <w:p w:rsidR="005A1B9A" w:rsidRPr="00EA75A6" w:rsidRDefault="005A1B9A" w:rsidP="00C37E14">
            <w:pPr>
              <w:pStyle w:val="TAC"/>
            </w:pPr>
            <w:r w:rsidRPr="00EA75A6">
              <w:t>1</w:t>
            </w:r>
          </w:p>
        </w:tc>
        <w:tc>
          <w:tcPr>
            <w:tcW w:w="1756"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5A1B9A" w:rsidP="00C37E14">
            <w:pPr>
              <w:pStyle w:val="TAL"/>
            </w:pPr>
            <w:r w:rsidRPr="00EA75A6">
              <w:t>Activate Vcc (contact C1).</w:t>
            </w:r>
          </w:p>
        </w:tc>
        <w:tc>
          <w:tcPr>
            <w:tcW w:w="715" w:type="dxa"/>
            <w:vAlign w:val="center"/>
          </w:tcPr>
          <w:p w:rsidR="005A1B9A" w:rsidRPr="00EA75A6" w:rsidRDefault="005A1B9A" w:rsidP="00C37E14">
            <w:pPr>
              <w:pStyle w:val="TAC"/>
            </w:pPr>
          </w:p>
        </w:tc>
      </w:tr>
      <w:tr w:rsidR="00F70C91" w:rsidRPr="00EA75A6" w:rsidTr="001904D2">
        <w:trPr>
          <w:jc w:val="center"/>
        </w:trPr>
        <w:tc>
          <w:tcPr>
            <w:tcW w:w="699" w:type="dxa"/>
            <w:vAlign w:val="center"/>
          </w:tcPr>
          <w:p w:rsidR="00F70C91" w:rsidRPr="00EA75A6" w:rsidRDefault="005A1B9A">
            <w:pPr>
              <w:pStyle w:val="TAC"/>
            </w:pPr>
            <w:r w:rsidRPr="00EA75A6">
              <w:t>2</w:t>
            </w:r>
          </w:p>
        </w:tc>
        <w:tc>
          <w:tcPr>
            <w:tcW w:w="1756" w:type="dxa"/>
            <w:vAlign w:val="center"/>
          </w:tcPr>
          <w:p w:rsidR="00F70C91" w:rsidRPr="00EA75A6" w:rsidRDefault="00F70C91" w:rsidP="005A1B9A">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A7125F" w:rsidP="003A248C">
            <w:pPr>
              <w:pStyle w:val="TAL"/>
            </w:pPr>
            <w:r w:rsidRPr="00EA75A6">
              <w:t>Activate SWIO (contact C6) (see no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3</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99" w:type="dxa"/>
            <w:vAlign w:val="center"/>
          </w:tcPr>
          <w:p w:rsidR="00F70C91" w:rsidRPr="00EA75A6" w:rsidRDefault="005A1B9A">
            <w:pPr>
              <w:pStyle w:val="TAC"/>
            </w:pPr>
            <w:r w:rsidRPr="00EA75A6">
              <w:t>4</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5</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99" w:type="dxa"/>
            <w:vAlign w:val="center"/>
          </w:tcPr>
          <w:p w:rsidR="00F70C91" w:rsidRPr="00EA75A6" w:rsidRDefault="005A1B9A">
            <w:pPr>
              <w:pStyle w:val="TAC"/>
            </w:pPr>
            <w:r w:rsidRPr="00EA75A6">
              <w:t>6</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Sends ACT_POWER_MODE frame with FR=1 and full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7</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F7A04" w:rsidRPr="00EA75A6" w:rsidTr="001904D2">
        <w:trPr>
          <w:jc w:val="center"/>
        </w:trPr>
        <w:tc>
          <w:tcPr>
            <w:tcW w:w="699" w:type="dxa"/>
            <w:vAlign w:val="center"/>
          </w:tcPr>
          <w:p w:rsidR="00DF7A04" w:rsidRPr="00EA75A6" w:rsidRDefault="00DF7A04" w:rsidP="008B0C83">
            <w:pPr>
              <w:pStyle w:val="TAC"/>
            </w:pPr>
            <w:r w:rsidRPr="00EA75A6">
              <w:t>8</w:t>
            </w:r>
          </w:p>
        </w:tc>
        <w:tc>
          <w:tcPr>
            <w:tcW w:w="1756" w:type="dxa"/>
            <w:vAlign w:val="center"/>
          </w:tcPr>
          <w:p w:rsidR="00DF7A04" w:rsidRPr="00EA75A6" w:rsidRDefault="00DF7A04"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448" w:type="dxa"/>
            <w:vAlign w:val="center"/>
          </w:tcPr>
          <w:p w:rsidR="00DF7A04" w:rsidRPr="00EA75A6" w:rsidRDefault="00DF7A04" w:rsidP="008B0C83">
            <w:pPr>
              <w:pStyle w:val="TAL"/>
            </w:pPr>
            <w:r w:rsidRPr="00EA75A6">
              <w:t>Perform SHDLC link establishment.</w:t>
            </w:r>
          </w:p>
        </w:tc>
        <w:tc>
          <w:tcPr>
            <w:tcW w:w="715" w:type="dxa"/>
            <w:vAlign w:val="center"/>
          </w:tcPr>
          <w:p w:rsidR="00DF7A04" w:rsidRPr="00EA75A6" w:rsidRDefault="00DF7A04" w:rsidP="008B0C83">
            <w:pPr>
              <w:pStyle w:val="TAC"/>
            </w:pPr>
            <w:r w:rsidRPr="00EA75A6">
              <w:t>RQ15</w:t>
            </w:r>
          </w:p>
        </w:tc>
      </w:tr>
      <w:tr w:rsidR="00A7125F" w:rsidRPr="00EA75A6" w:rsidTr="00A7125F">
        <w:trPr>
          <w:jc w:val="center"/>
        </w:trPr>
        <w:tc>
          <w:tcPr>
            <w:tcW w:w="9618"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98" w:name="_Toc415059174"/>
      <w:bookmarkStart w:id="2299" w:name="_Toc415064615"/>
      <w:bookmarkStart w:id="2300" w:name="_Toc415151238"/>
      <w:bookmarkStart w:id="2301" w:name="_Toc415151649"/>
      <w:r w:rsidRPr="00EA75A6">
        <w:t>5.3.2.3.9</w:t>
      </w:r>
      <w:r w:rsidRPr="00EA75A6">
        <w:tab/>
      </w:r>
      <w:r w:rsidR="008D08BF" w:rsidRPr="00EA75A6">
        <w:t>Void</w:t>
      </w:r>
      <w:bookmarkEnd w:id="2298"/>
      <w:bookmarkEnd w:id="2299"/>
      <w:bookmarkEnd w:id="2300"/>
      <w:bookmarkEnd w:id="2301"/>
    </w:p>
    <w:p w:rsidR="00F70C91" w:rsidRPr="00EA75A6" w:rsidRDefault="00F70C91" w:rsidP="00B000AD">
      <w:pPr>
        <w:pStyle w:val="Heading5"/>
      </w:pPr>
      <w:bookmarkStart w:id="2302" w:name="_Toc415059175"/>
      <w:bookmarkStart w:id="2303" w:name="_Toc415064616"/>
      <w:bookmarkStart w:id="2304" w:name="_Toc415151239"/>
      <w:bookmarkStart w:id="2305" w:name="_Toc415151650"/>
      <w:r w:rsidRPr="00EA75A6">
        <w:t>5.3.2.3.10</w:t>
      </w:r>
      <w:r w:rsidRPr="00EA75A6">
        <w:tab/>
        <w:t>Test case 9: low power mode activation with multiple re-transmission of ACT_SYNC</w:t>
      </w:r>
      <w:bookmarkEnd w:id="2302"/>
      <w:bookmarkEnd w:id="2303"/>
      <w:bookmarkEnd w:id="2304"/>
      <w:bookmarkEnd w:id="2305"/>
    </w:p>
    <w:p w:rsidR="00F70C91" w:rsidRPr="00EA75A6" w:rsidRDefault="00F70C91" w:rsidP="001D28CF">
      <w:pPr>
        <w:pStyle w:val="H6"/>
      </w:pPr>
      <w:r w:rsidRPr="00EA75A6">
        <w:t>5.3.2.3.10.1</w:t>
      </w:r>
      <w:r w:rsidRPr="00EA75A6">
        <w:tab/>
        <w:t>Test execution</w:t>
      </w:r>
    </w:p>
    <w:p w:rsidR="00F70C91" w:rsidRPr="00EA75A6" w:rsidRDefault="00F70C91" w:rsidP="001D28CF">
      <w:pPr>
        <w:keepNext/>
      </w:pPr>
      <w:r w:rsidRPr="00EA75A6">
        <w:t>The test procedure shall only be executed in low power mode.</w:t>
      </w:r>
    </w:p>
    <w:p w:rsidR="00F70C91" w:rsidRPr="00EA75A6" w:rsidRDefault="00F70C91" w:rsidP="001D28CF">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10.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lastRenderedPageBreak/>
        <w:t>5.3.2.3.10.3</w:t>
      </w:r>
      <w:r w:rsidRPr="00EA75A6">
        <w:tab/>
        <w:t>Test procedure</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9"/>
        <w:gridCol w:w="1763"/>
        <w:gridCol w:w="6150"/>
        <w:gridCol w:w="693"/>
      </w:tblGrid>
      <w:tr w:rsidR="00F70C91" w:rsidRPr="00EA75A6" w:rsidTr="001904D2">
        <w:trPr>
          <w:jc w:val="center"/>
        </w:trPr>
        <w:tc>
          <w:tcPr>
            <w:tcW w:w="669" w:type="dxa"/>
          </w:tcPr>
          <w:p w:rsidR="00F70C91" w:rsidRPr="00EA75A6" w:rsidRDefault="00F70C91" w:rsidP="001904D2">
            <w:pPr>
              <w:pStyle w:val="TAH"/>
            </w:pPr>
            <w:r w:rsidRPr="00EA75A6">
              <w:t>Step</w:t>
            </w:r>
          </w:p>
        </w:tc>
        <w:tc>
          <w:tcPr>
            <w:tcW w:w="1763" w:type="dxa"/>
          </w:tcPr>
          <w:p w:rsidR="00F70C91" w:rsidRPr="00EA75A6" w:rsidRDefault="00F70C91" w:rsidP="001904D2">
            <w:pPr>
              <w:pStyle w:val="TAH"/>
            </w:pPr>
            <w:r w:rsidRPr="00EA75A6">
              <w:t>Direction</w:t>
            </w:r>
          </w:p>
        </w:tc>
        <w:tc>
          <w:tcPr>
            <w:tcW w:w="6150" w:type="dxa"/>
          </w:tcPr>
          <w:p w:rsidR="00F70C91" w:rsidRPr="00EA75A6" w:rsidRDefault="00F70C91" w:rsidP="001904D2">
            <w:pPr>
              <w:pStyle w:val="TAH"/>
            </w:pPr>
            <w:r w:rsidRPr="00EA75A6">
              <w:t>Description</w:t>
            </w:r>
          </w:p>
        </w:tc>
        <w:tc>
          <w:tcPr>
            <w:tcW w:w="693" w:type="dxa"/>
          </w:tcPr>
          <w:p w:rsidR="00F70C91" w:rsidRPr="00EA75A6" w:rsidRDefault="00F70C91" w:rsidP="001904D2">
            <w:pPr>
              <w:pStyle w:val="TAH"/>
            </w:pPr>
            <w:r w:rsidRPr="00EA75A6">
              <w:t>RQ</w:t>
            </w:r>
          </w:p>
        </w:tc>
      </w:tr>
      <w:tr w:rsidR="00F70C91" w:rsidRPr="00EA75A6" w:rsidTr="001904D2">
        <w:trPr>
          <w:jc w:val="center"/>
        </w:trPr>
        <w:tc>
          <w:tcPr>
            <w:tcW w:w="669" w:type="dxa"/>
            <w:vAlign w:val="center"/>
          </w:tcPr>
          <w:p w:rsidR="00F70C91" w:rsidRPr="00EA75A6" w:rsidRDefault="00F70C91">
            <w:pPr>
              <w:pStyle w:val="TAC"/>
            </w:pPr>
            <w:r w:rsidRPr="00EA75A6">
              <w:t>1</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Activate Vcc (contact C1).</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2</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3A248C">
            <w:pPr>
              <w:pStyle w:val="TAL"/>
            </w:pPr>
            <w:r w:rsidRPr="00EA75A6">
              <w:t>Activate SWIO (contact C6) (see no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3</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Resume SWP.</w:t>
            </w:r>
          </w:p>
        </w:tc>
        <w:tc>
          <w:tcPr>
            <w:tcW w:w="693" w:type="dxa"/>
            <w:vAlign w:val="center"/>
          </w:tcPr>
          <w:p w:rsidR="00F70C91" w:rsidRPr="00EA75A6" w:rsidRDefault="00F70C91">
            <w:pPr>
              <w:pStyle w:val="TAC"/>
            </w:pPr>
            <w:r w:rsidRPr="00EA75A6">
              <w:t>RQ1, RQ10</w:t>
            </w:r>
          </w:p>
        </w:tc>
      </w:tr>
      <w:tr w:rsidR="00F70C91" w:rsidRPr="00EA75A6" w:rsidTr="001904D2">
        <w:trPr>
          <w:jc w:val="center"/>
        </w:trPr>
        <w:tc>
          <w:tcPr>
            <w:tcW w:w="669" w:type="dxa"/>
            <w:vAlign w:val="center"/>
          </w:tcPr>
          <w:p w:rsidR="00F70C91" w:rsidRPr="00EA75A6" w:rsidRDefault="00F70C91">
            <w:pPr>
              <w:pStyle w:val="TAC"/>
            </w:pPr>
            <w:r w:rsidRPr="00EA75A6">
              <w:t>4</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5</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4</w:t>
            </w:r>
          </w:p>
        </w:tc>
      </w:tr>
      <w:tr w:rsidR="00F70C91" w:rsidRPr="00EA75A6" w:rsidTr="001904D2">
        <w:trPr>
          <w:jc w:val="center"/>
        </w:trPr>
        <w:tc>
          <w:tcPr>
            <w:tcW w:w="669" w:type="dxa"/>
            <w:vAlign w:val="center"/>
          </w:tcPr>
          <w:p w:rsidR="00F70C91" w:rsidRPr="00EA75A6" w:rsidRDefault="00F70C91">
            <w:pPr>
              <w:pStyle w:val="TAC"/>
            </w:pPr>
            <w:r w:rsidRPr="00EA75A6">
              <w:t>6</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7</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5, RQ11</w:t>
            </w:r>
          </w:p>
        </w:tc>
      </w:tr>
      <w:tr w:rsidR="00F70C91" w:rsidRPr="00EA75A6" w:rsidTr="001904D2">
        <w:trPr>
          <w:jc w:val="center"/>
        </w:trPr>
        <w:tc>
          <w:tcPr>
            <w:tcW w:w="669" w:type="dxa"/>
            <w:vAlign w:val="center"/>
          </w:tcPr>
          <w:p w:rsidR="00F70C91" w:rsidRPr="00EA75A6" w:rsidRDefault="00F70C91">
            <w:pPr>
              <w:pStyle w:val="TAC"/>
            </w:pPr>
            <w:r w:rsidRPr="00EA75A6">
              <w:t>8</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9</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n ACT_SYNC frame.</w:t>
            </w:r>
          </w:p>
        </w:tc>
        <w:tc>
          <w:tcPr>
            <w:tcW w:w="693" w:type="dxa"/>
            <w:vAlign w:val="center"/>
          </w:tcPr>
          <w:p w:rsidR="00F70C91" w:rsidRPr="00EA75A6" w:rsidRDefault="00F70C91">
            <w:pPr>
              <w:pStyle w:val="TAC"/>
            </w:pPr>
            <w:r w:rsidRPr="00EA75A6">
              <w:t>RQ5, RQ11</w:t>
            </w:r>
          </w:p>
        </w:tc>
      </w:tr>
      <w:tr w:rsidR="00910173" w:rsidRPr="00EA75A6" w:rsidTr="001904D2">
        <w:trPr>
          <w:jc w:val="center"/>
        </w:trPr>
        <w:tc>
          <w:tcPr>
            <w:tcW w:w="669" w:type="dxa"/>
            <w:vAlign w:val="center"/>
          </w:tcPr>
          <w:p w:rsidR="00910173" w:rsidRPr="00EA75A6" w:rsidRDefault="00910173" w:rsidP="008B0C83">
            <w:pPr>
              <w:pStyle w:val="TAC"/>
            </w:pPr>
            <w:r w:rsidRPr="00EA75A6">
              <w:t>10</w:t>
            </w:r>
          </w:p>
        </w:tc>
        <w:tc>
          <w:tcPr>
            <w:tcW w:w="1763"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0" w:type="dxa"/>
            <w:vAlign w:val="center"/>
          </w:tcPr>
          <w:p w:rsidR="00910173" w:rsidRPr="00EA75A6" w:rsidRDefault="00910173" w:rsidP="008B0C83">
            <w:pPr>
              <w:pStyle w:val="TAL"/>
            </w:pPr>
            <w:r w:rsidRPr="00EA75A6">
              <w:t>Perform SHDLC link establishment.</w:t>
            </w:r>
          </w:p>
        </w:tc>
        <w:tc>
          <w:tcPr>
            <w:tcW w:w="693" w:type="dxa"/>
            <w:vAlign w:val="center"/>
          </w:tcPr>
          <w:p w:rsidR="00910173" w:rsidRPr="00EA75A6" w:rsidRDefault="00910173" w:rsidP="008B0C83">
            <w:pPr>
              <w:pStyle w:val="TAC"/>
            </w:pPr>
            <w:r w:rsidRPr="00EA75A6">
              <w:t>RQ15</w:t>
            </w:r>
          </w:p>
        </w:tc>
      </w:tr>
      <w:tr w:rsidR="003A248C" w:rsidRPr="00EA75A6" w:rsidTr="003A248C">
        <w:trPr>
          <w:jc w:val="center"/>
        </w:trPr>
        <w:tc>
          <w:tcPr>
            <w:tcW w:w="9275"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06" w:name="_Toc415059176"/>
      <w:bookmarkStart w:id="2307" w:name="_Toc415064617"/>
      <w:bookmarkStart w:id="2308" w:name="_Toc415151240"/>
      <w:bookmarkStart w:id="2309" w:name="_Toc415151651"/>
      <w:r w:rsidRPr="00EA75A6">
        <w:t>5.3.2.3.11</w:t>
      </w:r>
      <w:r w:rsidRPr="00EA75A6">
        <w:tab/>
        <w:t>Test case 10: full power mode activation with re-transmission of ACT_READY</w:t>
      </w:r>
      <w:bookmarkEnd w:id="2306"/>
      <w:bookmarkEnd w:id="2307"/>
      <w:bookmarkEnd w:id="2308"/>
      <w:bookmarkEnd w:id="2309"/>
    </w:p>
    <w:p w:rsidR="00F70C91" w:rsidRPr="00EA75A6" w:rsidRDefault="00F70C91" w:rsidP="001B076D">
      <w:pPr>
        <w:pStyle w:val="H6"/>
      </w:pPr>
      <w:r w:rsidRPr="00EA75A6">
        <w:t>5.3.2.3.11.1</w:t>
      </w:r>
      <w:r w:rsidRPr="00EA75A6">
        <w:tab/>
        <w:t>Test execution</w:t>
      </w:r>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11.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537C80">
      <w:pPr>
        <w:pStyle w:val="H6"/>
      </w:pPr>
      <w:r w:rsidRPr="00EA75A6">
        <w:t>5.3.2.3.11.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305"/>
        <w:gridCol w:w="716"/>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305" w:type="dxa"/>
          </w:tcPr>
          <w:p w:rsidR="00F70C91" w:rsidRPr="00EA75A6" w:rsidRDefault="00F70C91" w:rsidP="001904D2">
            <w:pPr>
              <w:pStyle w:val="TAH"/>
            </w:pPr>
            <w:r w:rsidRPr="00EA75A6">
              <w:t>Description</w:t>
            </w:r>
          </w:p>
        </w:tc>
        <w:tc>
          <w:tcPr>
            <w:tcW w:w="716" w:type="dxa"/>
          </w:tcPr>
          <w:p w:rsidR="00F70C91" w:rsidRPr="00EA75A6" w:rsidRDefault="00F70C91" w:rsidP="001904D2">
            <w:pPr>
              <w:pStyle w:val="TAH"/>
            </w:pPr>
            <w:r w:rsidRPr="00EA75A6">
              <w:t>RQ</w:t>
            </w:r>
          </w:p>
        </w:tc>
      </w:tr>
      <w:tr w:rsidR="005A1B9A" w:rsidRPr="00EA75A6" w:rsidTr="001904D2">
        <w:trPr>
          <w:jc w:val="center"/>
        </w:trPr>
        <w:tc>
          <w:tcPr>
            <w:tcW w:w="628" w:type="dxa"/>
            <w:vAlign w:val="center"/>
          </w:tcPr>
          <w:p w:rsidR="005A1B9A" w:rsidRPr="00EA75A6" w:rsidRDefault="005A1B9A" w:rsidP="00C37E14">
            <w:pPr>
              <w:pStyle w:val="TAC"/>
            </w:pPr>
            <w:r w:rsidRPr="00EA75A6">
              <w:t>1</w:t>
            </w:r>
          </w:p>
        </w:tc>
        <w:tc>
          <w:tcPr>
            <w:tcW w:w="1827"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5A1B9A" w:rsidP="00C37E14">
            <w:pPr>
              <w:pStyle w:val="TAL"/>
            </w:pPr>
            <w:r w:rsidRPr="00EA75A6">
              <w:t>Activate Vcc (contact C1).</w:t>
            </w:r>
          </w:p>
        </w:tc>
        <w:tc>
          <w:tcPr>
            <w:tcW w:w="716" w:type="dxa"/>
            <w:vAlign w:val="center"/>
          </w:tcPr>
          <w:p w:rsidR="005A1B9A" w:rsidRPr="00EA75A6" w:rsidRDefault="005A1B9A" w:rsidP="00C37E14">
            <w:pPr>
              <w:pStyle w:val="TAC"/>
            </w:pPr>
          </w:p>
        </w:tc>
      </w:tr>
      <w:tr w:rsidR="003A248C" w:rsidRPr="00EA75A6" w:rsidTr="001904D2">
        <w:trPr>
          <w:jc w:val="center"/>
        </w:trPr>
        <w:tc>
          <w:tcPr>
            <w:tcW w:w="628" w:type="dxa"/>
            <w:vAlign w:val="center"/>
          </w:tcPr>
          <w:p w:rsidR="003A248C" w:rsidRPr="00EA75A6" w:rsidRDefault="005A1B9A">
            <w:pPr>
              <w:pStyle w:val="TAC"/>
            </w:pPr>
            <w:r w:rsidRPr="00EA75A6">
              <w:t>2</w:t>
            </w:r>
          </w:p>
        </w:tc>
        <w:tc>
          <w:tcPr>
            <w:tcW w:w="1827" w:type="dxa"/>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A7125F" w:rsidP="003A248C">
            <w:pPr>
              <w:pStyle w:val="TAL"/>
            </w:pPr>
            <w:r w:rsidRPr="00EA75A6">
              <w:t>Activate SWIO (contact C6) (see no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3</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Resume SWP.</w:t>
            </w:r>
          </w:p>
        </w:tc>
        <w:tc>
          <w:tcPr>
            <w:tcW w:w="716" w:type="dxa"/>
            <w:vAlign w:val="center"/>
          </w:tcPr>
          <w:p w:rsidR="003A248C" w:rsidRPr="00EA75A6" w:rsidRDefault="003A248C">
            <w:pPr>
              <w:pStyle w:val="TAC"/>
            </w:pPr>
            <w:r w:rsidRPr="00EA75A6">
              <w:t>RQ1, RQ10</w:t>
            </w:r>
          </w:p>
        </w:tc>
      </w:tr>
      <w:tr w:rsidR="003A248C" w:rsidRPr="00EA75A6" w:rsidTr="001904D2">
        <w:trPr>
          <w:jc w:val="center"/>
        </w:trPr>
        <w:tc>
          <w:tcPr>
            <w:tcW w:w="628" w:type="dxa"/>
            <w:vAlign w:val="center"/>
          </w:tcPr>
          <w:p w:rsidR="003A248C" w:rsidRPr="00EA75A6" w:rsidRDefault="005A1B9A">
            <w:pPr>
              <w:pStyle w:val="TAC"/>
            </w:pPr>
            <w:r w:rsidRPr="00EA75A6">
              <w:t>4</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5</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SYNC frame.</w:t>
            </w:r>
          </w:p>
        </w:tc>
        <w:tc>
          <w:tcPr>
            <w:tcW w:w="716" w:type="dxa"/>
            <w:vAlign w:val="center"/>
          </w:tcPr>
          <w:p w:rsidR="003A248C" w:rsidRPr="00EA75A6" w:rsidRDefault="003A248C">
            <w:pPr>
              <w:pStyle w:val="TAC"/>
            </w:pPr>
            <w:r w:rsidRPr="00EA75A6">
              <w:t>RQ4</w:t>
            </w:r>
          </w:p>
        </w:tc>
      </w:tr>
      <w:tr w:rsidR="003A248C" w:rsidRPr="00EA75A6" w:rsidTr="001904D2">
        <w:trPr>
          <w:jc w:val="center"/>
        </w:trPr>
        <w:tc>
          <w:tcPr>
            <w:tcW w:w="628" w:type="dxa"/>
            <w:vAlign w:val="center"/>
          </w:tcPr>
          <w:p w:rsidR="003A248C" w:rsidRPr="00EA75A6" w:rsidRDefault="005A1B9A">
            <w:pPr>
              <w:pStyle w:val="TAC"/>
            </w:pPr>
            <w:r w:rsidRPr="00EA75A6">
              <w:t>6</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s ACT_POWER_MODE frame with FR=0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7</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6, RQ11</w:t>
            </w:r>
          </w:p>
        </w:tc>
      </w:tr>
      <w:tr w:rsidR="003A248C" w:rsidRPr="00EA75A6" w:rsidTr="001904D2">
        <w:trPr>
          <w:jc w:val="center"/>
        </w:trPr>
        <w:tc>
          <w:tcPr>
            <w:tcW w:w="628" w:type="dxa"/>
            <w:vAlign w:val="center"/>
          </w:tcPr>
          <w:p w:rsidR="003A248C" w:rsidRPr="00EA75A6" w:rsidRDefault="005A1B9A">
            <w:pPr>
              <w:pStyle w:val="TAC"/>
            </w:pPr>
            <w:r w:rsidRPr="00EA75A6">
              <w:t>8</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 ACT_POWER_MODE frame with FR=1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9</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5, RQ11</w:t>
            </w:r>
          </w:p>
        </w:tc>
      </w:tr>
      <w:tr w:rsidR="00910173" w:rsidRPr="00EA75A6" w:rsidTr="001904D2">
        <w:trPr>
          <w:jc w:val="center"/>
        </w:trPr>
        <w:tc>
          <w:tcPr>
            <w:tcW w:w="628" w:type="dxa"/>
            <w:vAlign w:val="center"/>
          </w:tcPr>
          <w:p w:rsidR="00910173" w:rsidRPr="00EA75A6" w:rsidRDefault="00910173" w:rsidP="008B0C83">
            <w:pPr>
              <w:pStyle w:val="TAC"/>
            </w:pPr>
            <w:r w:rsidRPr="00EA75A6">
              <w:t>10</w:t>
            </w:r>
          </w:p>
        </w:tc>
        <w:tc>
          <w:tcPr>
            <w:tcW w:w="1827"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305" w:type="dxa"/>
            <w:vAlign w:val="center"/>
          </w:tcPr>
          <w:p w:rsidR="00910173" w:rsidRPr="00EA75A6" w:rsidRDefault="00910173" w:rsidP="008B0C83">
            <w:pPr>
              <w:pStyle w:val="TAL"/>
            </w:pPr>
            <w:r w:rsidRPr="00EA75A6">
              <w:t>Perform SHDLC link establishment.</w:t>
            </w:r>
          </w:p>
        </w:tc>
        <w:tc>
          <w:tcPr>
            <w:tcW w:w="716" w:type="dxa"/>
            <w:vAlign w:val="center"/>
          </w:tcPr>
          <w:p w:rsidR="00910173" w:rsidRPr="00EA75A6" w:rsidRDefault="00910173" w:rsidP="008B0C83">
            <w:pPr>
              <w:pStyle w:val="TAC"/>
            </w:pPr>
            <w:r w:rsidRPr="00EA75A6">
              <w:t>RQ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10" w:name="_Toc415059177"/>
      <w:bookmarkStart w:id="2311" w:name="_Toc415064618"/>
      <w:bookmarkStart w:id="2312" w:name="_Toc415151241"/>
      <w:bookmarkStart w:id="2313" w:name="_Toc415151652"/>
      <w:r w:rsidRPr="00EA75A6">
        <w:t>5.3.2.3.12</w:t>
      </w:r>
      <w:r w:rsidRPr="00EA75A6">
        <w:tab/>
        <w:t>Test case 11: full power mode activation with multiple re-transmission of ACT_SYNC</w:t>
      </w:r>
      <w:bookmarkEnd w:id="2310"/>
      <w:bookmarkEnd w:id="2311"/>
      <w:bookmarkEnd w:id="2312"/>
      <w:bookmarkEnd w:id="2313"/>
    </w:p>
    <w:p w:rsidR="00F70C91" w:rsidRPr="00EA75A6" w:rsidRDefault="00F70C91" w:rsidP="00537C80">
      <w:pPr>
        <w:pStyle w:val="H6"/>
      </w:pPr>
      <w:r w:rsidRPr="00EA75A6">
        <w:t>5.3.2.3.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lastRenderedPageBreak/>
        <w:t>5.3.2.3.12.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A511B8">
      <w:pPr>
        <w:pStyle w:val="H6"/>
      </w:pPr>
      <w:r w:rsidRPr="00EA75A6">
        <w:t>5.3.2.3.12.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900"/>
        <w:gridCol w:w="6168"/>
        <w:gridCol w:w="709"/>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900" w:type="dxa"/>
          </w:tcPr>
          <w:p w:rsidR="00F70C91" w:rsidRPr="00EA75A6" w:rsidRDefault="00F70C91" w:rsidP="001904D2">
            <w:pPr>
              <w:pStyle w:val="TAH"/>
            </w:pPr>
            <w:r w:rsidRPr="00EA75A6">
              <w:t>Direction</w:t>
            </w:r>
          </w:p>
        </w:tc>
        <w:tc>
          <w:tcPr>
            <w:tcW w:w="6168"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5A1B9A" w:rsidRPr="00EA75A6" w:rsidTr="001904D2">
        <w:trPr>
          <w:jc w:val="center"/>
        </w:trPr>
        <w:tc>
          <w:tcPr>
            <w:tcW w:w="557" w:type="dxa"/>
            <w:vAlign w:val="center"/>
          </w:tcPr>
          <w:p w:rsidR="005A1B9A" w:rsidRPr="00EA75A6" w:rsidRDefault="005A1B9A" w:rsidP="00C37E14">
            <w:pPr>
              <w:pStyle w:val="TAC"/>
            </w:pPr>
            <w:r w:rsidRPr="00EA75A6">
              <w:t>1</w:t>
            </w:r>
          </w:p>
        </w:tc>
        <w:tc>
          <w:tcPr>
            <w:tcW w:w="1900"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5A1B9A" w:rsidP="00C37E14">
            <w:pPr>
              <w:pStyle w:val="TAL"/>
            </w:pPr>
            <w:r w:rsidRPr="00EA75A6">
              <w:t>Activate Vcc (contact C1).</w:t>
            </w:r>
          </w:p>
        </w:tc>
        <w:tc>
          <w:tcPr>
            <w:tcW w:w="709" w:type="dxa"/>
            <w:vAlign w:val="center"/>
          </w:tcPr>
          <w:p w:rsidR="005A1B9A" w:rsidRPr="00EA75A6" w:rsidRDefault="005A1B9A" w:rsidP="00C37E14">
            <w:pPr>
              <w:pStyle w:val="TAC"/>
            </w:pPr>
          </w:p>
        </w:tc>
      </w:tr>
      <w:tr w:rsidR="003A248C" w:rsidRPr="00EA75A6" w:rsidTr="001904D2">
        <w:trPr>
          <w:jc w:val="center"/>
        </w:trPr>
        <w:tc>
          <w:tcPr>
            <w:tcW w:w="557" w:type="dxa"/>
            <w:vAlign w:val="center"/>
          </w:tcPr>
          <w:p w:rsidR="003A248C" w:rsidRPr="00EA75A6" w:rsidRDefault="005A1B9A">
            <w:pPr>
              <w:pStyle w:val="TAC"/>
            </w:pPr>
            <w:r w:rsidRPr="00EA75A6">
              <w:t>2</w:t>
            </w:r>
          </w:p>
        </w:tc>
        <w:tc>
          <w:tcPr>
            <w:tcW w:w="1900" w:type="dxa"/>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A7125F" w:rsidP="003A248C">
            <w:pPr>
              <w:pStyle w:val="TAL"/>
            </w:pPr>
            <w:r w:rsidRPr="00EA75A6">
              <w:t>Activate SWIO (contact C6) (see no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3</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Resume SWP.</w:t>
            </w:r>
          </w:p>
        </w:tc>
        <w:tc>
          <w:tcPr>
            <w:tcW w:w="709" w:type="dxa"/>
            <w:vAlign w:val="center"/>
          </w:tcPr>
          <w:p w:rsidR="003A248C" w:rsidRPr="00EA75A6" w:rsidRDefault="003A248C">
            <w:pPr>
              <w:pStyle w:val="TAC"/>
            </w:pPr>
            <w:r w:rsidRPr="00EA75A6">
              <w:t>RQ1, RQ10</w:t>
            </w:r>
          </w:p>
        </w:tc>
      </w:tr>
      <w:tr w:rsidR="003A248C" w:rsidRPr="00EA75A6" w:rsidTr="001904D2">
        <w:trPr>
          <w:jc w:val="center"/>
        </w:trPr>
        <w:tc>
          <w:tcPr>
            <w:tcW w:w="557" w:type="dxa"/>
            <w:vAlign w:val="center"/>
          </w:tcPr>
          <w:p w:rsidR="003A248C" w:rsidRPr="00EA75A6" w:rsidRDefault="005A1B9A">
            <w:pPr>
              <w:pStyle w:val="TAC"/>
            </w:pPr>
            <w:r w:rsidRPr="00EA75A6">
              <w:t>4</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5</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4</w:t>
            </w:r>
          </w:p>
        </w:tc>
      </w:tr>
      <w:tr w:rsidR="003A248C" w:rsidRPr="00EA75A6" w:rsidTr="001904D2">
        <w:trPr>
          <w:jc w:val="center"/>
        </w:trPr>
        <w:tc>
          <w:tcPr>
            <w:tcW w:w="557" w:type="dxa"/>
            <w:vAlign w:val="center"/>
          </w:tcPr>
          <w:p w:rsidR="003A248C" w:rsidRPr="00EA75A6" w:rsidRDefault="005A1B9A">
            <w:pPr>
              <w:pStyle w:val="TAC"/>
            </w:pPr>
            <w:r w:rsidRPr="00EA75A6">
              <w:t>6</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7</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3A248C" w:rsidRPr="00EA75A6" w:rsidTr="001904D2">
        <w:trPr>
          <w:jc w:val="center"/>
        </w:trPr>
        <w:tc>
          <w:tcPr>
            <w:tcW w:w="557" w:type="dxa"/>
            <w:vAlign w:val="center"/>
          </w:tcPr>
          <w:p w:rsidR="003A248C" w:rsidRPr="00EA75A6" w:rsidRDefault="005A1B9A">
            <w:pPr>
              <w:pStyle w:val="TAC"/>
            </w:pPr>
            <w:r w:rsidRPr="00EA75A6">
              <w:t>8</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9</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DA7925" w:rsidRPr="00EA75A6" w:rsidTr="001904D2">
        <w:trPr>
          <w:jc w:val="center"/>
        </w:trPr>
        <w:tc>
          <w:tcPr>
            <w:tcW w:w="557" w:type="dxa"/>
            <w:vAlign w:val="center"/>
          </w:tcPr>
          <w:p w:rsidR="00DA7925" w:rsidRPr="00EA75A6" w:rsidRDefault="00DA7925" w:rsidP="008B0C83">
            <w:pPr>
              <w:pStyle w:val="TAC"/>
            </w:pPr>
            <w:r w:rsidRPr="00EA75A6">
              <w:t>10</w:t>
            </w:r>
          </w:p>
        </w:tc>
        <w:tc>
          <w:tcPr>
            <w:tcW w:w="1900"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8" w:type="dxa"/>
            <w:vAlign w:val="center"/>
          </w:tcPr>
          <w:p w:rsidR="00DA7925" w:rsidRPr="00EA75A6" w:rsidRDefault="00DA7925" w:rsidP="008B0C83">
            <w:pPr>
              <w:pStyle w:val="TAL"/>
            </w:pPr>
            <w:r w:rsidRPr="00EA75A6">
              <w:t>Perform SHDLC link establishment.</w:t>
            </w:r>
          </w:p>
        </w:tc>
        <w:tc>
          <w:tcPr>
            <w:tcW w:w="709" w:type="dxa"/>
            <w:vAlign w:val="center"/>
          </w:tcPr>
          <w:p w:rsidR="00DA7925" w:rsidRPr="00EA75A6" w:rsidRDefault="00DA7925" w:rsidP="008B0C83">
            <w:pPr>
              <w:pStyle w:val="TAC"/>
            </w:pPr>
            <w:r w:rsidRPr="00EA75A6">
              <w:t>RQ15</w:t>
            </w:r>
          </w:p>
        </w:tc>
      </w:tr>
      <w:tr w:rsidR="00A7125F" w:rsidRPr="00EA75A6" w:rsidTr="00A7125F">
        <w:trPr>
          <w:jc w:val="center"/>
        </w:trPr>
        <w:tc>
          <w:tcPr>
            <w:tcW w:w="9334"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14" w:name="_Toc415059178"/>
      <w:bookmarkStart w:id="2315" w:name="_Toc415064619"/>
      <w:bookmarkStart w:id="2316" w:name="_Toc415151242"/>
      <w:bookmarkStart w:id="2317" w:name="_Toc415151653"/>
      <w:r w:rsidRPr="00EA75A6">
        <w:t>5.3.2.3.13</w:t>
      </w:r>
      <w:r w:rsidRPr="00EA75A6">
        <w:tab/>
        <w:t>Test case 12: subsequent activation in low power mode</w:t>
      </w:r>
      <w:bookmarkEnd w:id="2314"/>
      <w:bookmarkEnd w:id="2315"/>
      <w:bookmarkEnd w:id="2316"/>
      <w:bookmarkEnd w:id="2317"/>
    </w:p>
    <w:p w:rsidR="00F70C91" w:rsidRPr="00EA75A6" w:rsidRDefault="00F70C91" w:rsidP="00537C80">
      <w:pPr>
        <w:pStyle w:val="H6"/>
      </w:pPr>
      <w:r w:rsidRPr="00EA75A6">
        <w:t>5.3.2.3.13.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t>5.3.2.3.13.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low power mode has been successful</w:t>
      </w:r>
      <w:r w:rsidR="00ED4A27" w:rsidRPr="00EA75A6">
        <w:t>.</w:t>
      </w:r>
    </w:p>
    <w:p w:rsidR="00F70C91" w:rsidRPr="00EA75A6" w:rsidRDefault="00F70C91" w:rsidP="00537C80">
      <w:pPr>
        <w:pStyle w:val="H6"/>
      </w:pPr>
      <w:r w:rsidRPr="00EA75A6">
        <w:t>5.3.2.3.13.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6"/>
        <w:gridCol w:w="6164"/>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6"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r w:rsidRPr="00EA75A6">
              <w:t>.</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3</w:t>
            </w: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858"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628" w:type="dxa"/>
            <w:vAlign w:val="center"/>
          </w:tcPr>
          <w:p w:rsidR="00DA7925" w:rsidRPr="00EA75A6" w:rsidRDefault="00DA7925" w:rsidP="008B0C83">
            <w:pPr>
              <w:pStyle w:val="TAC"/>
            </w:pPr>
            <w:r w:rsidRPr="00EA75A6">
              <w:t>5</w:t>
            </w:r>
          </w:p>
        </w:tc>
        <w:tc>
          <w:tcPr>
            <w:tcW w:w="1826"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858" w:type="dxa"/>
            <w:vAlign w:val="center"/>
          </w:tcPr>
          <w:p w:rsidR="00DA7925" w:rsidRPr="00EA75A6" w:rsidRDefault="00DA7925" w:rsidP="008B0C83">
            <w:pPr>
              <w:pStyle w:val="TAC"/>
            </w:pPr>
            <w:r w:rsidRPr="00EA75A6">
              <w:t>RQ15</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18" w:name="_Toc415059179"/>
      <w:bookmarkStart w:id="2319" w:name="_Toc415064620"/>
      <w:bookmarkStart w:id="2320" w:name="_Toc415151243"/>
      <w:bookmarkStart w:id="2321" w:name="_Toc415151654"/>
      <w:r w:rsidRPr="00EA75A6">
        <w:t>5.3.2.3.14</w:t>
      </w:r>
      <w:r w:rsidRPr="00EA75A6">
        <w:tab/>
        <w:t>Test case 13: subsequent activation in full power mode</w:t>
      </w:r>
      <w:bookmarkEnd w:id="2318"/>
      <w:bookmarkEnd w:id="2319"/>
      <w:bookmarkEnd w:id="2320"/>
      <w:bookmarkEnd w:id="2321"/>
    </w:p>
    <w:p w:rsidR="00F70C91" w:rsidRPr="00EA75A6" w:rsidRDefault="00F70C91" w:rsidP="00537C80">
      <w:pPr>
        <w:pStyle w:val="H6"/>
      </w:pPr>
      <w:r w:rsidRPr="00EA75A6">
        <w:t>5.3.2.3.14.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t>5.3.2.3.14.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full power mode has been successful</w:t>
      </w:r>
      <w:r w:rsidR="00ED4A27" w:rsidRPr="00EA75A6">
        <w:t>.</w:t>
      </w:r>
    </w:p>
    <w:p w:rsidR="00F70C91" w:rsidRPr="00EA75A6" w:rsidRDefault="00F70C91" w:rsidP="00537C80">
      <w:pPr>
        <w:pStyle w:val="H6"/>
      </w:pPr>
      <w:r w:rsidRPr="00EA75A6">
        <w:lastRenderedPageBreak/>
        <w:t>5.3.2.3.14.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899"/>
        <w:gridCol w:w="6164"/>
        <w:gridCol w:w="714"/>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899"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714" w:type="dxa"/>
          </w:tcPr>
          <w:p w:rsidR="00F70C91" w:rsidRPr="00EA75A6" w:rsidRDefault="00F70C91" w:rsidP="001904D2">
            <w:pPr>
              <w:pStyle w:val="TAH"/>
            </w:pPr>
            <w:r w:rsidRPr="00EA75A6">
              <w:t>RQ</w:t>
            </w:r>
          </w:p>
        </w:tc>
      </w:tr>
      <w:tr w:rsidR="00F70C91" w:rsidRPr="00EA75A6" w:rsidTr="001904D2">
        <w:trPr>
          <w:jc w:val="center"/>
        </w:trPr>
        <w:tc>
          <w:tcPr>
            <w:tcW w:w="557" w:type="dxa"/>
            <w:vAlign w:val="center"/>
          </w:tcPr>
          <w:p w:rsidR="00F70C91" w:rsidRPr="00EA75A6" w:rsidRDefault="00F70C91">
            <w:pPr>
              <w:pStyle w:val="TAC"/>
            </w:pPr>
            <w:r w:rsidRPr="00EA75A6">
              <w:t>1</w:t>
            </w:r>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r w:rsidRPr="00EA75A6">
              <w:t>2</w:t>
            </w:r>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714" w:type="dxa"/>
            <w:vAlign w:val="center"/>
          </w:tcPr>
          <w:p w:rsidR="00F70C91" w:rsidRPr="00EA75A6" w:rsidRDefault="00F70C91">
            <w:pPr>
              <w:pStyle w:val="TAC"/>
            </w:pPr>
            <w:r w:rsidRPr="00EA75A6">
              <w:t>RQ13</w:t>
            </w:r>
          </w:p>
        </w:tc>
      </w:tr>
      <w:tr w:rsidR="00F70C91" w:rsidRPr="00EA75A6" w:rsidTr="001904D2">
        <w:trPr>
          <w:jc w:val="center"/>
        </w:trPr>
        <w:tc>
          <w:tcPr>
            <w:tcW w:w="557" w:type="dxa"/>
            <w:vAlign w:val="center"/>
          </w:tcPr>
          <w:p w:rsidR="00F70C91" w:rsidRPr="00EA75A6" w:rsidRDefault="00F70C91">
            <w:pPr>
              <w:pStyle w:val="TAC"/>
            </w:pPr>
            <w:r w:rsidRPr="00EA75A6">
              <w:t>3</w:t>
            </w:r>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r w:rsidRPr="00EA75A6">
              <w:t>4</w:t>
            </w:r>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714"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557" w:type="dxa"/>
            <w:vAlign w:val="center"/>
          </w:tcPr>
          <w:p w:rsidR="00DA7925" w:rsidRPr="00EA75A6" w:rsidRDefault="00DA7925" w:rsidP="008B0C83">
            <w:pPr>
              <w:pStyle w:val="TAC"/>
            </w:pPr>
            <w:r w:rsidRPr="00EA75A6">
              <w:t>5</w:t>
            </w:r>
          </w:p>
        </w:tc>
        <w:tc>
          <w:tcPr>
            <w:tcW w:w="1899"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714" w:type="dxa"/>
            <w:vAlign w:val="center"/>
          </w:tcPr>
          <w:p w:rsidR="00DA7925" w:rsidRPr="00EA75A6" w:rsidRDefault="00DA7925"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22" w:name="_Toc415059180"/>
      <w:bookmarkStart w:id="2323" w:name="_Toc415064621"/>
      <w:bookmarkStart w:id="2324" w:name="_Toc415151244"/>
      <w:bookmarkStart w:id="2325" w:name="_Toc415151655"/>
      <w:r w:rsidRPr="00EA75A6">
        <w:t>5.3.2.3.15</w:t>
      </w:r>
      <w:r w:rsidRPr="00EA75A6">
        <w:tab/>
      </w:r>
      <w:r w:rsidR="005576DE" w:rsidRPr="00EA75A6">
        <w:t>Void</w:t>
      </w:r>
      <w:bookmarkEnd w:id="2322"/>
      <w:bookmarkEnd w:id="2323"/>
      <w:bookmarkEnd w:id="2324"/>
      <w:bookmarkEnd w:id="2325"/>
    </w:p>
    <w:p w:rsidR="00F70C91" w:rsidRPr="00EA75A6" w:rsidRDefault="00F70C91" w:rsidP="00B000AD">
      <w:pPr>
        <w:pStyle w:val="Heading4"/>
      </w:pPr>
      <w:bookmarkStart w:id="2326" w:name="_Toc415059181"/>
      <w:bookmarkStart w:id="2327" w:name="_Toc415064622"/>
      <w:bookmarkStart w:id="2328" w:name="_Toc415151245"/>
      <w:bookmarkStart w:id="2329" w:name="_Toc415151656"/>
      <w:r w:rsidRPr="00EA75A6">
        <w:t>5.3.2.4</w:t>
      </w:r>
      <w:r w:rsidRPr="00EA75A6">
        <w:tab/>
        <w:t>Behaviour of a UICC in a terminal not supporting SWP</w:t>
      </w:r>
      <w:bookmarkEnd w:id="2326"/>
      <w:bookmarkEnd w:id="2327"/>
      <w:bookmarkEnd w:id="2328"/>
      <w:bookmarkEnd w:id="2329"/>
    </w:p>
    <w:p w:rsidR="00F70C91" w:rsidRPr="00EA75A6" w:rsidRDefault="00F70C91" w:rsidP="00B000AD">
      <w:pPr>
        <w:pStyle w:val="Heading5"/>
      </w:pPr>
      <w:bookmarkStart w:id="2330" w:name="_Toc415059182"/>
      <w:bookmarkStart w:id="2331" w:name="_Toc415064623"/>
      <w:bookmarkStart w:id="2332" w:name="_Toc415151246"/>
      <w:bookmarkStart w:id="2333" w:name="_Toc415151657"/>
      <w:r w:rsidRPr="00EA75A6">
        <w:t>5.3.2.4.1</w:t>
      </w:r>
      <w:r w:rsidRPr="00EA75A6">
        <w:tab/>
        <w:t>Conformance requirements</w:t>
      </w:r>
      <w:bookmarkEnd w:id="2330"/>
      <w:bookmarkEnd w:id="2331"/>
      <w:bookmarkEnd w:id="2332"/>
      <w:bookmarkEnd w:id="2333"/>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4</w:t>
      </w:r>
      <w:r w:rsidR="00ED4A2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1B076D">
        <w:trPr>
          <w:jc w:val="center"/>
        </w:trPr>
        <w:tc>
          <w:tcPr>
            <w:tcW w:w="635" w:type="dxa"/>
          </w:tcPr>
          <w:p w:rsidR="00F70C91" w:rsidRPr="00EA75A6" w:rsidRDefault="00F70C91" w:rsidP="00314637">
            <w:pPr>
              <w:pStyle w:val="TAL"/>
              <w:keepLines w:val="0"/>
            </w:pPr>
            <w:r w:rsidRPr="00EA75A6">
              <w:t>RQ1</w:t>
            </w:r>
          </w:p>
        </w:tc>
        <w:tc>
          <w:tcPr>
            <w:tcW w:w="8931" w:type="dxa"/>
          </w:tcPr>
          <w:p w:rsidR="00F70C91" w:rsidRPr="00EA75A6" w:rsidRDefault="00F70C91" w:rsidP="00314637">
            <w:pPr>
              <w:pStyle w:val="TAL"/>
              <w:keepLines w:val="0"/>
            </w:pPr>
            <w:r w:rsidRPr="00EA75A6">
              <w:t>When the UICC detects that the contact C6 is not connected to Vcc it shall connect the C6 contact with a low impedance to Gnd within 2 s after detecting that the terminal does not indicate the support of SWP interface.</w:t>
            </w:r>
          </w:p>
        </w:tc>
      </w:tr>
      <w:tr w:rsidR="001D3FC6" w:rsidRPr="00EA75A6" w:rsidTr="00111034">
        <w:trPr>
          <w:jc w:val="center"/>
        </w:trPr>
        <w:tc>
          <w:tcPr>
            <w:tcW w:w="9566" w:type="dxa"/>
            <w:gridSpan w:val="2"/>
          </w:tcPr>
          <w:p w:rsidR="001D3FC6" w:rsidRPr="00EA75A6" w:rsidRDefault="001D3FC6" w:rsidP="00314637">
            <w:pPr>
              <w:pStyle w:val="TAL"/>
              <w:keepLines w:val="0"/>
            </w:pPr>
            <w:ins w:id="2334" w:author="SCP(15)000158r1_CR096" w:date="2017-09-13T10:14:00Z">
              <w:r w:rsidRPr="00DA009B">
                <w:t>NOTE:</w:t>
              </w:r>
              <w:r w:rsidRPr="00DA009B">
                <w:tab/>
                <w:t>RQ</w:t>
              </w:r>
              <w:r>
                <w:t>1</w:t>
              </w:r>
              <w:r w:rsidRPr="00DA009B">
                <w:t xml:space="preserve"> is not tested, </w:t>
              </w:r>
              <w:r>
                <w:t>since the value of the low impedance is not specified neither in TS 102 613 [1] nor TS 102 221 [2]</w:t>
              </w:r>
              <w:r w:rsidRPr="00DA009B">
                <w:t>.</w:t>
              </w:r>
            </w:ins>
          </w:p>
        </w:tc>
      </w:tr>
    </w:tbl>
    <w:p w:rsidR="00F70C91" w:rsidRPr="00EA75A6" w:rsidRDefault="00F70C91"/>
    <w:p w:rsidR="00F70C91" w:rsidRPr="00EA75A6" w:rsidRDefault="00F70C91" w:rsidP="00B000AD">
      <w:pPr>
        <w:pStyle w:val="Heading5"/>
      </w:pPr>
      <w:bookmarkStart w:id="2335" w:name="_Toc415059183"/>
      <w:bookmarkStart w:id="2336" w:name="_Toc415064624"/>
      <w:bookmarkStart w:id="2337" w:name="_Toc415151247"/>
      <w:bookmarkStart w:id="2338" w:name="_Toc415151658"/>
      <w:r w:rsidRPr="00EA75A6">
        <w:t>5.3.2.4.2</w:t>
      </w:r>
      <w:r w:rsidRPr="00EA75A6">
        <w:tab/>
      </w:r>
      <w:del w:id="2339" w:author="SCP(15)000158r1_CR096" w:date="2017-09-13T10:15:00Z">
        <w:r w:rsidRPr="00EA75A6" w:rsidDel="001D3FC6">
          <w:delText>Test case 1: detect terminal not supporting SWP by TERMINAL CAPABILITIES, classes B and C</w:delText>
        </w:r>
      </w:del>
      <w:bookmarkEnd w:id="2335"/>
      <w:bookmarkEnd w:id="2336"/>
      <w:bookmarkEnd w:id="2337"/>
      <w:bookmarkEnd w:id="2338"/>
      <w:ins w:id="2340" w:author="SCP(15)000158r1_CR096" w:date="2017-09-13T10:15:00Z">
        <w:r w:rsidR="001D3FC6">
          <w:t>Void</w:t>
        </w:r>
      </w:ins>
    </w:p>
    <w:p w:rsidR="00F70C91" w:rsidRPr="00EA75A6" w:rsidDel="001D3FC6" w:rsidRDefault="00F70C91" w:rsidP="001B076D">
      <w:pPr>
        <w:pStyle w:val="H6"/>
        <w:rPr>
          <w:del w:id="2341" w:author="SCP(15)000158r1_CR096" w:date="2017-09-13T10:16:00Z"/>
        </w:rPr>
      </w:pPr>
      <w:del w:id="2342" w:author="SCP(15)000158r1_CR096" w:date="2017-09-13T10:16:00Z">
        <w:r w:rsidRPr="00EA75A6" w:rsidDel="001D3FC6">
          <w:delText>5.3.2.4.2.1</w:delText>
        </w:r>
        <w:r w:rsidRPr="00EA75A6" w:rsidDel="001D3FC6">
          <w:tab/>
          <w:delText>Test execution</w:delText>
        </w:r>
      </w:del>
    </w:p>
    <w:p w:rsidR="00F70C91" w:rsidRPr="00EA75A6" w:rsidDel="001D3FC6" w:rsidRDefault="00F70C91" w:rsidP="001B076D">
      <w:pPr>
        <w:keepNext/>
        <w:rPr>
          <w:del w:id="2343" w:author="SCP(15)000158r1_CR096" w:date="2017-09-13T10:16:00Z"/>
        </w:rPr>
      </w:pPr>
      <w:del w:id="2344" w:author="SCP(15)000158r1_CR096" w:date="2017-09-13T10:16:00Z">
        <w:r w:rsidRPr="00EA75A6" w:rsidDel="001D3FC6">
          <w:delText>The test procedure shall be executed only in voltage class B, and voltage class C, full power mode.</w:delText>
        </w:r>
      </w:del>
    </w:p>
    <w:p w:rsidR="00F70C91" w:rsidRPr="00EA75A6" w:rsidDel="001D3FC6" w:rsidRDefault="00F70C91" w:rsidP="001B076D">
      <w:pPr>
        <w:keepNext/>
        <w:rPr>
          <w:del w:id="2345" w:author="SCP(15)000158r1_CR096" w:date="2017-09-13T10:16:00Z"/>
        </w:rPr>
      </w:pPr>
      <w:del w:id="2346" w:author="SCP(15)000158r1_CR096" w:date="2017-09-13T10:16:00Z">
        <w:r w:rsidRPr="00EA75A6" w:rsidDel="001D3FC6">
          <w:delText>The test procedure shall be executed once for each of following parameters:</w:delText>
        </w:r>
      </w:del>
    </w:p>
    <w:p w:rsidR="00F70C91" w:rsidRPr="00EA75A6" w:rsidDel="001D3FC6" w:rsidRDefault="00F70C91" w:rsidP="001B076D">
      <w:pPr>
        <w:pStyle w:val="B1"/>
        <w:keepNext/>
        <w:rPr>
          <w:del w:id="2347" w:author="SCP(15)000158r1_CR096" w:date="2017-09-13T10:16:00Z"/>
        </w:rPr>
      </w:pPr>
      <w:del w:id="2348"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349" w:author="SCP(15)000158r1_CR096" w:date="2017-09-13T10:16:00Z"/>
        </w:rPr>
      </w:pPr>
      <w:del w:id="2350"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w:delText>
        </w:r>
        <w:r w:rsidRPr="00EA75A6" w:rsidDel="001D3FC6">
          <w:rPr>
            <w:position w:val="-6"/>
            <w:sz w:val="16"/>
          </w:rPr>
          <w:delText>IL</w:delText>
        </w:r>
        <w:r w:rsidRPr="00EA75A6" w:rsidDel="001D3FC6">
          <w:delText xml:space="preserve"> conditions.</w:delText>
        </w:r>
      </w:del>
    </w:p>
    <w:p w:rsidR="00F70C91" w:rsidRPr="00EA75A6" w:rsidDel="001D3FC6" w:rsidRDefault="00F70C91" w:rsidP="00537C80">
      <w:pPr>
        <w:pStyle w:val="H6"/>
        <w:rPr>
          <w:del w:id="2351" w:author="SCP(15)000158r1_CR096" w:date="2017-09-13T10:16:00Z"/>
        </w:rPr>
      </w:pPr>
      <w:del w:id="2352" w:author="SCP(15)000158r1_CR096" w:date="2017-09-13T10:16:00Z">
        <w:r w:rsidRPr="00EA75A6" w:rsidDel="001D3FC6">
          <w:delText>5.3.2.4.2.2</w:delText>
        </w:r>
        <w:r w:rsidRPr="00EA75A6" w:rsidDel="001D3FC6">
          <w:tab/>
          <w:delText>Initial conditions</w:delText>
        </w:r>
      </w:del>
    </w:p>
    <w:p w:rsidR="00F70C91" w:rsidRPr="00EA75A6" w:rsidDel="001D3FC6" w:rsidRDefault="00F70C91">
      <w:pPr>
        <w:pStyle w:val="B1"/>
        <w:rPr>
          <w:del w:id="2353" w:author="SCP(15)000158r1_CR096" w:date="2017-09-13T10:16:00Z"/>
        </w:rPr>
      </w:pPr>
      <w:del w:id="2354"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355" w:author="SCP(15)000158r1_CR096" w:date="2017-09-13T10:16:00Z"/>
        </w:rPr>
      </w:pPr>
      <w:del w:id="2356" w:author="SCP(15)000158r1_CR096" w:date="2017-09-13T10:16:00Z">
        <w:r w:rsidRPr="00EA75A6" w:rsidDel="001D3FC6">
          <w:delText>5.3.2.4.2.3</w:delText>
        </w:r>
        <w:r w:rsidRPr="00EA75A6" w:rsidDel="001D3FC6">
          <w:tab/>
          <w:delText>Test procedure</w:delText>
        </w:r>
      </w:del>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418"/>
        <w:gridCol w:w="6999"/>
        <w:gridCol w:w="715"/>
      </w:tblGrid>
      <w:tr w:rsidR="00F70C91" w:rsidRPr="00EA75A6" w:rsidDel="001D3FC6" w:rsidTr="001F7829">
        <w:trPr>
          <w:jc w:val="center"/>
          <w:del w:id="2357" w:author="SCP(15)000158r1_CR096" w:date="2017-09-13T10:16:00Z"/>
        </w:trPr>
        <w:tc>
          <w:tcPr>
            <w:tcW w:w="628" w:type="dxa"/>
          </w:tcPr>
          <w:p w:rsidR="00F70C91" w:rsidRPr="00EA75A6" w:rsidDel="001D3FC6" w:rsidRDefault="00F70C91" w:rsidP="00AC28D8">
            <w:pPr>
              <w:pStyle w:val="TAH"/>
              <w:rPr>
                <w:del w:id="2358" w:author="SCP(15)000158r1_CR096" w:date="2017-09-13T10:16:00Z"/>
              </w:rPr>
            </w:pPr>
            <w:del w:id="2359" w:author="SCP(15)000158r1_CR096" w:date="2017-09-13T10:16:00Z">
              <w:r w:rsidRPr="00EA75A6" w:rsidDel="001D3FC6">
                <w:delText>Step</w:delText>
              </w:r>
            </w:del>
          </w:p>
        </w:tc>
        <w:tc>
          <w:tcPr>
            <w:tcW w:w="1418" w:type="dxa"/>
          </w:tcPr>
          <w:p w:rsidR="00F70C91" w:rsidRPr="00EA75A6" w:rsidDel="001D3FC6" w:rsidRDefault="00F70C91" w:rsidP="00AC28D8">
            <w:pPr>
              <w:pStyle w:val="TAH"/>
              <w:rPr>
                <w:del w:id="2360" w:author="SCP(15)000158r1_CR096" w:date="2017-09-13T10:16:00Z"/>
              </w:rPr>
            </w:pPr>
            <w:del w:id="2361" w:author="SCP(15)000158r1_CR096" w:date="2017-09-13T10:16:00Z">
              <w:r w:rsidRPr="00EA75A6" w:rsidDel="001D3FC6">
                <w:delText>Direction</w:delText>
              </w:r>
            </w:del>
          </w:p>
        </w:tc>
        <w:tc>
          <w:tcPr>
            <w:tcW w:w="6999" w:type="dxa"/>
          </w:tcPr>
          <w:p w:rsidR="00F70C91" w:rsidRPr="00EA75A6" w:rsidDel="001D3FC6" w:rsidRDefault="00F70C91" w:rsidP="00AC28D8">
            <w:pPr>
              <w:pStyle w:val="TAH"/>
              <w:rPr>
                <w:del w:id="2362" w:author="SCP(15)000158r1_CR096" w:date="2017-09-13T10:16:00Z"/>
              </w:rPr>
            </w:pPr>
            <w:del w:id="2363" w:author="SCP(15)000158r1_CR096" w:date="2017-09-13T10:16:00Z">
              <w:r w:rsidRPr="00EA75A6" w:rsidDel="001D3FC6">
                <w:delText>Description</w:delText>
              </w:r>
            </w:del>
          </w:p>
        </w:tc>
        <w:tc>
          <w:tcPr>
            <w:tcW w:w="715" w:type="dxa"/>
          </w:tcPr>
          <w:p w:rsidR="00F70C91" w:rsidRPr="00EA75A6" w:rsidDel="001D3FC6" w:rsidRDefault="00F70C91" w:rsidP="00AC28D8">
            <w:pPr>
              <w:pStyle w:val="TAH"/>
              <w:rPr>
                <w:del w:id="2364" w:author="SCP(15)000158r1_CR096" w:date="2017-09-13T10:16:00Z"/>
              </w:rPr>
            </w:pPr>
            <w:del w:id="2365" w:author="SCP(15)000158r1_CR096" w:date="2017-09-13T10:16:00Z">
              <w:r w:rsidRPr="00EA75A6" w:rsidDel="001D3FC6">
                <w:delText>RQ</w:delText>
              </w:r>
            </w:del>
          </w:p>
        </w:tc>
      </w:tr>
      <w:tr w:rsidR="00F70C91" w:rsidRPr="00EA75A6" w:rsidDel="001D3FC6" w:rsidTr="001F7829">
        <w:trPr>
          <w:jc w:val="center"/>
          <w:del w:id="2366" w:author="SCP(15)000158r1_CR096" w:date="2017-09-13T10:16:00Z"/>
        </w:trPr>
        <w:tc>
          <w:tcPr>
            <w:tcW w:w="628" w:type="dxa"/>
            <w:vAlign w:val="center"/>
          </w:tcPr>
          <w:p w:rsidR="00F70C91" w:rsidRPr="00EA75A6" w:rsidDel="001D3FC6" w:rsidRDefault="00F70C91">
            <w:pPr>
              <w:pStyle w:val="TAC"/>
              <w:rPr>
                <w:del w:id="2367" w:author="SCP(15)000158r1_CR096" w:date="2017-09-13T10:16:00Z"/>
              </w:rPr>
            </w:pPr>
            <w:del w:id="2368" w:author="SCP(15)000158r1_CR096" w:date="2017-09-13T10:16:00Z">
              <w:r w:rsidRPr="00EA75A6" w:rsidDel="001D3FC6">
                <w:delText>1</w:delText>
              </w:r>
            </w:del>
          </w:p>
        </w:tc>
        <w:tc>
          <w:tcPr>
            <w:tcW w:w="1418" w:type="dxa"/>
          </w:tcPr>
          <w:p w:rsidR="00F70C91" w:rsidRPr="00EA75A6" w:rsidDel="001D3FC6" w:rsidRDefault="00F70C91">
            <w:pPr>
              <w:pStyle w:val="TAC"/>
              <w:rPr>
                <w:del w:id="2369" w:author="SCP(15)000158r1_CR096" w:date="2017-09-13T10:16:00Z"/>
              </w:rPr>
            </w:pPr>
            <w:del w:id="2370"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pPr>
              <w:pStyle w:val="TAL"/>
              <w:rPr>
                <w:del w:id="2371" w:author="SCP(15)000158r1_CR096" w:date="2017-09-13T10:16:00Z"/>
              </w:rPr>
            </w:pPr>
            <w:del w:id="2372"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7E298C" w:rsidDel="001D3FC6">
                <w:fldChar w:fldCharType="begin"/>
              </w:r>
              <w:r w:rsidR="007E298C" w:rsidDel="001D3FC6">
                <w:delInstrText xml:space="preserve">REF REF_TS102221 \* MERGEFORMAT  \h </w:delInstrText>
              </w:r>
              <w:r w:rsidR="007E298C" w:rsidDel="001D3FC6">
                <w:fldChar w:fldCharType="separate"/>
              </w:r>
              <w:r w:rsidR="004F2024" w:rsidDel="001D3FC6">
                <w:delText>2</w:delText>
              </w:r>
              <w:r w:rsidR="007E298C" w:rsidDel="001D3FC6">
                <w:fldChar w:fldCharType="end"/>
              </w:r>
              <w:r w:rsidR="00331B29" w:rsidRPr="00EA75A6" w:rsidDel="001D3FC6">
                <w:delText>]</w:delText>
              </w:r>
              <w:r w:rsidRPr="00EA75A6" w:rsidDel="001D3FC6">
                <w:delText xml:space="preserve"> interface.</w:delText>
              </w:r>
            </w:del>
          </w:p>
        </w:tc>
        <w:tc>
          <w:tcPr>
            <w:tcW w:w="715" w:type="dxa"/>
            <w:vAlign w:val="center"/>
          </w:tcPr>
          <w:p w:rsidR="00F70C91" w:rsidRPr="00EA75A6" w:rsidDel="001D3FC6" w:rsidRDefault="00F70C91">
            <w:pPr>
              <w:pStyle w:val="TAC"/>
              <w:rPr>
                <w:del w:id="2373" w:author="SCP(15)000158r1_CR096" w:date="2017-09-13T10:16:00Z"/>
              </w:rPr>
            </w:pPr>
          </w:p>
        </w:tc>
      </w:tr>
      <w:tr w:rsidR="00F70C91" w:rsidRPr="00EA75A6" w:rsidDel="001D3FC6" w:rsidTr="001F7829">
        <w:trPr>
          <w:jc w:val="center"/>
          <w:del w:id="2374" w:author="SCP(15)000158r1_CR096" w:date="2017-09-13T10:16:00Z"/>
        </w:trPr>
        <w:tc>
          <w:tcPr>
            <w:tcW w:w="628" w:type="dxa"/>
            <w:vAlign w:val="center"/>
          </w:tcPr>
          <w:p w:rsidR="00F70C91" w:rsidRPr="00EA75A6" w:rsidDel="001D3FC6" w:rsidRDefault="00F70C91">
            <w:pPr>
              <w:pStyle w:val="TAC"/>
              <w:rPr>
                <w:del w:id="2375" w:author="SCP(15)000158r1_CR096" w:date="2017-09-13T10:16:00Z"/>
              </w:rPr>
            </w:pPr>
            <w:del w:id="2376" w:author="SCP(15)000158r1_CR096" w:date="2017-09-13T10:16:00Z">
              <w:r w:rsidRPr="00EA75A6" w:rsidDel="001D3FC6">
                <w:delText>2</w:delText>
              </w:r>
            </w:del>
          </w:p>
        </w:tc>
        <w:tc>
          <w:tcPr>
            <w:tcW w:w="1418" w:type="dxa"/>
            <w:vAlign w:val="center"/>
          </w:tcPr>
          <w:p w:rsidR="00F70C91" w:rsidRPr="00EA75A6" w:rsidDel="001D3FC6" w:rsidRDefault="00F70C91">
            <w:pPr>
              <w:pStyle w:val="TAC"/>
              <w:rPr>
                <w:del w:id="2377" w:author="SCP(15)000158r1_CR096" w:date="2017-09-13T10:16:00Z"/>
              </w:rPr>
            </w:pPr>
            <w:del w:id="2378"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F70C91" w:rsidRPr="00EA75A6" w:rsidDel="001D3FC6" w:rsidRDefault="00F70C91">
            <w:pPr>
              <w:pStyle w:val="TAL"/>
              <w:rPr>
                <w:del w:id="2379" w:author="SCP(15)000158r1_CR096" w:date="2017-09-13T10:16:00Z"/>
              </w:rPr>
            </w:pPr>
            <w:del w:id="2380" w:author="SCP(15)000158r1_CR096" w:date="2017-09-13T10:16:00Z">
              <w:r w:rsidRPr="00EA75A6" w:rsidDel="001D3FC6">
                <w:delText>Send ATR.</w:delText>
              </w:r>
            </w:del>
          </w:p>
        </w:tc>
        <w:tc>
          <w:tcPr>
            <w:tcW w:w="715" w:type="dxa"/>
            <w:vAlign w:val="center"/>
          </w:tcPr>
          <w:p w:rsidR="00F70C91" w:rsidRPr="00EA75A6" w:rsidDel="001D3FC6" w:rsidRDefault="00F70C91">
            <w:pPr>
              <w:pStyle w:val="TAC"/>
              <w:rPr>
                <w:del w:id="2381" w:author="SCP(15)000158r1_CR096" w:date="2017-09-13T10:16:00Z"/>
              </w:rPr>
            </w:pPr>
          </w:p>
        </w:tc>
      </w:tr>
      <w:tr w:rsidR="00F70C91" w:rsidRPr="00EA75A6" w:rsidDel="001D3FC6" w:rsidTr="001F7829">
        <w:trPr>
          <w:jc w:val="center"/>
          <w:del w:id="2382" w:author="SCP(15)000158r1_CR096" w:date="2017-09-13T10:16:00Z"/>
        </w:trPr>
        <w:tc>
          <w:tcPr>
            <w:tcW w:w="628" w:type="dxa"/>
            <w:vAlign w:val="center"/>
          </w:tcPr>
          <w:p w:rsidR="00F70C91" w:rsidRPr="00EA75A6" w:rsidDel="001D3FC6" w:rsidRDefault="00F70C91">
            <w:pPr>
              <w:pStyle w:val="TAC"/>
              <w:rPr>
                <w:del w:id="2383" w:author="SCP(15)000158r1_CR096" w:date="2017-09-13T10:16:00Z"/>
              </w:rPr>
            </w:pPr>
            <w:del w:id="2384" w:author="SCP(15)000158r1_CR096" w:date="2017-09-13T10:16:00Z">
              <w:r w:rsidRPr="00EA75A6" w:rsidDel="001D3FC6">
                <w:delText>3</w:delText>
              </w:r>
            </w:del>
          </w:p>
        </w:tc>
        <w:tc>
          <w:tcPr>
            <w:tcW w:w="1418" w:type="dxa"/>
            <w:vAlign w:val="center"/>
          </w:tcPr>
          <w:p w:rsidR="00F70C91" w:rsidRPr="00EA75A6" w:rsidDel="001D3FC6" w:rsidRDefault="00F70C91">
            <w:pPr>
              <w:pStyle w:val="TAC"/>
              <w:rPr>
                <w:del w:id="2385" w:author="SCP(15)000158r1_CR096" w:date="2017-09-13T10:16:00Z"/>
              </w:rPr>
            </w:pPr>
            <w:del w:id="2386"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rsidP="001F7829">
            <w:pPr>
              <w:pStyle w:val="TAL"/>
              <w:rPr>
                <w:del w:id="2387" w:author="SCP(15)000158r1_CR096" w:date="2017-09-13T10:16:00Z"/>
              </w:rPr>
            </w:pPr>
            <w:del w:id="2388"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7E298C" w:rsidDel="001D3FC6">
                <w:fldChar w:fldCharType="begin"/>
              </w:r>
              <w:r w:rsidR="007E298C" w:rsidDel="001D3FC6">
                <w:delInstrText xml:space="preserve">REF REF_TS102221 \h  \* MERGEFORMAT </w:delInstrText>
              </w:r>
              <w:r w:rsidR="007E298C" w:rsidDel="001D3FC6">
                <w:fldChar w:fldCharType="separate"/>
              </w:r>
              <w:r w:rsidR="004F2024" w:rsidDel="001D3FC6">
                <w:rPr>
                  <w:noProof/>
                </w:rPr>
                <w:delText>2</w:delText>
              </w:r>
              <w:r w:rsidR="007E298C"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7E298C" w:rsidDel="001D3FC6">
                <w:fldChar w:fldCharType="begin"/>
              </w:r>
              <w:r w:rsidR="007E298C" w:rsidDel="001D3FC6">
                <w:delInstrText xml:space="preserve">REF REF_TS102613 \h  \* MERGEFORMAT </w:delInstrText>
              </w:r>
              <w:r w:rsidR="007E298C" w:rsidDel="001D3FC6">
                <w:fldChar w:fldCharType="separate"/>
              </w:r>
              <w:r w:rsidR="004F2024" w:rsidDel="001D3FC6">
                <w:rPr>
                  <w:noProof/>
                </w:rPr>
                <w:delText>1</w:delText>
              </w:r>
              <w:r w:rsidR="007E298C" w:rsidDel="001D3FC6">
                <w:fldChar w:fldCharType="end"/>
              </w:r>
              <w:r w:rsidR="00331B29" w:rsidRPr="00EA75A6" w:rsidDel="001D3FC6">
                <w:delText>]</w:delText>
              </w:r>
              <w:r w:rsidRPr="00EA75A6" w:rsidDel="001D3FC6">
                <w:delText>.</w:delText>
              </w:r>
            </w:del>
          </w:p>
        </w:tc>
        <w:tc>
          <w:tcPr>
            <w:tcW w:w="715" w:type="dxa"/>
            <w:vAlign w:val="center"/>
          </w:tcPr>
          <w:p w:rsidR="00F70C91" w:rsidRPr="00EA75A6" w:rsidDel="001D3FC6" w:rsidRDefault="00F70C91">
            <w:pPr>
              <w:pStyle w:val="TAC"/>
              <w:rPr>
                <w:del w:id="2389" w:author="SCP(15)000158r1_CR096" w:date="2017-09-13T10:16:00Z"/>
              </w:rPr>
            </w:pPr>
          </w:p>
        </w:tc>
      </w:tr>
      <w:tr w:rsidR="00A3620E" w:rsidRPr="00EA75A6" w:rsidDel="001D3FC6" w:rsidTr="001F7829">
        <w:trPr>
          <w:jc w:val="center"/>
          <w:del w:id="2390" w:author="SCP(15)000158r1_CR096" w:date="2017-09-13T10:16:00Z"/>
        </w:trPr>
        <w:tc>
          <w:tcPr>
            <w:tcW w:w="628" w:type="dxa"/>
            <w:vAlign w:val="center"/>
          </w:tcPr>
          <w:p w:rsidR="00A3620E" w:rsidRPr="00EA75A6" w:rsidDel="001D3FC6" w:rsidRDefault="00A3620E">
            <w:pPr>
              <w:pStyle w:val="TAC"/>
              <w:rPr>
                <w:del w:id="2391" w:author="SCP(15)000158r1_CR096" w:date="2017-09-13T10:16:00Z"/>
              </w:rPr>
            </w:pPr>
            <w:del w:id="2392" w:author="SCP(15)000158r1_CR096" w:date="2017-09-13T10:16:00Z">
              <w:r w:rsidRPr="00EA75A6" w:rsidDel="001D3FC6">
                <w:delText>4</w:delText>
              </w:r>
            </w:del>
          </w:p>
        </w:tc>
        <w:tc>
          <w:tcPr>
            <w:tcW w:w="1418" w:type="dxa"/>
            <w:vAlign w:val="center"/>
          </w:tcPr>
          <w:p w:rsidR="00A3620E" w:rsidRPr="00EA75A6" w:rsidDel="001D3FC6" w:rsidRDefault="00A3620E">
            <w:pPr>
              <w:pStyle w:val="TAC"/>
              <w:rPr>
                <w:del w:id="2393" w:author="SCP(15)000158r1_CR096" w:date="2017-09-13T10:16:00Z"/>
              </w:rPr>
            </w:pPr>
            <w:del w:id="2394"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A3620E" w:rsidRPr="00EA75A6" w:rsidDel="001D3FC6" w:rsidRDefault="00A3620E" w:rsidP="00331B29">
            <w:pPr>
              <w:pStyle w:val="TAL"/>
              <w:rPr>
                <w:del w:id="2395" w:author="SCP(15)000158r1_CR096" w:date="2017-09-13T10:16:00Z"/>
              </w:rPr>
            </w:pPr>
            <w:del w:id="2396" w:author="SCP(15)000158r1_CR096" w:date="2017-09-13T10:16:00Z">
              <w:r w:rsidRPr="00EA75A6" w:rsidDel="001D3FC6">
                <w:delText>Send response with status word indicating normal processing</w:delText>
              </w:r>
            </w:del>
          </w:p>
        </w:tc>
        <w:tc>
          <w:tcPr>
            <w:tcW w:w="715" w:type="dxa"/>
            <w:vAlign w:val="center"/>
          </w:tcPr>
          <w:p w:rsidR="00A3620E" w:rsidRPr="00EA75A6" w:rsidDel="001D3FC6" w:rsidRDefault="00A3620E">
            <w:pPr>
              <w:pStyle w:val="TAC"/>
              <w:rPr>
                <w:del w:id="2397" w:author="SCP(15)000158r1_CR096" w:date="2017-09-13T10:16:00Z"/>
              </w:rPr>
            </w:pPr>
          </w:p>
        </w:tc>
      </w:tr>
      <w:tr w:rsidR="00F70C91" w:rsidRPr="00EA75A6" w:rsidDel="001D3FC6" w:rsidTr="001F7829">
        <w:trPr>
          <w:jc w:val="center"/>
          <w:del w:id="2398" w:author="SCP(15)000158r1_CR096" w:date="2017-09-13T10:16:00Z"/>
        </w:trPr>
        <w:tc>
          <w:tcPr>
            <w:tcW w:w="628" w:type="dxa"/>
            <w:vAlign w:val="center"/>
          </w:tcPr>
          <w:p w:rsidR="00F70C91" w:rsidRPr="00EA75A6" w:rsidDel="001D3FC6" w:rsidRDefault="00A3620E">
            <w:pPr>
              <w:pStyle w:val="TAC"/>
              <w:rPr>
                <w:del w:id="2399" w:author="SCP(15)000158r1_CR096" w:date="2017-09-13T10:16:00Z"/>
              </w:rPr>
            </w:pPr>
            <w:del w:id="2400" w:author="SCP(15)000158r1_CR096" w:date="2017-09-13T10:16:00Z">
              <w:r w:rsidRPr="00EA75A6" w:rsidDel="001D3FC6">
                <w:delText>5</w:delText>
              </w:r>
            </w:del>
          </w:p>
        </w:tc>
        <w:tc>
          <w:tcPr>
            <w:tcW w:w="1418" w:type="dxa"/>
            <w:vAlign w:val="center"/>
          </w:tcPr>
          <w:p w:rsidR="00F70C91" w:rsidRPr="00EA75A6" w:rsidDel="001D3FC6" w:rsidRDefault="00F70C91">
            <w:pPr>
              <w:pStyle w:val="TAC"/>
              <w:rPr>
                <w:del w:id="2401" w:author="SCP(15)000158r1_CR096" w:date="2017-09-13T10:16:00Z"/>
              </w:rPr>
            </w:pPr>
            <w:del w:id="2402" w:author="SCP(15)000158r1_CR096" w:date="2017-09-13T10:16:00Z">
              <w:r w:rsidRPr="00EA75A6" w:rsidDel="001D3FC6">
                <w:delText>UICC</w:delText>
              </w:r>
            </w:del>
          </w:p>
        </w:tc>
        <w:tc>
          <w:tcPr>
            <w:tcW w:w="6999" w:type="dxa"/>
            <w:vAlign w:val="center"/>
          </w:tcPr>
          <w:p w:rsidR="00F70C91" w:rsidRPr="00EA75A6" w:rsidDel="001D3FC6" w:rsidRDefault="00F70C91">
            <w:pPr>
              <w:pStyle w:val="TAL"/>
              <w:rPr>
                <w:del w:id="2403" w:author="SCP(15)000158r1_CR096" w:date="2017-09-13T10:16:00Z"/>
              </w:rPr>
            </w:pPr>
            <w:del w:id="2404" w:author="SCP(15)000158r1_CR096" w:date="2017-09-13T10:16:00Z">
              <w:r w:rsidRPr="00EA75A6" w:rsidDel="001D3FC6">
                <w:delText>Connect SWIO (contact C6) with a low impedance to Gnd.</w:delText>
              </w:r>
            </w:del>
          </w:p>
        </w:tc>
        <w:tc>
          <w:tcPr>
            <w:tcW w:w="715" w:type="dxa"/>
            <w:vAlign w:val="center"/>
          </w:tcPr>
          <w:p w:rsidR="00F70C91" w:rsidRPr="00EA75A6" w:rsidDel="001D3FC6" w:rsidRDefault="00F70C91">
            <w:pPr>
              <w:pStyle w:val="TAC"/>
              <w:rPr>
                <w:del w:id="2405" w:author="SCP(15)000158r1_CR096" w:date="2017-09-13T10:16:00Z"/>
              </w:rPr>
            </w:pPr>
            <w:del w:id="2406" w:author="SCP(15)000158r1_CR096" w:date="2017-09-13T10:16:00Z">
              <w:r w:rsidRPr="00EA75A6" w:rsidDel="001D3FC6">
                <w:delText>RQ1</w:delText>
              </w:r>
            </w:del>
          </w:p>
        </w:tc>
      </w:tr>
      <w:tr w:rsidR="00755547" w:rsidRPr="00EA75A6" w:rsidDel="001D3FC6" w:rsidTr="001F7829">
        <w:trPr>
          <w:jc w:val="center"/>
          <w:del w:id="2407" w:author="SCP(15)000158r1_CR096" w:date="2017-09-13T10:16:00Z"/>
        </w:trPr>
        <w:tc>
          <w:tcPr>
            <w:tcW w:w="9760" w:type="dxa"/>
            <w:gridSpan w:val="4"/>
            <w:vAlign w:val="center"/>
          </w:tcPr>
          <w:p w:rsidR="00755547" w:rsidRPr="00EA75A6" w:rsidDel="001D3FC6" w:rsidRDefault="00755547" w:rsidP="00755547">
            <w:pPr>
              <w:pStyle w:val="TAN"/>
              <w:rPr>
                <w:del w:id="2408" w:author="SCP(15)000158r1_CR096" w:date="2017-09-13T10:16:00Z"/>
              </w:rPr>
            </w:pPr>
            <w:del w:id="2409"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7E298C" w:rsidDel="001D3FC6">
                <w:fldChar w:fldCharType="begin"/>
              </w:r>
              <w:r w:rsidR="007E298C" w:rsidDel="001D3FC6">
                <w:delInstrText xml:space="preserve">REF REF_TS102613 \h  \* MERGEFORMAT </w:delInstrText>
              </w:r>
              <w:r w:rsidR="007E298C" w:rsidDel="001D3FC6">
                <w:fldChar w:fldCharType="separate"/>
              </w:r>
              <w:r w:rsidR="004F2024" w:rsidDel="001D3FC6">
                <w:rPr>
                  <w:noProof/>
                </w:rPr>
                <w:delText>1</w:delText>
              </w:r>
              <w:r w:rsidR="007E298C" w:rsidDel="001D3FC6">
                <w:fldChar w:fldCharType="end"/>
              </w:r>
              <w:r w:rsidRPr="00EA75A6" w:rsidDel="001D3FC6">
                <w:delText>].</w:delText>
              </w:r>
            </w:del>
          </w:p>
        </w:tc>
      </w:tr>
    </w:tbl>
    <w:p w:rsidR="00F70C91" w:rsidRPr="00EA75A6" w:rsidDel="001D3FC6" w:rsidRDefault="00F70C91">
      <w:pPr>
        <w:rPr>
          <w:del w:id="2410" w:author="SCP(15)000158r1_CR096" w:date="2017-09-13T10:16:00Z"/>
        </w:rPr>
      </w:pPr>
    </w:p>
    <w:p w:rsidR="00F70C91" w:rsidRPr="00EA75A6" w:rsidDel="001D3FC6" w:rsidRDefault="00F70C91" w:rsidP="00B000AD">
      <w:pPr>
        <w:pStyle w:val="Heading5"/>
        <w:rPr>
          <w:del w:id="2411" w:author="SCP(15)000158r1_CR096" w:date="2017-09-13T10:16:00Z"/>
        </w:rPr>
      </w:pPr>
      <w:bookmarkStart w:id="2412" w:name="_Toc415059184"/>
      <w:bookmarkStart w:id="2413" w:name="_Toc415064625"/>
      <w:bookmarkStart w:id="2414" w:name="_Toc415151248"/>
      <w:bookmarkStart w:id="2415" w:name="_Toc415151659"/>
      <w:del w:id="2416" w:author="SCP(15)000158r1_CR096" w:date="2017-09-13T10:16:00Z">
        <w:r w:rsidRPr="00EA75A6" w:rsidDel="001D3FC6">
          <w:delText>5.3.2.4.3</w:delText>
        </w:r>
        <w:r w:rsidRPr="00EA75A6" w:rsidDel="001D3FC6">
          <w:tab/>
          <w:delText>Test case 2: detect terminal not supporting SWP by TERMINAL CAPABILITIES, class A</w:delText>
        </w:r>
        <w:bookmarkEnd w:id="2412"/>
        <w:bookmarkEnd w:id="2413"/>
        <w:bookmarkEnd w:id="2414"/>
        <w:bookmarkEnd w:id="2415"/>
      </w:del>
    </w:p>
    <w:p w:rsidR="00F70C91" w:rsidRPr="00EA75A6" w:rsidDel="001D3FC6" w:rsidRDefault="00F70C91" w:rsidP="00537C80">
      <w:pPr>
        <w:pStyle w:val="H6"/>
        <w:rPr>
          <w:del w:id="2417" w:author="SCP(15)000158r1_CR096" w:date="2017-09-13T10:16:00Z"/>
        </w:rPr>
      </w:pPr>
      <w:del w:id="2418" w:author="SCP(15)000158r1_CR096" w:date="2017-09-13T10:16:00Z">
        <w:r w:rsidRPr="00EA75A6" w:rsidDel="001D3FC6">
          <w:delText>5.3.2.4.3.1</w:delText>
        </w:r>
        <w:r w:rsidRPr="00EA75A6" w:rsidDel="001D3FC6">
          <w:tab/>
          <w:delText>Test execution</w:delText>
        </w:r>
      </w:del>
    </w:p>
    <w:p w:rsidR="00F70C91" w:rsidRPr="00EA75A6" w:rsidDel="001D3FC6" w:rsidRDefault="00F70C91">
      <w:pPr>
        <w:rPr>
          <w:del w:id="2419" w:author="SCP(15)000158r1_CR096" w:date="2017-09-13T10:16:00Z"/>
        </w:rPr>
      </w:pPr>
      <w:del w:id="2420" w:author="SCP(15)000158r1_CR096" w:date="2017-09-13T10:16:00Z">
        <w:r w:rsidRPr="00EA75A6" w:rsidDel="001D3FC6">
          <w:delText>The test procedure shall be executed only in voltage class A.</w:delText>
        </w:r>
      </w:del>
    </w:p>
    <w:p w:rsidR="00F70C91" w:rsidRPr="00EA75A6" w:rsidDel="001D3FC6" w:rsidRDefault="00F70C91">
      <w:pPr>
        <w:rPr>
          <w:del w:id="2421" w:author="SCP(15)000158r1_CR096" w:date="2017-09-13T10:16:00Z"/>
        </w:rPr>
      </w:pPr>
      <w:del w:id="2422" w:author="SCP(15)000158r1_CR096" w:date="2017-09-13T10:16:00Z">
        <w:r w:rsidRPr="00EA75A6" w:rsidDel="001D3FC6">
          <w:delText>The test procedure shall be executed once for each of following parameters:</w:delText>
        </w:r>
      </w:del>
    </w:p>
    <w:p w:rsidR="00F70C91" w:rsidRPr="00EA75A6" w:rsidDel="001D3FC6" w:rsidRDefault="00F70C91">
      <w:pPr>
        <w:pStyle w:val="B1"/>
        <w:rPr>
          <w:del w:id="2423" w:author="SCP(15)000158r1_CR096" w:date="2017-09-13T10:16:00Z"/>
        </w:rPr>
      </w:pPr>
      <w:del w:id="2424"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425" w:author="SCP(15)000158r1_CR096" w:date="2017-09-13T10:16:00Z"/>
        </w:rPr>
      </w:pPr>
      <w:del w:id="2426" w:author="SCP(15)000158r1_CR096" w:date="2017-09-13T10:16:00Z">
        <w:r w:rsidRPr="00EA75A6" w:rsidDel="001D3FC6">
          <w:lastRenderedPageBreak/>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oltage class B V</w:delText>
        </w:r>
        <w:r w:rsidRPr="00EA75A6" w:rsidDel="001D3FC6">
          <w:rPr>
            <w:position w:val="-6"/>
            <w:sz w:val="16"/>
          </w:rPr>
          <w:delText>IL</w:delText>
        </w:r>
        <w:r w:rsidRPr="00EA75A6" w:rsidDel="001D3FC6">
          <w:delText xml:space="preserve"> conditions.</w:delText>
        </w:r>
      </w:del>
    </w:p>
    <w:p w:rsidR="00F70C91" w:rsidRPr="00EA75A6" w:rsidDel="001D3FC6" w:rsidRDefault="00F70C91">
      <w:pPr>
        <w:pStyle w:val="NO"/>
        <w:rPr>
          <w:del w:id="2427" w:author="SCP(15)000158r1_CR096" w:date="2017-09-13T10:16:00Z"/>
        </w:rPr>
      </w:pPr>
      <w:del w:id="2428" w:author="SCP(15)000158r1_CR096" w:date="2017-09-13T10:16:00Z">
        <w:r w:rsidRPr="00EA75A6" w:rsidDel="001D3FC6">
          <w:delText>NOTE:</w:delText>
        </w:r>
        <w:r w:rsidRPr="00EA75A6" w:rsidDel="001D3FC6">
          <w:tab/>
          <w:delText>For voltage class A, V</w:delText>
        </w:r>
        <w:r w:rsidRPr="00EA75A6" w:rsidDel="001D3FC6">
          <w:rPr>
            <w:position w:val="-6"/>
            <w:sz w:val="16"/>
          </w:rPr>
          <w:delText>IL</w:delText>
        </w:r>
        <w:r w:rsidRPr="00EA75A6" w:rsidDel="001D3FC6">
          <w:delText xml:space="preserve"> is not specified.</w:delText>
        </w:r>
      </w:del>
    </w:p>
    <w:p w:rsidR="00F70C91" w:rsidRPr="00EA75A6" w:rsidDel="001D3FC6" w:rsidRDefault="00F70C91" w:rsidP="00537C80">
      <w:pPr>
        <w:pStyle w:val="H6"/>
        <w:rPr>
          <w:del w:id="2429" w:author="SCP(15)000158r1_CR096" w:date="2017-09-13T10:16:00Z"/>
        </w:rPr>
      </w:pPr>
      <w:del w:id="2430" w:author="SCP(15)000158r1_CR096" w:date="2017-09-13T10:16:00Z">
        <w:r w:rsidRPr="00EA75A6" w:rsidDel="001D3FC6">
          <w:delText>5.3.2.4.3.2</w:delText>
        </w:r>
        <w:r w:rsidRPr="00EA75A6" w:rsidDel="001D3FC6">
          <w:tab/>
          <w:delText>Initial conditions</w:delText>
        </w:r>
      </w:del>
    </w:p>
    <w:p w:rsidR="00F70C91" w:rsidRPr="00EA75A6" w:rsidDel="001D3FC6" w:rsidRDefault="00F70C91">
      <w:pPr>
        <w:pStyle w:val="B1"/>
        <w:rPr>
          <w:del w:id="2431" w:author="SCP(15)000158r1_CR096" w:date="2017-09-13T10:16:00Z"/>
        </w:rPr>
      </w:pPr>
      <w:del w:id="2432"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433" w:author="SCP(15)000158r1_CR096" w:date="2017-09-13T10:16:00Z"/>
        </w:rPr>
      </w:pPr>
      <w:del w:id="2434" w:author="SCP(15)000158r1_CR096" w:date="2017-09-13T10:16:00Z">
        <w:r w:rsidRPr="00EA75A6" w:rsidDel="001D3FC6">
          <w:delText>5.3.2.4.3.3</w:delText>
        </w:r>
        <w:r w:rsidRPr="00EA75A6" w:rsidDel="001D3FC6">
          <w:tab/>
          <w:delText>Test procedure</w:delText>
        </w:r>
      </w:del>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496"/>
        <w:gridCol w:w="7160"/>
        <w:gridCol w:w="561"/>
      </w:tblGrid>
      <w:tr w:rsidR="00F70C91" w:rsidRPr="00EA75A6" w:rsidDel="001D3FC6" w:rsidTr="001F7829">
        <w:trPr>
          <w:jc w:val="center"/>
          <w:del w:id="2435" w:author="SCP(15)000158r1_CR096" w:date="2017-09-13T10:16:00Z"/>
        </w:trPr>
        <w:tc>
          <w:tcPr>
            <w:tcW w:w="557" w:type="dxa"/>
          </w:tcPr>
          <w:p w:rsidR="00F70C91" w:rsidRPr="00EA75A6" w:rsidDel="001D3FC6" w:rsidRDefault="00F70C91" w:rsidP="00AC28D8">
            <w:pPr>
              <w:pStyle w:val="TAH"/>
              <w:rPr>
                <w:del w:id="2436" w:author="SCP(15)000158r1_CR096" w:date="2017-09-13T10:16:00Z"/>
              </w:rPr>
            </w:pPr>
            <w:del w:id="2437" w:author="SCP(15)000158r1_CR096" w:date="2017-09-13T10:16:00Z">
              <w:r w:rsidRPr="00EA75A6" w:rsidDel="001D3FC6">
                <w:delText>Step</w:delText>
              </w:r>
            </w:del>
          </w:p>
        </w:tc>
        <w:tc>
          <w:tcPr>
            <w:tcW w:w="1496" w:type="dxa"/>
          </w:tcPr>
          <w:p w:rsidR="00F70C91" w:rsidRPr="00EA75A6" w:rsidDel="001D3FC6" w:rsidRDefault="00F70C91" w:rsidP="00AC28D8">
            <w:pPr>
              <w:pStyle w:val="TAH"/>
              <w:rPr>
                <w:del w:id="2438" w:author="SCP(15)000158r1_CR096" w:date="2017-09-13T10:16:00Z"/>
              </w:rPr>
            </w:pPr>
            <w:del w:id="2439" w:author="SCP(15)000158r1_CR096" w:date="2017-09-13T10:16:00Z">
              <w:r w:rsidRPr="00EA75A6" w:rsidDel="001D3FC6">
                <w:delText>Direction</w:delText>
              </w:r>
            </w:del>
          </w:p>
        </w:tc>
        <w:tc>
          <w:tcPr>
            <w:tcW w:w="7160" w:type="dxa"/>
          </w:tcPr>
          <w:p w:rsidR="00F70C91" w:rsidRPr="00EA75A6" w:rsidDel="001D3FC6" w:rsidRDefault="00F70C91" w:rsidP="00AC28D8">
            <w:pPr>
              <w:pStyle w:val="TAH"/>
              <w:rPr>
                <w:del w:id="2440" w:author="SCP(15)000158r1_CR096" w:date="2017-09-13T10:16:00Z"/>
              </w:rPr>
            </w:pPr>
            <w:del w:id="2441" w:author="SCP(15)000158r1_CR096" w:date="2017-09-13T10:16:00Z">
              <w:r w:rsidRPr="00EA75A6" w:rsidDel="001D3FC6">
                <w:delText>Description</w:delText>
              </w:r>
            </w:del>
          </w:p>
        </w:tc>
        <w:tc>
          <w:tcPr>
            <w:tcW w:w="561" w:type="dxa"/>
          </w:tcPr>
          <w:p w:rsidR="00F70C91" w:rsidRPr="00EA75A6" w:rsidDel="001D3FC6" w:rsidRDefault="00F70C91" w:rsidP="00AC28D8">
            <w:pPr>
              <w:pStyle w:val="TAH"/>
              <w:rPr>
                <w:del w:id="2442" w:author="SCP(15)000158r1_CR096" w:date="2017-09-13T10:16:00Z"/>
              </w:rPr>
            </w:pPr>
            <w:del w:id="2443" w:author="SCP(15)000158r1_CR096" w:date="2017-09-13T10:16:00Z">
              <w:r w:rsidRPr="00EA75A6" w:rsidDel="001D3FC6">
                <w:delText>RQ</w:delText>
              </w:r>
            </w:del>
          </w:p>
        </w:tc>
      </w:tr>
      <w:tr w:rsidR="00F70C91" w:rsidRPr="00EA75A6" w:rsidDel="001D3FC6" w:rsidTr="001F7829">
        <w:trPr>
          <w:jc w:val="center"/>
          <w:del w:id="2444" w:author="SCP(15)000158r1_CR096" w:date="2017-09-13T10:16:00Z"/>
        </w:trPr>
        <w:tc>
          <w:tcPr>
            <w:tcW w:w="557" w:type="dxa"/>
            <w:vAlign w:val="center"/>
          </w:tcPr>
          <w:p w:rsidR="00F70C91" w:rsidRPr="00EA75A6" w:rsidDel="001D3FC6" w:rsidRDefault="00F70C91">
            <w:pPr>
              <w:pStyle w:val="TAC"/>
              <w:rPr>
                <w:del w:id="2445" w:author="SCP(15)000158r1_CR096" w:date="2017-09-13T10:16:00Z"/>
              </w:rPr>
            </w:pPr>
            <w:del w:id="2446" w:author="SCP(15)000158r1_CR096" w:date="2017-09-13T10:16:00Z">
              <w:r w:rsidRPr="00EA75A6" w:rsidDel="001D3FC6">
                <w:delText>1</w:delText>
              </w:r>
            </w:del>
          </w:p>
        </w:tc>
        <w:tc>
          <w:tcPr>
            <w:tcW w:w="1496" w:type="dxa"/>
          </w:tcPr>
          <w:p w:rsidR="00F70C91" w:rsidRPr="00EA75A6" w:rsidDel="001D3FC6" w:rsidRDefault="00F70C91">
            <w:pPr>
              <w:pStyle w:val="TAC"/>
              <w:rPr>
                <w:del w:id="2447" w:author="SCP(15)000158r1_CR096" w:date="2017-09-13T10:16:00Z"/>
              </w:rPr>
            </w:pPr>
            <w:del w:id="2448"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pPr>
              <w:pStyle w:val="TAL"/>
              <w:rPr>
                <w:del w:id="2449" w:author="SCP(15)000158r1_CR096" w:date="2017-09-13T10:16:00Z"/>
              </w:rPr>
            </w:pPr>
            <w:del w:id="2450"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7E298C" w:rsidDel="001D3FC6">
                <w:fldChar w:fldCharType="begin"/>
              </w:r>
              <w:r w:rsidR="007E298C" w:rsidDel="001D3FC6">
                <w:delInstrText xml:space="preserve">REF REF_TS102221 \* MERGEFORMAT  \h </w:delInstrText>
              </w:r>
              <w:r w:rsidR="007E298C" w:rsidDel="001D3FC6">
                <w:fldChar w:fldCharType="separate"/>
              </w:r>
              <w:r w:rsidR="004F2024" w:rsidDel="001D3FC6">
                <w:delText>2</w:delText>
              </w:r>
              <w:r w:rsidR="007E298C" w:rsidDel="001D3FC6">
                <w:fldChar w:fldCharType="end"/>
              </w:r>
              <w:r w:rsidR="00331B29" w:rsidRPr="00EA75A6" w:rsidDel="001D3FC6">
                <w:delText>]</w:delText>
              </w:r>
              <w:r w:rsidRPr="00EA75A6" w:rsidDel="001D3FC6">
                <w:delText xml:space="preserve"> interface.</w:delText>
              </w:r>
            </w:del>
          </w:p>
        </w:tc>
        <w:tc>
          <w:tcPr>
            <w:tcW w:w="561" w:type="dxa"/>
            <w:vAlign w:val="center"/>
          </w:tcPr>
          <w:p w:rsidR="00F70C91" w:rsidRPr="00EA75A6" w:rsidDel="001D3FC6" w:rsidRDefault="00F70C91">
            <w:pPr>
              <w:pStyle w:val="TAC"/>
              <w:rPr>
                <w:del w:id="2451" w:author="SCP(15)000158r1_CR096" w:date="2017-09-13T10:16:00Z"/>
              </w:rPr>
            </w:pPr>
          </w:p>
        </w:tc>
      </w:tr>
      <w:tr w:rsidR="00F70C91" w:rsidRPr="00EA75A6" w:rsidDel="001D3FC6" w:rsidTr="001F7829">
        <w:trPr>
          <w:jc w:val="center"/>
          <w:del w:id="2452" w:author="SCP(15)000158r1_CR096" w:date="2017-09-13T10:16:00Z"/>
        </w:trPr>
        <w:tc>
          <w:tcPr>
            <w:tcW w:w="557" w:type="dxa"/>
            <w:vAlign w:val="center"/>
          </w:tcPr>
          <w:p w:rsidR="00F70C91" w:rsidRPr="00EA75A6" w:rsidDel="001D3FC6" w:rsidRDefault="00F70C91">
            <w:pPr>
              <w:pStyle w:val="TAC"/>
              <w:rPr>
                <w:del w:id="2453" w:author="SCP(15)000158r1_CR096" w:date="2017-09-13T10:16:00Z"/>
              </w:rPr>
            </w:pPr>
            <w:del w:id="2454" w:author="SCP(15)000158r1_CR096" w:date="2017-09-13T10:16:00Z">
              <w:r w:rsidRPr="00EA75A6" w:rsidDel="001D3FC6">
                <w:delText>2</w:delText>
              </w:r>
            </w:del>
          </w:p>
        </w:tc>
        <w:tc>
          <w:tcPr>
            <w:tcW w:w="1496" w:type="dxa"/>
            <w:vAlign w:val="center"/>
          </w:tcPr>
          <w:p w:rsidR="00F70C91" w:rsidRPr="00EA75A6" w:rsidDel="001D3FC6" w:rsidRDefault="00F70C91">
            <w:pPr>
              <w:pStyle w:val="TAC"/>
              <w:rPr>
                <w:del w:id="2455" w:author="SCP(15)000158r1_CR096" w:date="2017-09-13T10:16:00Z"/>
              </w:rPr>
            </w:pPr>
            <w:del w:id="2456"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F70C91" w:rsidRPr="00EA75A6" w:rsidDel="001D3FC6" w:rsidRDefault="00F70C91">
            <w:pPr>
              <w:pStyle w:val="TAL"/>
              <w:rPr>
                <w:del w:id="2457" w:author="SCP(15)000158r1_CR096" w:date="2017-09-13T10:16:00Z"/>
              </w:rPr>
            </w:pPr>
            <w:del w:id="2458" w:author="SCP(15)000158r1_CR096" w:date="2017-09-13T10:16:00Z">
              <w:r w:rsidRPr="00EA75A6" w:rsidDel="001D3FC6">
                <w:delText>Send ATR.</w:delText>
              </w:r>
            </w:del>
          </w:p>
        </w:tc>
        <w:tc>
          <w:tcPr>
            <w:tcW w:w="561" w:type="dxa"/>
            <w:vAlign w:val="center"/>
          </w:tcPr>
          <w:p w:rsidR="00F70C91" w:rsidRPr="00EA75A6" w:rsidDel="001D3FC6" w:rsidRDefault="00F70C91">
            <w:pPr>
              <w:pStyle w:val="TAC"/>
              <w:rPr>
                <w:del w:id="2459" w:author="SCP(15)000158r1_CR096" w:date="2017-09-13T10:16:00Z"/>
              </w:rPr>
            </w:pPr>
          </w:p>
        </w:tc>
      </w:tr>
      <w:tr w:rsidR="00F70C91" w:rsidRPr="00EA75A6" w:rsidDel="001D3FC6" w:rsidTr="001F7829">
        <w:trPr>
          <w:jc w:val="center"/>
          <w:del w:id="2460" w:author="SCP(15)000158r1_CR096" w:date="2017-09-13T10:16:00Z"/>
        </w:trPr>
        <w:tc>
          <w:tcPr>
            <w:tcW w:w="557" w:type="dxa"/>
            <w:vAlign w:val="center"/>
          </w:tcPr>
          <w:p w:rsidR="00F70C91" w:rsidRPr="00EA75A6" w:rsidDel="001D3FC6" w:rsidRDefault="00F70C91">
            <w:pPr>
              <w:pStyle w:val="TAC"/>
              <w:rPr>
                <w:del w:id="2461" w:author="SCP(15)000158r1_CR096" w:date="2017-09-13T10:16:00Z"/>
              </w:rPr>
            </w:pPr>
            <w:del w:id="2462" w:author="SCP(15)000158r1_CR096" w:date="2017-09-13T10:16:00Z">
              <w:r w:rsidRPr="00EA75A6" w:rsidDel="001D3FC6">
                <w:delText>3</w:delText>
              </w:r>
            </w:del>
          </w:p>
        </w:tc>
        <w:tc>
          <w:tcPr>
            <w:tcW w:w="1496" w:type="dxa"/>
            <w:vAlign w:val="center"/>
          </w:tcPr>
          <w:p w:rsidR="00F70C91" w:rsidRPr="00EA75A6" w:rsidDel="001D3FC6" w:rsidRDefault="00F70C91">
            <w:pPr>
              <w:pStyle w:val="TAC"/>
              <w:rPr>
                <w:del w:id="2463" w:author="SCP(15)000158r1_CR096" w:date="2017-09-13T10:16:00Z"/>
              </w:rPr>
            </w:pPr>
            <w:del w:id="2464"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rsidP="001F7829">
            <w:pPr>
              <w:pStyle w:val="TAL"/>
              <w:rPr>
                <w:del w:id="2465" w:author="SCP(15)000158r1_CR096" w:date="2017-09-13T10:16:00Z"/>
              </w:rPr>
            </w:pPr>
            <w:del w:id="2466"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7E298C" w:rsidDel="001D3FC6">
                <w:fldChar w:fldCharType="begin"/>
              </w:r>
              <w:r w:rsidR="007E298C" w:rsidDel="001D3FC6">
                <w:delInstrText xml:space="preserve">REF REF_TS102221 \h  \* MERGEFORMAT </w:delInstrText>
              </w:r>
              <w:r w:rsidR="007E298C" w:rsidDel="001D3FC6">
                <w:fldChar w:fldCharType="separate"/>
              </w:r>
              <w:r w:rsidR="004F2024" w:rsidDel="001D3FC6">
                <w:rPr>
                  <w:noProof/>
                </w:rPr>
                <w:delText>2</w:delText>
              </w:r>
              <w:r w:rsidR="007E298C"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7E298C" w:rsidDel="001D3FC6">
                <w:fldChar w:fldCharType="begin"/>
              </w:r>
              <w:r w:rsidR="007E298C" w:rsidDel="001D3FC6">
                <w:delInstrText xml:space="preserve">REF REF_TS102613 \h  \* MERGEFORMAT </w:delInstrText>
              </w:r>
              <w:r w:rsidR="007E298C" w:rsidDel="001D3FC6">
                <w:fldChar w:fldCharType="separate"/>
              </w:r>
              <w:r w:rsidR="004F2024" w:rsidDel="001D3FC6">
                <w:rPr>
                  <w:noProof/>
                </w:rPr>
                <w:delText>1</w:delText>
              </w:r>
              <w:r w:rsidR="007E298C" w:rsidDel="001D3FC6">
                <w:fldChar w:fldCharType="end"/>
              </w:r>
              <w:r w:rsidR="00331B29" w:rsidRPr="00EA75A6" w:rsidDel="001D3FC6">
                <w:delText>]</w:delText>
              </w:r>
              <w:r w:rsidRPr="00EA75A6" w:rsidDel="001D3FC6">
                <w:delText>.</w:delText>
              </w:r>
            </w:del>
          </w:p>
        </w:tc>
        <w:tc>
          <w:tcPr>
            <w:tcW w:w="561" w:type="dxa"/>
            <w:vAlign w:val="center"/>
          </w:tcPr>
          <w:p w:rsidR="00F70C91" w:rsidRPr="00EA75A6" w:rsidDel="001D3FC6" w:rsidRDefault="00F70C91">
            <w:pPr>
              <w:pStyle w:val="TAC"/>
              <w:rPr>
                <w:del w:id="2467" w:author="SCP(15)000158r1_CR096" w:date="2017-09-13T10:16:00Z"/>
              </w:rPr>
            </w:pPr>
          </w:p>
        </w:tc>
      </w:tr>
      <w:tr w:rsidR="00A3620E" w:rsidRPr="00EA75A6" w:rsidDel="001D3FC6" w:rsidTr="001F7829">
        <w:trPr>
          <w:jc w:val="center"/>
          <w:del w:id="2468" w:author="SCP(15)000158r1_CR096" w:date="2017-09-13T10:16:00Z"/>
        </w:trPr>
        <w:tc>
          <w:tcPr>
            <w:tcW w:w="557" w:type="dxa"/>
            <w:vAlign w:val="center"/>
          </w:tcPr>
          <w:p w:rsidR="00A3620E" w:rsidRPr="00EA75A6" w:rsidDel="001D3FC6" w:rsidRDefault="00A3620E">
            <w:pPr>
              <w:pStyle w:val="TAC"/>
              <w:rPr>
                <w:del w:id="2469" w:author="SCP(15)000158r1_CR096" w:date="2017-09-13T10:16:00Z"/>
              </w:rPr>
            </w:pPr>
            <w:del w:id="2470" w:author="SCP(15)000158r1_CR096" w:date="2017-09-13T10:16:00Z">
              <w:r w:rsidRPr="00EA75A6" w:rsidDel="001D3FC6">
                <w:delText>4</w:delText>
              </w:r>
            </w:del>
          </w:p>
        </w:tc>
        <w:tc>
          <w:tcPr>
            <w:tcW w:w="1496" w:type="dxa"/>
            <w:vAlign w:val="center"/>
          </w:tcPr>
          <w:p w:rsidR="00A3620E" w:rsidRPr="00EA75A6" w:rsidDel="001D3FC6" w:rsidRDefault="00A3620E">
            <w:pPr>
              <w:pStyle w:val="TAC"/>
              <w:rPr>
                <w:del w:id="2471" w:author="SCP(15)000158r1_CR096" w:date="2017-09-13T10:16:00Z"/>
              </w:rPr>
            </w:pPr>
            <w:del w:id="2472"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A3620E" w:rsidRPr="00EA75A6" w:rsidDel="001D3FC6" w:rsidRDefault="00A3620E" w:rsidP="00331B29">
            <w:pPr>
              <w:pStyle w:val="TAL"/>
              <w:rPr>
                <w:del w:id="2473" w:author="SCP(15)000158r1_CR096" w:date="2017-09-13T10:16:00Z"/>
              </w:rPr>
            </w:pPr>
            <w:del w:id="2474" w:author="SCP(15)000158r1_CR096" w:date="2017-09-13T10:16:00Z">
              <w:r w:rsidRPr="00EA75A6" w:rsidDel="001D3FC6">
                <w:delText>Send response with status word indicating normal processing</w:delText>
              </w:r>
            </w:del>
          </w:p>
        </w:tc>
        <w:tc>
          <w:tcPr>
            <w:tcW w:w="561" w:type="dxa"/>
            <w:vAlign w:val="center"/>
          </w:tcPr>
          <w:p w:rsidR="00A3620E" w:rsidRPr="00EA75A6" w:rsidDel="001D3FC6" w:rsidRDefault="00A3620E">
            <w:pPr>
              <w:pStyle w:val="TAC"/>
              <w:rPr>
                <w:del w:id="2475" w:author="SCP(15)000158r1_CR096" w:date="2017-09-13T10:16:00Z"/>
              </w:rPr>
            </w:pPr>
          </w:p>
        </w:tc>
      </w:tr>
      <w:tr w:rsidR="00F70C91" w:rsidRPr="00EA75A6" w:rsidDel="001D3FC6" w:rsidTr="001F7829">
        <w:trPr>
          <w:jc w:val="center"/>
          <w:del w:id="2476" w:author="SCP(15)000158r1_CR096" w:date="2017-09-13T10:16:00Z"/>
        </w:trPr>
        <w:tc>
          <w:tcPr>
            <w:tcW w:w="557" w:type="dxa"/>
            <w:vAlign w:val="center"/>
          </w:tcPr>
          <w:p w:rsidR="00F70C91" w:rsidRPr="00EA75A6" w:rsidDel="001D3FC6" w:rsidRDefault="00A3620E">
            <w:pPr>
              <w:pStyle w:val="TAC"/>
              <w:rPr>
                <w:del w:id="2477" w:author="SCP(15)000158r1_CR096" w:date="2017-09-13T10:16:00Z"/>
              </w:rPr>
            </w:pPr>
            <w:del w:id="2478" w:author="SCP(15)000158r1_CR096" w:date="2017-09-13T10:16:00Z">
              <w:r w:rsidRPr="00EA75A6" w:rsidDel="001D3FC6">
                <w:delText>5</w:delText>
              </w:r>
            </w:del>
          </w:p>
        </w:tc>
        <w:tc>
          <w:tcPr>
            <w:tcW w:w="1496" w:type="dxa"/>
            <w:vAlign w:val="center"/>
          </w:tcPr>
          <w:p w:rsidR="00F70C91" w:rsidRPr="00EA75A6" w:rsidDel="001D3FC6" w:rsidRDefault="00F70C91">
            <w:pPr>
              <w:pStyle w:val="TAC"/>
              <w:rPr>
                <w:del w:id="2479" w:author="SCP(15)000158r1_CR096" w:date="2017-09-13T10:16:00Z"/>
              </w:rPr>
            </w:pPr>
            <w:del w:id="2480" w:author="SCP(15)000158r1_CR096" w:date="2017-09-13T10:16:00Z">
              <w:r w:rsidRPr="00EA75A6" w:rsidDel="001D3FC6">
                <w:delText>UICC</w:delText>
              </w:r>
            </w:del>
          </w:p>
        </w:tc>
        <w:tc>
          <w:tcPr>
            <w:tcW w:w="7160" w:type="dxa"/>
            <w:vAlign w:val="center"/>
          </w:tcPr>
          <w:p w:rsidR="00F70C91" w:rsidRPr="00EA75A6" w:rsidDel="001D3FC6" w:rsidRDefault="00F70C91">
            <w:pPr>
              <w:pStyle w:val="TAL"/>
              <w:rPr>
                <w:del w:id="2481" w:author="SCP(15)000158r1_CR096" w:date="2017-09-13T10:16:00Z"/>
              </w:rPr>
            </w:pPr>
            <w:del w:id="2482" w:author="SCP(15)000158r1_CR096" w:date="2017-09-13T10:16:00Z">
              <w:r w:rsidRPr="00EA75A6" w:rsidDel="001D3FC6">
                <w:delText>Connect SWIO (contact C6) with a low impedance to Gnd.</w:delText>
              </w:r>
            </w:del>
          </w:p>
        </w:tc>
        <w:tc>
          <w:tcPr>
            <w:tcW w:w="561" w:type="dxa"/>
            <w:vAlign w:val="center"/>
          </w:tcPr>
          <w:p w:rsidR="00F70C91" w:rsidRPr="00EA75A6" w:rsidDel="001D3FC6" w:rsidRDefault="00F70C91">
            <w:pPr>
              <w:pStyle w:val="TAC"/>
              <w:rPr>
                <w:del w:id="2483" w:author="SCP(15)000158r1_CR096" w:date="2017-09-13T10:16:00Z"/>
              </w:rPr>
            </w:pPr>
            <w:del w:id="2484" w:author="SCP(15)000158r1_CR096" w:date="2017-09-13T10:16:00Z">
              <w:r w:rsidRPr="00EA75A6" w:rsidDel="001D3FC6">
                <w:delText>RQ1</w:delText>
              </w:r>
            </w:del>
          </w:p>
        </w:tc>
      </w:tr>
      <w:tr w:rsidR="00755547" w:rsidRPr="00EA75A6" w:rsidDel="001D3FC6" w:rsidTr="001F7829">
        <w:trPr>
          <w:jc w:val="center"/>
          <w:del w:id="2485" w:author="SCP(15)000158r1_CR096" w:date="2017-09-13T10:16:00Z"/>
        </w:trPr>
        <w:tc>
          <w:tcPr>
            <w:tcW w:w="9774" w:type="dxa"/>
            <w:gridSpan w:val="4"/>
            <w:vAlign w:val="center"/>
          </w:tcPr>
          <w:p w:rsidR="00755547" w:rsidRPr="00EA75A6" w:rsidDel="001D3FC6" w:rsidRDefault="00755547" w:rsidP="00755547">
            <w:pPr>
              <w:pStyle w:val="TAN"/>
              <w:rPr>
                <w:del w:id="2486" w:author="SCP(15)000158r1_CR096" w:date="2017-09-13T10:16:00Z"/>
              </w:rPr>
            </w:pPr>
            <w:del w:id="2487"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7E298C" w:rsidDel="001D3FC6">
                <w:fldChar w:fldCharType="begin"/>
              </w:r>
              <w:r w:rsidR="007E298C" w:rsidDel="001D3FC6">
                <w:delInstrText xml:space="preserve">REF REF_TS102613 \h  \* MERGEFORMAT </w:delInstrText>
              </w:r>
              <w:r w:rsidR="007E298C" w:rsidDel="001D3FC6">
                <w:fldChar w:fldCharType="separate"/>
              </w:r>
              <w:r w:rsidR="004F2024" w:rsidDel="001D3FC6">
                <w:rPr>
                  <w:noProof/>
                </w:rPr>
                <w:delText>1</w:delText>
              </w:r>
              <w:r w:rsidR="007E298C" w:rsidDel="001D3FC6">
                <w:fldChar w:fldCharType="end"/>
              </w:r>
              <w:r w:rsidRPr="00EA75A6" w:rsidDel="001D3FC6">
                <w:delText>].</w:delText>
              </w:r>
            </w:del>
          </w:p>
        </w:tc>
      </w:tr>
    </w:tbl>
    <w:p w:rsidR="00F70C91" w:rsidRPr="00EA75A6" w:rsidDel="001D3FC6" w:rsidRDefault="00F70C91">
      <w:pPr>
        <w:rPr>
          <w:del w:id="2488" w:author="SCP(15)000158r1_CR096" w:date="2017-09-13T10:16:00Z"/>
        </w:rPr>
      </w:pPr>
    </w:p>
    <w:p w:rsidR="00F70C91" w:rsidRPr="00EA75A6" w:rsidRDefault="00F70C91" w:rsidP="00B000AD">
      <w:pPr>
        <w:pStyle w:val="Heading4"/>
      </w:pPr>
      <w:bookmarkStart w:id="2489" w:name="_Toc415059185"/>
      <w:bookmarkStart w:id="2490" w:name="_Toc415064626"/>
      <w:bookmarkStart w:id="2491" w:name="_Toc415151249"/>
      <w:bookmarkStart w:id="2492" w:name="_Toc415151660"/>
      <w:r w:rsidRPr="00EA75A6">
        <w:t>5.3.2.5</w:t>
      </w:r>
      <w:r w:rsidRPr="00EA75A6">
        <w:tab/>
        <w:t>Behaviour of a terminal connected to a UICC not supporting SWP</w:t>
      </w:r>
      <w:bookmarkEnd w:id="2489"/>
      <w:bookmarkEnd w:id="2490"/>
      <w:bookmarkEnd w:id="2491"/>
      <w:bookmarkEnd w:id="249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5</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493" w:name="_Toc415059186"/>
      <w:bookmarkStart w:id="2494" w:name="_Toc415064627"/>
      <w:bookmarkStart w:id="2495" w:name="_Toc415151250"/>
      <w:bookmarkStart w:id="2496" w:name="_Toc415151661"/>
      <w:r w:rsidRPr="00EA75A6">
        <w:t>5.3.2.6</w:t>
      </w:r>
      <w:r w:rsidRPr="00EA75A6">
        <w:tab/>
        <w:t>Inactive contacts</w:t>
      </w:r>
      <w:bookmarkEnd w:id="2493"/>
      <w:bookmarkEnd w:id="2494"/>
      <w:bookmarkEnd w:id="2495"/>
      <w:bookmarkEnd w:id="249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6</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497" w:name="_Toc415059187"/>
      <w:bookmarkStart w:id="2498" w:name="_Toc415064628"/>
      <w:bookmarkStart w:id="2499" w:name="_Toc415151251"/>
      <w:bookmarkStart w:id="2500" w:name="_Toc415151662"/>
      <w:r w:rsidRPr="00EA75A6">
        <w:t>5.4</w:t>
      </w:r>
      <w:r w:rsidRPr="00EA75A6">
        <w:tab/>
        <w:t>Electrical characteristics</w:t>
      </w:r>
      <w:bookmarkEnd w:id="2497"/>
      <w:bookmarkEnd w:id="2498"/>
      <w:bookmarkEnd w:id="2499"/>
      <w:bookmarkEnd w:id="2500"/>
    </w:p>
    <w:p w:rsidR="00F70C91" w:rsidRPr="00EA75A6" w:rsidRDefault="00F70C91" w:rsidP="00B000AD">
      <w:pPr>
        <w:pStyle w:val="Heading3"/>
      </w:pPr>
      <w:bookmarkStart w:id="2501" w:name="_Toc415059188"/>
      <w:bookmarkStart w:id="2502" w:name="_Toc415064629"/>
      <w:bookmarkStart w:id="2503" w:name="_Toc415151252"/>
      <w:bookmarkStart w:id="2504" w:name="_Toc415151663"/>
      <w:r w:rsidRPr="00EA75A6">
        <w:t>5.4.1</w:t>
      </w:r>
      <w:r w:rsidRPr="00EA75A6">
        <w:tab/>
        <w:t>Operating conditions</w:t>
      </w:r>
      <w:bookmarkEnd w:id="2501"/>
      <w:bookmarkEnd w:id="2502"/>
      <w:bookmarkEnd w:id="2503"/>
      <w:bookmarkEnd w:id="2504"/>
    </w:p>
    <w:p w:rsidR="00F70C91" w:rsidRPr="00EA75A6" w:rsidRDefault="00F70C91" w:rsidP="00B000AD">
      <w:pPr>
        <w:pStyle w:val="Heading4"/>
      </w:pPr>
      <w:bookmarkStart w:id="2505" w:name="_Toc415059189"/>
      <w:bookmarkStart w:id="2506" w:name="_Toc415064630"/>
      <w:bookmarkStart w:id="2507" w:name="_Toc415151253"/>
      <w:bookmarkStart w:id="2508" w:name="_Toc415151664"/>
      <w:r w:rsidRPr="00EA75A6">
        <w:t>5.4.1.1</w:t>
      </w:r>
      <w:r w:rsidRPr="00EA75A6">
        <w:tab/>
        <w:t>Operating conditions</w:t>
      </w:r>
      <w:bookmarkEnd w:id="2505"/>
      <w:bookmarkEnd w:id="2506"/>
      <w:bookmarkEnd w:id="2507"/>
      <w:bookmarkEnd w:id="250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w:t>
      </w:r>
      <w:r w:rsidR="001B076D"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509" w:name="_Toc415059190"/>
      <w:bookmarkStart w:id="2510" w:name="_Toc415064631"/>
      <w:bookmarkStart w:id="2511" w:name="_Toc415151254"/>
      <w:bookmarkStart w:id="2512" w:name="_Toc415151665"/>
      <w:r w:rsidRPr="00EA75A6">
        <w:t>5.4.1.2</w:t>
      </w:r>
      <w:r w:rsidRPr="00EA75A6">
        <w:tab/>
        <w:t>Supply voltage classes</w:t>
      </w:r>
      <w:bookmarkEnd w:id="2509"/>
      <w:bookmarkEnd w:id="2510"/>
      <w:bookmarkEnd w:id="2511"/>
      <w:bookmarkEnd w:id="2512"/>
    </w:p>
    <w:p w:rsidR="00F70C91" w:rsidRPr="00EA75A6" w:rsidRDefault="00F70C91" w:rsidP="00B000AD">
      <w:pPr>
        <w:pStyle w:val="Heading5"/>
      </w:pPr>
      <w:bookmarkStart w:id="2513" w:name="_Toc415059191"/>
      <w:bookmarkStart w:id="2514" w:name="_Toc415064632"/>
      <w:bookmarkStart w:id="2515" w:name="_Toc415151255"/>
      <w:bookmarkStart w:id="2516" w:name="_Toc415151666"/>
      <w:r w:rsidRPr="00EA75A6">
        <w:t>5.4.1.2.1</w:t>
      </w:r>
      <w:r w:rsidRPr="00EA75A6">
        <w:tab/>
        <w:t>Conformance requirements</w:t>
      </w:r>
      <w:bookmarkEnd w:id="2513"/>
      <w:bookmarkEnd w:id="2514"/>
      <w:bookmarkEnd w:id="2515"/>
      <w:bookmarkEnd w:id="251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1</w:t>
      </w:r>
      <w:r w:rsidR="0013193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4B4957">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331B29">
            <w:pPr>
              <w:pStyle w:val="TAL"/>
            </w:pPr>
            <w:r w:rsidRPr="00EA75A6">
              <w:t xml:space="preserve">The UICC shall support the voltage classes B and C,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bl>
    <w:p w:rsidR="00F70C91" w:rsidRPr="00EA75A6" w:rsidRDefault="00F70C91"/>
    <w:p w:rsidR="00F70C91" w:rsidRPr="00EA75A6" w:rsidRDefault="00F70C91" w:rsidP="00B000AD">
      <w:pPr>
        <w:pStyle w:val="Heading5"/>
      </w:pPr>
      <w:bookmarkStart w:id="2517" w:name="_Toc415059192"/>
      <w:bookmarkStart w:id="2518" w:name="_Toc415064633"/>
      <w:bookmarkStart w:id="2519" w:name="_Toc415151256"/>
      <w:bookmarkStart w:id="2520" w:name="_Toc415151667"/>
      <w:r w:rsidRPr="00EA75A6">
        <w:t>5.4.1.2.2</w:t>
      </w:r>
      <w:r w:rsidRPr="00EA75A6">
        <w:tab/>
        <w:t xml:space="preserve">Test case 1: </w:t>
      </w:r>
      <w:r w:rsidR="00045A8E" w:rsidRPr="00EA75A6">
        <w:t>ETSI TS 102 221</w:t>
      </w:r>
      <w:r w:rsidR="00F443DB">
        <w:t xml:space="preserve"> </w:t>
      </w:r>
      <w:r w:rsidRPr="00EA75A6">
        <w:t>voltage classes B and C support</w:t>
      </w:r>
      <w:bookmarkEnd w:id="2517"/>
      <w:bookmarkEnd w:id="2518"/>
      <w:bookmarkEnd w:id="2519"/>
      <w:bookmarkEnd w:id="2520"/>
    </w:p>
    <w:p w:rsidR="00F70C91" w:rsidRPr="00EA75A6" w:rsidRDefault="00F70C91" w:rsidP="00C92D20">
      <w:pPr>
        <w:pStyle w:val="H6"/>
      </w:pPr>
      <w:r w:rsidRPr="00EA75A6">
        <w:t>5.4.1.2.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2.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lastRenderedPageBreak/>
        <w:t>5.4.1.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1367"/>
        <w:gridCol w:w="6095"/>
        <w:gridCol w:w="554"/>
      </w:tblGrid>
      <w:tr w:rsidR="00F70C91" w:rsidRPr="00EA75A6" w:rsidTr="004B4957">
        <w:trPr>
          <w:jc w:val="center"/>
        </w:trPr>
        <w:tc>
          <w:tcPr>
            <w:tcW w:w="646" w:type="dxa"/>
            <w:vAlign w:val="center"/>
          </w:tcPr>
          <w:p w:rsidR="00F70C91" w:rsidRPr="00EA75A6" w:rsidRDefault="00F70C91" w:rsidP="00AC28D8">
            <w:pPr>
              <w:pStyle w:val="TAH"/>
            </w:pPr>
            <w:r w:rsidRPr="00EA75A6">
              <w:t>Step</w:t>
            </w:r>
          </w:p>
        </w:tc>
        <w:tc>
          <w:tcPr>
            <w:tcW w:w="1367" w:type="dxa"/>
            <w:vAlign w:val="center"/>
          </w:tcPr>
          <w:p w:rsidR="00F70C91" w:rsidRPr="00EA75A6" w:rsidRDefault="00F70C91" w:rsidP="00AC28D8">
            <w:pPr>
              <w:pStyle w:val="TAH"/>
            </w:pPr>
            <w:r w:rsidRPr="00EA75A6">
              <w:t>Direction</w:t>
            </w:r>
          </w:p>
        </w:tc>
        <w:tc>
          <w:tcPr>
            <w:tcW w:w="6095" w:type="dxa"/>
            <w:vAlign w:val="center"/>
          </w:tcPr>
          <w:p w:rsidR="00F70C91" w:rsidRPr="00EA75A6" w:rsidRDefault="00F70C91" w:rsidP="00AC28D8">
            <w:pPr>
              <w:pStyle w:val="TAH"/>
            </w:pPr>
            <w:r w:rsidRPr="00EA75A6">
              <w:t>Description</w:t>
            </w:r>
          </w:p>
        </w:tc>
        <w:tc>
          <w:tcPr>
            <w:tcW w:w="554" w:type="dxa"/>
            <w:vAlign w:val="center"/>
          </w:tcPr>
          <w:p w:rsidR="00F70C91" w:rsidRPr="00EA75A6" w:rsidRDefault="00F70C91" w:rsidP="00AC28D8">
            <w:pPr>
              <w:pStyle w:val="TAH"/>
            </w:pPr>
            <w:r w:rsidRPr="00EA75A6">
              <w:t>RQ</w:t>
            </w:r>
          </w:p>
        </w:tc>
      </w:tr>
      <w:tr w:rsidR="00F70C91" w:rsidRPr="00EA75A6" w:rsidTr="004B4957">
        <w:trPr>
          <w:jc w:val="center"/>
        </w:trPr>
        <w:tc>
          <w:tcPr>
            <w:tcW w:w="646" w:type="dxa"/>
            <w:vAlign w:val="center"/>
          </w:tcPr>
          <w:p w:rsidR="00F70C91" w:rsidRPr="00EA75A6" w:rsidRDefault="00F70C91">
            <w:pPr>
              <w:pStyle w:val="TAC"/>
            </w:pPr>
            <w:r w:rsidRPr="00EA75A6">
              <w:t>1</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2</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TR.</w:t>
            </w:r>
          </w:p>
          <w:p w:rsidR="00F70C91" w:rsidRPr="00EA75A6" w:rsidRDefault="00F70C91" w:rsidP="009E6BD9">
            <w:pPr>
              <w:pStyle w:val="TAL"/>
            </w:pPr>
            <w:r w:rsidRPr="00EA75A6">
              <w:t xml:space="preserve">If the first TA for T=15 </w:t>
            </w:r>
            <w:r w:rsidR="009E6BD9" w:rsidRPr="00EA75A6">
              <w:t xml:space="preserve">is present in the ATR, it </w:t>
            </w:r>
            <w:r w:rsidRPr="00EA75A6">
              <w:t>shall indicate support of at least voltage classes B and C.</w:t>
            </w:r>
          </w:p>
        </w:tc>
        <w:tc>
          <w:tcPr>
            <w:tcW w:w="554" w:type="dxa"/>
            <w:vAlign w:val="center"/>
          </w:tcPr>
          <w:p w:rsidR="00F70C91" w:rsidRPr="00EA75A6" w:rsidRDefault="00F70C91">
            <w:pPr>
              <w:pStyle w:val="TAC"/>
            </w:pPr>
            <w:r w:rsidRPr="00EA75A6">
              <w:t>RQ1</w:t>
            </w:r>
          </w:p>
        </w:tc>
      </w:tr>
      <w:tr w:rsidR="00F70C91" w:rsidRPr="00EA75A6" w:rsidTr="004B4957">
        <w:trPr>
          <w:jc w:val="center"/>
        </w:trPr>
        <w:tc>
          <w:tcPr>
            <w:tcW w:w="646" w:type="dxa"/>
            <w:vAlign w:val="center"/>
          </w:tcPr>
          <w:p w:rsidR="00F70C91" w:rsidRPr="00EA75A6" w:rsidRDefault="00F70C91">
            <w:pPr>
              <w:pStyle w:val="TAC"/>
            </w:pPr>
            <w:r w:rsidRPr="00EA75A6">
              <w:t>3</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Activate contact SWIO.</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4</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CT_SYNC frame.</w:t>
            </w:r>
          </w:p>
        </w:tc>
        <w:tc>
          <w:tcPr>
            <w:tcW w:w="554"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521" w:name="_Toc415059193"/>
      <w:bookmarkStart w:id="2522" w:name="_Toc415064634"/>
      <w:bookmarkStart w:id="2523" w:name="_Toc415151257"/>
      <w:bookmarkStart w:id="2524" w:name="_Toc415151668"/>
      <w:r w:rsidRPr="00EA75A6">
        <w:t>5.4.1.3</w:t>
      </w:r>
      <w:r w:rsidRPr="00EA75A6">
        <w:tab/>
      </w:r>
      <w:r w:rsidR="00D80008" w:rsidRPr="00EA75A6">
        <w:t>Vcc</w:t>
      </w:r>
      <w:r w:rsidRPr="00EA75A6">
        <w:t xml:space="preserve"> (C1) low power mode definition</w:t>
      </w:r>
      <w:bookmarkEnd w:id="2521"/>
      <w:bookmarkEnd w:id="2522"/>
      <w:bookmarkEnd w:id="2523"/>
      <w:bookmarkEnd w:id="2524"/>
    </w:p>
    <w:p w:rsidR="00F70C91" w:rsidRPr="00EA75A6" w:rsidRDefault="00F70C91" w:rsidP="00B000AD">
      <w:pPr>
        <w:pStyle w:val="Heading5"/>
      </w:pPr>
      <w:bookmarkStart w:id="2525" w:name="_Toc415059194"/>
      <w:bookmarkStart w:id="2526" w:name="_Toc415064635"/>
      <w:bookmarkStart w:id="2527" w:name="_Toc415151258"/>
      <w:bookmarkStart w:id="2528" w:name="_Toc415151669"/>
      <w:r w:rsidRPr="00EA75A6">
        <w:t>5.4.1.3.1</w:t>
      </w:r>
      <w:r w:rsidRPr="00EA75A6">
        <w:tab/>
        <w:t>Conformance requirements</w:t>
      </w:r>
      <w:bookmarkEnd w:id="2525"/>
      <w:bookmarkEnd w:id="2526"/>
      <w:bookmarkEnd w:id="2527"/>
      <w:bookmarkEnd w:id="252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2</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0"/>
        <w:gridCol w:w="8846"/>
      </w:tblGrid>
      <w:tr w:rsidR="00F70C91" w:rsidRPr="00EA75A6" w:rsidTr="00BA38C2">
        <w:trPr>
          <w:jc w:val="center"/>
        </w:trPr>
        <w:tc>
          <w:tcPr>
            <w:tcW w:w="680" w:type="dxa"/>
          </w:tcPr>
          <w:p w:rsidR="00F70C91" w:rsidRPr="00EA75A6" w:rsidRDefault="00F70C91">
            <w:pPr>
              <w:pStyle w:val="TAL"/>
            </w:pPr>
            <w:r w:rsidRPr="00EA75A6">
              <w:t>RQ1</w:t>
            </w:r>
          </w:p>
        </w:tc>
        <w:tc>
          <w:tcPr>
            <w:tcW w:w="8846" w:type="dxa"/>
          </w:tcPr>
          <w:p w:rsidR="00F70C91" w:rsidRPr="00EA75A6" w:rsidRDefault="00F70C91" w:rsidP="001C0378">
            <w:pPr>
              <w:pStyle w:val="TAL"/>
            </w:pPr>
            <w:r w:rsidRPr="00EA75A6">
              <w:t>When operating in low power mode, the UICC shall not draw more than 5 mA from Vcc, averaged over 1</w:t>
            </w:r>
            <w:r w:rsidR="001C0378" w:rsidRPr="00EA75A6">
              <w:t> </w:t>
            </w:r>
            <w:r w:rsidRPr="00EA75A6">
              <w:t>ms.</w:t>
            </w:r>
          </w:p>
        </w:tc>
      </w:tr>
      <w:tr w:rsidR="00F70C91" w:rsidRPr="00EA75A6" w:rsidTr="00BA38C2">
        <w:trPr>
          <w:jc w:val="center"/>
        </w:trPr>
        <w:tc>
          <w:tcPr>
            <w:tcW w:w="680" w:type="dxa"/>
          </w:tcPr>
          <w:p w:rsidR="00F70C91" w:rsidRPr="00EA75A6" w:rsidRDefault="00F70C91">
            <w:pPr>
              <w:pStyle w:val="TAL"/>
            </w:pPr>
            <w:r w:rsidRPr="00EA75A6">
              <w:t>RQ2</w:t>
            </w:r>
          </w:p>
        </w:tc>
        <w:tc>
          <w:tcPr>
            <w:tcW w:w="8846" w:type="dxa"/>
          </w:tcPr>
          <w:p w:rsidR="00F70C91" w:rsidRPr="00EA75A6" w:rsidRDefault="00F70C91">
            <w:pPr>
              <w:pStyle w:val="TAL"/>
            </w:pPr>
            <w:r w:rsidRPr="00EA75A6">
              <w:t>In low power mode, the UICC shall operate with Vcc in the range of 1,62 V to 1,98 V.</w:t>
            </w:r>
          </w:p>
        </w:tc>
      </w:tr>
    </w:tbl>
    <w:p w:rsidR="00F70C91" w:rsidRPr="00EA75A6" w:rsidRDefault="00F70C91"/>
    <w:p w:rsidR="00F70C91" w:rsidRPr="00EA75A6" w:rsidRDefault="00F70C91" w:rsidP="00E42693">
      <w:pPr>
        <w:pStyle w:val="Heading5"/>
      </w:pPr>
      <w:bookmarkStart w:id="2529" w:name="_Toc415059195"/>
      <w:bookmarkStart w:id="2530" w:name="_Toc415064636"/>
      <w:bookmarkStart w:id="2531" w:name="_Toc415151259"/>
      <w:bookmarkStart w:id="2532" w:name="_Toc415151670"/>
      <w:r w:rsidRPr="00EA75A6">
        <w:t>5.4.1.3.2</w:t>
      </w:r>
      <w:r w:rsidRPr="00EA75A6">
        <w:tab/>
        <w:t>Test case 1: operation in low power mode</w:t>
      </w:r>
      <w:bookmarkEnd w:id="2529"/>
      <w:bookmarkEnd w:id="2530"/>
      <w:bookmarkEnd w:id="2531"/>
      <w:bookmarkEnd w:id="2532"/>
    </w:p>
    <w:p w:rsidR="00F70C91" w:rsidRPr="00EA75A6" w:rsidRDefault="00F70C91" w:rsidP="00E42693">
      <w:pPr>
        <w:pStyle w:val="H6"/>
      </w:pPr>
      <w:r w:rsidRPr="00EA75A6">
        <w:t>5.4.1.3.2.1</w:t>
      </w:r>
      <w:r w:rsidRPr="00EA75A6">
        <w:tab/>
        <w:t>Test execution</w:t>
      </w:r>
    </w:p>
    <w:p w:rsidR="00F70C91" w:rsidRPr="00EA75A6" w:rsidRDefault="00F70C91" w:rsidP="00E42693">
      <w:pPr>
        <w:keepNext/>
        <w:keepLines/>
      </w:pPr>
      <w:r w:rsidRPr="00EA75A6">
        <w:t>The test procedure shall only be executed in voltage class C, low power mode.</w:t>
      </w:r>
    </w:p>
    <w:p w:rsidR="00F70C91" w:rsidRPr="00EA75A6" w:rsidRDefault="00F70C91" w:rsidP="00E42693">
      <w:pPr>
        <w:keepNext/>
        <w:keepLines/>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3.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4B4957">
        <w:trPr>
          <w:jc w:val="center"/>
        </w:trPr>
        <w:tc>
          <w:tcPr>
            <w:tcW w:w="613" w:type="dxa"/>
            <w:vAlign w:val="center"/>
          </w:tcPr>
          <w:p w:rsidR="00F70C91" w:rsidRPr="00EA75A6" w:rsidRDefault="00F70C91" w:rsidP="00AC28D8">
            <w:pPr>
              <w:pStyle w:val="TAH"/>
            </w:pPr>
            <w:r w:rsidRPr="00EA75A6">
              <w:t>Step</w:t>
            </w:r>
          </w:p>
        </w:tc>
        <w:tc>
          <w:tcPr>
            <w:tcW w:w="1400" w:type="dxa"/>
            <w:vAlign w:val="center"/>
          </w:tcPr>
          <w:p w:rsidR="00F70C91" w:rsidRPr="00EA75A6" w:rsidRDefault="00F70C91" w:rsidP="00AC28D8">
            <w:pPr>
              <w:pStyle w:val="TAH"/>
            </w:pPr>
            <w:r w:rsidRPr="00EA75A6">
              <w:t>Direction</w:t>
            </w:r>
          </w:p>
        </w:tc>
        <w:tc>
          <w:tcPr>
            <w:tcW w:w="615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613" w:type="dxa"/>
            <w:vAlign w:val="center"/>
          </w:tcPr>
          <w:p w:rsidR="00F70C91" w:rsidRPr="00EA75A6" w:rsidRDefault="00F70C91">
            <w:pPr>
              <w:pStyle w:val="TAC"/>
            </w:pPr>
            <w:r w:rsidRPr="00EA75A6">
              <w:t>1</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2</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3</w:t>
            </w:r>
          </w:p>
        </w:tc>
        <w:tc>
          <w:tcPr>
            <w:tcW w:w="140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4</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HDLC link establishment and run the representative SWP frame exchange procedure.</w:t>
            </w:r>
          </w:p>
        </w:tc>
        <w:tc>
          <w:tcPr>
            <w:tcW w:w="709" w:type="dxa"/>
            <w:vAlign w:val="center"/>
          </w:tcPr>
          <w:p w:rsidR="00F70C91" w:rsidRPr="00EA75A6" w:rsidRDefault="00F70C91">
            <w:pPr>
              <w:pStyle w:val="TAC"/>
            </w:pPr>
            <w:r w:rsidRPr="00EA75A6">
              <w:t>RQ1,</w:t>
            </w:r>
            <w:r w:rsidRPr="00EA75A6">
              <w:br/>
              <w:t>RQ2</w:t>
            </w:r>
          </w:p>
        </w:tc>
      </w:tr>
      <w:tr w:rsidR="00F70C91" w:rsidRPr="00EA75A6" w:rsidTr="004B4957">
        <w:trPr>
          <w:jc w:val="center"/>
        </w:trPr>
        <w:tc>
          <w:tcPr>
            <w:tcW w:w="613" w:type="dxa"/>
            <w:vAlign w:val="center"/>
          </w:tcPr>
          <w:p w:rsidR="00F70C91" w:rsidRPr="00EA75A6" w:rsidRDefault="00F70C91">
            <w:pPr>
              <w:pStyle w:val="TAC"/>
            </w:pPr>
            <w:r w:rsidRPr="00EA75A6">
              <w:t>5</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6</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Maintain </w:t>
            </w:r>
            <w:r w:rsidRPr="00EA75A6">
              <w:rPr>
                <w:b/>
                <w:bCs/>
              </w:rPr>
              <w:t>DEACTIVATED</w:t>
            </w:r>
            <w:r w:rsidRPr="00EA75A6">
              <w:t xml:space="preserve"> state for at least 10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7</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ubsequent SWP interface activation.</w:t>
            </w:r>
          </w:p>
        </w:tc>
        <w:tc>
          <w:tcPr>
            <w:tcW w:w="709" w:type="dxa"/>
            <w:vAlign w:val="center"/>
          </w:tcPr>
          <w:p w:rsidR="00F70C91" w:rsidRPr="00EA75A6" w:rsidRDefault="00F70C91">
            <w:pPr>
              <w:pStyle w:val="TAC"/>
            </w:pPr>
            <w:r w:rsidRPr="00EA75A6">
              <w:t>RQ1,</w:t>
            </w:r>
            <w:r w:rsidRPr="00EA75A6">
              <w:br/>
              <w:t>RQ2</w:t>
            </w:r>
          </w:p>
        </w:tc>
      </w:tr>
    </w:tbl>
    <w:p w:rsidR="00F70C91" w:rsidRPr="00EA75A6" w:rsidRDefault="00F70C91"/>
    <w:p w:rsidR="00F70C91" w:rsidRPr="00EA75A6" w:rsidRDefault="00F70C91" w:rsidP="00B000AD">
      <w:pPr>
        <w:pStyle w:val="Heading4"/>
      </w:pPr>
      <w:bookmarkStart w:id="2533" w:name="_Toc415059196"/>
      <w:bookmarkStart w:id="2534" w:name="_Toc415064637"/>
      <w:bookmarkStart w:id="2535" w:name="_Toc415151260"/>
      <w:bookmarkStart w:id="2536" w:name="_Toc415151671"/>
      <w:r w:rsidRPr="00EA75A6">
        <w:t>5.4.1.4</w:t>
      </w:r>
      <w:r w:rsidRPr="00EA75A6">
        <w:tab/>
        <w:t>Signal S1</w:t>
      </w:r>
      <w:bookmarkEnd w:id="2533"/>
      <w:bookmarkEnd w:id="2534"/>
      <w:bookmarkEnd w:id="2535"/>
      <w:bookmarkEnd w:id="2536"/>
    </w:p>
    <w:p w:rsidR="00F70C91" w:rsidRPr="00EA75A6" w:rsidRDefault="00784447" w:rsidP="00B000AD">
      <w:pPr>
        <w:pStyle w:val="Heading5"/>
      </w:pPr>
      <w:bookmarkStart w:id="2537" w:name="_Toc415059197"/>
      <w:bookmarkStart w:id="2538" w:name="_Toc415064638"/>
      <w:bookmarkStart w:id="2539" w:name="_Toc415151261"/>
      <w:bookmarkStart w:id="2540" w:name="_Toc415151672"/>
      <w:r w:rsidRPr="00EA75A6">
        <w:t>5.4.1.4.1</w:t>
      </w:r>
      <w:r w:rsidR="00F70C91" w:rsidRPr="00EA75A6">
        <w:tab/>
        <w:t>Conformance requirements</w:t>
      </w:r>
      <w:bookmarkEnd w:id="2537"/>
      <w:bookmarkEnd w:id="2538"/>
      <w:bookmarkEnd w:id="2539"/>
      <w:bookmarkEnd w:id="2540"/>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259"/>
      </w:tblGrid>
      <w:tr w:rsidR="00F70C91" w:rsidRPr="00EA75A6" w:rsidTr="0013193E">
        <w:trPr>
          <w:jc w:val="center"/>
        </w:trPr>
        <w:tc>
          <w:tcPr>
            <w:tcW w:w="635" w:type="dxa"/>
          </w:tcPr>
          <w:p w:rsidR="00F70C91" w:rsidRPr="00EA75A6" w:rsidRDefault="00F70C91" w:rsidP="00314637">
            <w:pPr>
              <w:pStyle w:val="TAL"/>
              <w:keepLines w:val="0"/>
            </w:pPr>
            <w:r w:rsidRPr="00EA75A6">
              <w:t>RQ1</w:t>
            </w:r>
          </w:p>
        </w:tc>
        <w:tc>
          <w:tcPr>
            <w:tcW w:w="8259" w:type="dxa"/>
          </w:tcPr>
          <w:p w:rsidR="00F70C91" w:rsidRPr="00EA75A6" w:rsidRDefault="00F70C91" w:rsidP="00314637">
            <w:pPr>
              <w:pStyle w:val="TAL"/>
              <w:keepLines w:val="0"/>
            </w:pPr>
            <w:r w:rsidRPr="00EA75A6">
              <w:t>In voltage class B the UICC shall consider S1 to be in state H when S1 is in the range between 1,13</w:t>
            </w:r>
            <w:r w:rsidR="00A7125F" w:rsidRPr="00EA75A6">
              <w:t> </w:t>
            </w:r>
            <w:r w:rsidRPr="00EA75A6">
              <w:t>V and 2,2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2</w:t>
            </w:r>
          </w:p>
        </w:tc>
        <w:tc>
          <w:tcPr>
            <w:tcW w:w="8259" w:type="dxa"/>
          </w:tcPr>
          <w:p w:rsidR="00F70C91" w:rsidRPr="00EA75A6" w:rsidRDefault="00F70C91" w:rsidP="00A7125F">
            <w:pPr>
              <w:pStyle w:val="TAL"/>
            </w:pPr>
            <w:r w:rsidRPr="00EA75A6">
              <w:t xml:space="preserve">In voltage class B the UICC shall consider S1 to be in state L when S1 is in the range between </w:t>
            </w:r>
            <w:r w:rsidR="00A7125F" w:rsidRPr="00EA75A6">
              <w:noBreakHyphen/>
            </w:r>
            <w:r w:rsidRPr="00EA75A6">
              <w:t>0,3</w:t>
            </w:r>
            <w:r w:rsidR="00A7125F" w:rsidRPr="00EA75A6">
              <w:t> </w:t>
            </w:r>
            <w:r w:rsidR="00384025" w:rsidRPr="00EA75A6">
              <w:t>V</w:t>
            </w:r>
            <w:r w:rsidRPr="00EA75A6">
              <w:t xml:space="preserve"> and 0,4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3</w:t>
            </w:r>
          </w:p>
        </w:tc>
        <w:tc>
          <w:tcPr>
            <w:tcW w:w="8259" w:type="dxa"/>
          </w:tcPr>
          <w:p w:rsidR="00F70C91" w:rsidRPr="00EA75A6" w:rsidRDefault="00F70C91" w:rsidP="00A7125F">
            <w:pPr>
              <w:pStyle w:val="TAL"/>
            </w:pPr>
            <w:r w:rsidRPr="00EA75A6">
              <w:t>In voltage class C the UICC shall consider S1 to be in state H when S1 is in the range between 0,7</w:t>
            </w:r>
            <w:r w:rsidR="00A7125F" w:rsidRPr="00EA75A6">
              <w:t> </w:t>
            </w:r>
            <w:r w:rsidR="0046717A" w:rsidRPr="00EA75A6">
              <w:t>x</w:t>
            </w:r>
            <w:r w:rsidR="00A7125F" w:rsidRPr="00EA75A6">
              <w:t> </w:t>
            </w:r>
            <w:r w:rsidR="00D80008" w:rsidRPr="00EA75A6">
              <w:t>Vcc</w:t>
            </w:r>
            <w:r w:rsidRPr="00EA75A6">
              <w:t xml:space="preserve"> and </w:t>
            </w:r>
            <w:r w:rsidR="00D80008" w:rsidRPr="00EA75A6">
              <w:t>Vcc</w:t>
            </w:r>
            <w:r w:rsidRPr="00EA75A6">
              <w:t xml:space="preserve"> + 0,3</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4</w:t>
            </w:r>
          </w:p>
        </w:tc>
        <w:tc>
          <w:tcPr>
            <w:tcW w:w="8259" w:type="dxa"/>
          </w:tcPr>
          <w:p w:rsidR="00F70C91" w:rsidRPr="00EA75A6" w:rsidRDefault="00F70C91" w:rsidP="00A7125F">
            <w:pPr>
              <w:pStyle w:val="TAL"/>
            </w:pPr>
            <w:r w:rsidRPr="00EA75A6">
              <w:t xml:space="preserve">In voltage class C the UICC shall consider S1 to be in state L when S1 is in the range between </w:t>
            </w:r>
            <w:r w:rsidR="00A7125F" w:rsidRPr="00EA75A6">
              <w:noBreakHyphen/>
            </w:r>
            <w:r w:rsidRPr="00EA75A6">
              <w:t>0,3 and 0,25 x Vcc.</w:t>
            </w:r>
          </w:p>
        </w:tc>
      </w:tr>
    </w:tbl>
    <w:p w:rsidR="00F70C91" w:rsidRPr="00EA75A6" w:rsidRDefault="00F70C91"/>
    <w:p w:rsidR="00F70C91" w:rsidRPr="00EA75A6" w:rsidRDefault="00F70C91" w:rsidP="00B000AD">
      <w:pPr>
        <w:pStyle w:val="Heading5"/>
      </w:pPr>
      <w:bookmarkStart w:id="2541" w:name="_Toc415059198"/>
      <w:bookmarkStart w:id="2542" w:name="_Toc415064639"/>
      <w:bookmarkStart w:id="2543" w:name="_Toc415151262"/>
      <w:bookmarkStart w:id="2544" w:name="_Toc415151673"/>
      <w:r w:rsidRPr="00EA75A6">
        <w:lastRenderedPageBreak/>
        <w:t>5.4.1.4.2</w:t>
      </w:r>
      <w:r w:rsidRPr="00EA75A6">
        <w:tab/>
        <w:t>Test case 1: S1 communication in voltage class B</w:t>
      </w:r>
      <w:bookmarkEnd w:id="2541"/>
      <w:bookmarkEnd w:id="2542"/>
      <w:bookmarkEnd w:id="2543"/>
      <w:bookmarkEnd w:id="2544"/>
    </w:p>
    <w:p w:rsidR="00F70C91" w:rsidRPr="00EA75A6" w:rsidRDefault="00F70C91" w:rsidP="00A163BF">
      <w:pPr>
        <w:pStyle w:val="H6"/>
      </w:pPr>
      <w:r w:rsidRPr="00EA75A6">
        <w:t>5.4.1.4.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BA38C2">
      <w:pPr>
        <w:pStyle w:val="B1"/>
        <w:keepNext/>
        <w:keepLines/>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13193E">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3193E">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2545" w:name="_Toc415059199"/>
      <w:bookmarkStart w:id="2546" w:name="_Toc415064640"/>
      <w:bookmarkStart w:id="2547" w:name="_Toc415151263"/>
      <w:bookmarkStart w:id="2548" w:name="_Toc415151674"/>
      <w:r w:rsidRPr="00EA75A6">
        <w:lastRenderedPageBreak/>
        <w:t>5.4.1.4.3</w:t>
      </w:r>
      <w:r w:rsidRPr="00EA75A6">
        <w:tab/>
        <w:t>Test case 2: S1 communication in voltage class C, full power mode</w:t>
      </w:r>
      <w:bookmarkEnd w:id="2545"/>
      <w:bookmarkEnd w:id="2546"/>
      <w:bookmarkEnd w:id="2547"/>
      <w:bookmarkEnd w:id="2548"/>
    </w:p>
    <w:p w:rsidR="00F70C91" w:rsidRPr="00EA75A6" w:rsidRDefault="00F70C91" w:rsidP="00C92D20">
      <w:pPr>
        <w:pStyle w:val="H6"/>
      </w:pPr>
      <w:r w:rsidRPr="00EA75A6">
        <w:t>5.4.1.4.3.1</w:t>
      </w:r>
      <w:r w:rsidRPr="00EA75A6">
        <w:tab/>
        <w:t>Test execution</w:t>
      </w:r>
    </w:p>
    <w:p w:rsidR="00F70C91" w:rsidRPr="00EA75A6" w:rsidRDefault="00F70C91">
      <w:r w:rsidRPr="00EA75A6">
        <w:t>The test procedure shall only be executed in voltage class C, full power mode.</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3.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021DFC">
      <w:pPr>
        <w:pStyle w:val="Heading5"/>
      </w:pPr>
      <w:bookmarkStart w:id="2549" w:name="_Toc415059200"/>
      <w:bookmarkStart w:id="2550" w:name="_Toc415064641"/>
      <w:bookmarkStart w:id="2551" w:name="_Toc415151264"/>
      <w:bookmarkStart w:id="2552" w:name="_Toc415151675"/>
      <w:r w:rsidRPr="00EA75A6">
        <w:lastRenderedPageBreak/>
        <w:t>5.4.1.4.4</w:t>
      </w:r>
      <w:r w:rsidRPr="00EA75A6">
        <w:tab/>
        <w:t>Test case 3: S1 communication in low power mode</w:t>
      </w:r>
      <w:bookmarkEnd w:id="2549"/>
      <w:bookmarkEnd w:id="2550"/>
      <w:bookmarkEnd w:id="2551"/>
      <w:bookmarkEnd w:id="2552"/>
    </w:p>
    <w:p w:rsidR="00F70C91" w:rsidRPr="00EA75A6" w:rsidRDefault="00F70C91" w:rsidP="00021DFC">
      <w:pPr>
        <w:pStyle w:val="H6"/>
      </w:pPr>
      <w:r w:rsidRPr="00EA75A6">
        <w:t>5.4.1.4.4.1</w:t>
      </w:r>
      <w:r w:rsidRPr="00EA75A6">
        <w:tab/>
        <w:t>Test execution</w:t>
      </w:r>
    </w:p>
    <w:p w:rsidR="00F70C91" w:rsidRPr="00EA75A6" w:rsidRDefault="00F70C91" w:rsidP="00021DFC">
      <w:pPr>
        <w:keepNext/>
        <w:keepLines/>
      </w:pPr>
      <w:r w:rsidRPr="00EA75A6">
        <w:t>The test procedure shall only be executed in voltage class C, low power mode.</w:t>
      </w:r>
    </w:p>
    <w:p w:rsidR="00F70C91" w:rsidRPr="00EA75A6" w:rsidRDefault="00F70C91" w:rsidP="00021DFC">
      <w:pPr>
        <w:keepNext/>
        <w:keepLines/>
      </w:pPr>
      <w:r w:rsidRPr="00EA75A6">
        <w:t>The test procedure shall be executed at default, minimum, and maximum ambient temperature.</w:t>
      </w:r>
    </w:p>
    <w:p w:rsidR="00F70C91" w:rsidRPr="00EA75A6" w:rsidRDefault="00F70C91" w:rsidP="00021DFC">
      <w:pPr>
        <w:keepNext/>
        <w:keepLines/>
      </w:pPr>
      <w:r w:rsidRPr="00EA75A6">
        <w:t>The test procedure shall be executed once for each of following parameters:</w:t>
      </w:r>
    </w:p>
    <w:p w:rsidR="00F70C91" w:rsidRPr="00EA75A6" w:rsidRDefault="00F70C91" w:rsidP="00021DFC">
      <w:pPr>
        <w:pStyle w:val="B1"/>
        <w:keepNext/>
        <w:keepLines/>
      </w:pPr>
      <w:r w:rsidRPr="00EA75A6">
        <w:t>Vcc at default, and S1 signal applied with</w:t>
      </w:r>
      <w:r w:rsidR="003645D7"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13193E">
      <w:pPr>
        <w:pStyle w:val="B1"/>
      </w:pPr>
      <w:r w:rsidRPr="00EA75A6">
        <w:t>Vcc at minimum, and S1 signal applied with</w:t>
      </w:r>
      <w:r w:rsidR="003645D7"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A163BF">
      <w:pPr>
        <w:pStyle w:val="B1"/>
        <w:keepNext/>
      </w:pPr>
      <w:r w:rsidRPr="00EA75A6">
        <w:t>Vcc at maximum, and S1 signal applied with</w:t>
      </w:r>
      <w:r w:rsidR="003645D7"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4.4.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4</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4"/>
      </w:pPr>
      <w:bookmarkStart w:id="2553" w:name="_Toc415059201"/>
      <w:bookmarkStart w:id="2554" w:name="_Toc415064642"/>
      <w:bookmarkStart w:id="2555" w:name="_Toc415151265"/>
      <w:bookmarkStart w:id="2556" w:name="_Toc415151676"/>
      <w:r w:rsidRPr="00EA75A6">
        <w:lastRenderedPageBreak/>
        <w:t>5.4.1.5</w:t>
      </w:r>
      <w:r w:rsidRPr="00EA75A6">
        <w:tab/>
        <w:t>Signal S2</w:t>
      </w:r>
      <w:bookmarkEnd w:id="2553"/>
      <w:bookmarkEnd w:id="2554"/>
      <w:bookmarkEnd w:id="2555"/>
      <w:bookmarkEnd w:id="2556"/>
    </w:p>
    <w:p w:rsidR="00F70C91" w:rsidRPr="00EA75A6" w:rsidRDefault="00F70C91" w:rsidP="00B000AD">
      <w:pPr>
        <w:pStyle w:val="Heading5"/>
      </w:pPr>
      <w:bookmarkStart w:id="2557" w:name="_Toc415059202"/>
      <w:bookmarkStart w:id="2558" w:name="_Toc415064643"/>
      <w:bookmarkStart w:id="2559" w:name="_Toc415151266"/>
      <w:bookmarkStart w:id="2560" w:name="_Toc415151677"/>
      <w:r w:rsidRPr="00EA75A6">
        <w:t>5.4.1.5.1</w:t>
      </w:r>
      <w:r w:rsidRPr="00EA75A6">
        <w:tab/>
        <w:t>Signal S2</w:t>
      </w:r>
      <w:bookmarkEnd w:id="2557"/>
      <w:bookmarkEnd w:id="2558"/>
      <w:bookmarkEnd w:id="2559"/>
      <w:bookmarkEnd w:id="256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4</w:t>
      </w:r>
      <w:r w:rsidR="000A3E35" w:rsidRPr="00EA75A6">
        <w:t>.</w:t>
      </w:r>
    </w:p>
    <w:p w:rsidR="00F70C91" w:rsidRPr="00EA75A6" w:rsidRDefault="00F70C91">
      <w:r w:rsidRPr="00EA75A6">
        <w:t>There are no conformance requirements for the UICC for the referenced clause.</w:t>
      </w:r>
    </w:p>
    <w:p w:rsidR="00F70C91" w:rsidRPr="00EA75A6" w:rsidRDefault="00F70C91" w:rsidP="00BA38C2">
      <w:pPr>
        <w:pStyle w:val="Heading5"/>
        <w:keepLines w:val="0"/>
      </w:pPr>
      <w:bookmarkStart w:id="2561" w:name="_Toc415059203"/>
      <w:bookmarkStart w:id="2562" w:name="_Toc415064644"/>
      <w:bookmarkStart w:id="2563" w:name="_Toc415151267"/>
      <w:bookmarkStart w:id="2564" w:name="_Toc415151678"/>
      <w:r w:rsidRPr="00EA75A6">
        <w:t>5.4.1.5.2</w:t>
      </w:r>
      <w:r w:rsidRPr="00EA75A6">
        <w:tab/>
        <w:t>Operating current for S2</w:t>
      </w:r>
      <w:bookmarkEnd w:id="2561"/>
      <w:bookmarkEnd w:id="2562"/>
      <w:bookmarkEnd w:id="2563"/>
      <w:bookmarkEnd w:id="2564"/>
    </w:p>
    <w:p w:rsidR="00F70C91" w:rsidRPr="00EA75A6" w:rsidRDefault="00F70C91" w:rsidP="00BA38C2">
      <w:pPr>
        <w:pStyle w:val="H6"/>
        <w:keepLines w:val="0"/>
      </w:pPr>
      <w:r w:rsidRPr="00EA75A6">
        <w:t>5.4.1.5.2.1</w:t>
      </w:r>
      <w:r w:rsidRPr="00EA75A6">
        <w:tab/>
        <w:t>Conformance requirements</w:t>
      </w:r>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4.1</w:t>
      </w:r>
      <w:r w:rsidR="003645D7"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7"/>
        <w:gridCol w:w="8929"/>
      </w:tblGrid>
      <w:tr w:rsidR="00F70C91" w:rsidRPr="00EA75A6" w:rsidTr="003645D7">
        <w:trPr>
          <w:jc w:val="center"/>
        </w:trPr>
        <w:tc>
          <w:tcPr>
            <w:tcW w:w="677" w:type="dxa"/>
          </w:tcPr>
          <w:p w:rsidR="00F70C91" w:rsidRPr="00EA75A6" w:rsidRDefault="00F70C91" w:rsidP="00BA38C2">
            <w:pPr>
              <w:pStyle w:val="TAC"/>
              <w:keepLines w:val="0"/>
            </w:pPr>
            <w:r w:rsidRPr="00EA75A6">
              <w:t>RQ1</w:t>
            </w:r>
          </w:p>
        </w:tc>
        <w:tc>
          <w:tcPr>
            <w:tcW w:w="8929" w:type="dxa"/>
          </w:tcPr>
          <w:p w:rsidR="00F70C91" w:rsidRPr="00EA75A6" w:rsidRDefault="00F70C91" w:rsidP="00BA38C2">
            <w:pPr>
              <w:pStyle w:val="TAL"/>
              <w:keepLines w:val="0"/>
            </w:pPr>
            <w:r w:rsidRPr="00EA75A6">
              <w:t>For supply voltage class B,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1,13</w:t>
            </w:r>
            <w:r w:rsidR="0046717A" w:rsidRPr="00EA75A6">
              <w:t xml:space="preserve">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2</w:t>
            </w:r>
          </w:p>
        </w:tc>
        <w:tc>
          <w:tcPr>
            <w:tcW w:w="8929" w:type="dxa"/>
          </w:tcPr>
          <w:p w:rsidR="00F70C91" w:rsidRPr="00EA75A6" w:rsidRDefault="00F70C91" w:rsidP="00384025">
            <w:pPr>
              <w:pStyle w:val="TAL"/>
            </w:pPr>
            <w:r w:rsidRPr="00EA75A6">
              <w:t>For supply voltage class B,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xml:space="preserve"> </w:t>
            </w:r>
            <w:r w:rsidRPr="00EA75A6">
              <w:t>µA from SWIO, with S1 measured on the UICC contacts between 1,13</w:t>
            </w:r>
            <w:r w:rsidR="00384025" w:rsidRPr="00EA75A6">
              <w:t>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3</w:t>
            </w:r>
          </w:p>
        </w:tc>
        <w:tc>
          <w:tcPr>
            <w:tcW w:w="8929" w:type="dxa"/>
          </w:tcPr>
          <w:p w:rsidR="00F70C91" w:rsidRPr="00EA75A6" w:rsidRDefault="00F70C91" w:rsidP="00A7125F">
            <w:pPr>
              <w:pStyle w:val="TAL"/>
            </w:pPr>
            <w:r w:rsidRPr="00EA75A6">
              <w:t>For supply voltage class C,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0,7 x Vcc and Vcc</w:t>
            </w:r>
            <w:r w:rsidR="00A7125F" w:rsidRPr="00EA75A6">
              <w:t> </w:t>
            </w:r>
            <w:r w:rsidRPr="00EA75A6">
              <w:t>+ 0,3</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4</w:t>
            </w:r>
          </w:p>
        </w:tc>
        <w:tc>
          <w:tcPr>
            <w:tcW w:w="8929" w:type="dxa"/>
          </w:tcPr>
          <w:p w:rsidR="00F70C91" w:rsidRPr="00EA75A6" w:rsidRDefault="00F70C91" w:rsidP="00A7125F">
            <w:pPr>
              <w:pStyle w:val="TAL"/>
            </w:pPr>
            <w:r w:rsidRPr="00EA75A6">
              <w:t>For supply voltage class C,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w:t>
            </w:r>
            <w:r w:rsidRPr="00EA75A6">
              <w:t>µA from SWIO, with S1 measured on the UICC contacts between 0,7</w:t>
            </w:r>
            <w:r w:rsidR="00A7125F" w:rsidRPr="00EA75A6">
              <w:t> </w:t>
            </w:r>
            <w:r w:rsidRPr="00EA75A6">
              <w:t>x</w:t>
            </w:r>
            <w:r w:rsidR="00A7125F" w:rsidRPr="00EA75A6">
              <w:t> </w:t>
            </w:r>
            <w:r w:rsidRPr="00EA75A6">
              <w:t>Vcc and Vcc + 0,3</w:t>
            </w:r>
            <w:r w:rsidR="0046717A" w:rsidRPr="00EA75A6">
              <w:t xml:space="preserve"> </w:t>
            </w:r>
            <w:r w:rsidRPr="00EA75A6">
              <w:t>V.</w:t>
            </w:r>
          </w:p>
        </w:tc>
      </w:tr>
    </w:tbl>
    <w:p w:rsidR="00F70C91" w:rsidRPr="00EA75A6" w:rsidRDefault="00F70C91"/>
    <w:p w:rsidR="00F70C91" w:rsidRPr="00EA75A6" w:rsidRDefault="00F70C91" w:rsidP="00A163BF">
      <w:pPr>
        <w:pStyle w:val="H6"/>
      </w:pPr>
      <w:r w:rsidRPr="00EA75A6">
        <w:t>5.4.1.5.2.2</w:t>
      </w:r>
      <w:r w:rsidRPr="00EA75A6">
        <w:tab/>
        <w:t>Test case 1: S2 communication in voltage class B</w:t>
      </w:r>
    </w:p>
    <w:p w:rsidR="00F70C91" w:rsidRPr="00EA75A6" w:rsidRDefault="00F70C91" w:rsidP="00A163BF">
      <w:pPr>
        <w:pStyle w:val="H6"/>
      </w:pPr>
      <w:r w:rsidRPr="00EA75A6">
        <w:t>5.4.1.5.2.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sidP="00A163BF">
      <w:pPr>
        <w:keepNext/>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3645D7">
      <w:pPr>
        <w:pStyle w:val="B1"/>
      </w:pPr>
      <w:r w:rsidRPr="00EA75A6">
        <w:t>Vcc at default,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in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ax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5.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A163BF">
      <w:pPr>
        <w:pStyle w:val="H6"/>
      </w:pPr>
      <w:r w:rsidRPr="00EA75A6">
        <w:t>5.4.1.5.2.3</w:t>
      </w:r>
      <w:r w:rsidRPr="00EA75A6">
        <w:tab/>
        <w:t>Test case 2: S2 communication in voltage class C, full power mode</w:t>
      </w:r>
    </w:p>
    <w:p w:rsidR="00F70C91" w:rsidRPr="00EA75A6" w:rsidRDefault="00F70C91" w:rsidP="00A163BF">
      <w:pPr>
        <w:pStyle w:val="H6"/>
      </w:pPr>
      <w:r w:rsidRPr="00EA75A6">
        <w:t>5.4.1.5.2.3.1</w:t>
      </w:r>
      <w:r w:rsidRPr="00EA75A6">
        <w:tab/>
        <w:t>Test execution</w:t>
      </w:r>
    </w:p>
    <w:p w:rsidR="00F70C91" w:rsidRPr="00EA75A6" w:rsidRDefault="00F70C91" w:rsidP="00A163BF">
      <w:pPr>
        <w:keepNext/>
      </w:pPr>
      <w:r w:rsidRPr="00EA75A6">
        <w:t>The test procedure shall only be executed in voltage class C, full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0A3E35">
      <w:pPr>
        <w:pStyle w:val="B1"/>
        <w:keepNext/>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3.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5.2.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A163BF">
      <w:pPr>
        <w:pStyle w:val="H6"/>
      </w:pPr>
      <w:r w:rsidRPr="00EA75A6">
        <w:t>5.4.1.5.2.4</w:t>
      </w:r>
      <w:r w:rsidRPr="00EA75A6">
        <w:tab/>
        <w:t>Test case 3: S2 communication in low power mode</w:t>
      </w:r>
    </w:p>
    <w:p w:rsidR="00F70C91" w:rsidRPr="00EA75A6" w:rsidRDefault="00F70C91" w:rsidP="00A163BF">
      <w:pPr>
        <w:pStyle w:val="H6"/>
      </w:pPr>
      <w:r w:rsidRPr="00EA75A6">
        <w:t>5.4.1.5.2.4.1</w:t>
      </w:r>
      <w:r w:rsidRPr="00EA75A6">
        <w:tab/>
        <w:t>Test execution</w:t>
      </w:r>
    </w:p>
    <w:p w:rsidR="00F70C91" w:rsidRPr="00EA75A6" w:rsidRDefault="00F70C91" w:rsidP="00A163BF">
      <w:pPr>
        <w:keepNext/>
      </w:pPr>
      <w:r w:rsidRPr="00EA75A6">
        <w:t>The test procedure shall only be executed in voltage class C, low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4.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5.2.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2"/>
      </w:pPr>
      <w:bookmarkStart w:id="2565" w:name="_Toc415059204"/>
      <w:bookmarkStart w:id="2566" w:name="_Toc415064645"/>
      <w:bookmarkStart w:id="2567" w:name="_Toc415151268"/>
      <w:bookmarkStart w:id="2568" w:name="_Toc415151679"/>
      <w:r w:rsidRPr="00EA75A6">
        <w:t>5.5</w:t>
      </w:r>
      <w:r w:rsidRPr="00EA75A6">
        <w:tab/>
        <w:t>Physical transmission layer</w:t>
      </w:r>
      <w:bookmarkEnd w:id="2565"/>
      <w:bookmarkEnd w:id="2566"/>
      <w:bookmarkEnd w:id="2567"/>
      <w:bookmarkEnd w:id="2568"/>
    </w:p>
    <w:p w:rsidR="00F70C91" w:rsidRPr="00EA75A6" w:rsidRDefault="00F70C91" w:rsidP="00B000AD">
      <w:pPr>
        <w:pStyle w:val="Heading3"/>
      </w:pPr>
      <w:bookmarkStart w:id="2569" w:name="_Toc415059205"/>
      <w:bookmarkStart w:id="2570" w:name="_Toc415064646"/>
      <w:bookmarkStart w:id="2571" w:name="_Toc415151269"/>
      <w:bookmarkStart w:id="2572" w:name="_Toc415151680"/>
      <w:r w:rsidRPr="00EA75A6">
        <w:t>5.5.1</w:t>
      </w:r>
      <w:r w:rsidRPr="00EA75A6">
        <w:tab/>
        <w:t>S1 Bit coding and sampling time</w:t>
      </w:r>
      <w:bookmarkEnd w:id="2569"/>
      <w:bookmarkEnd w:id="2570"/>
      <w:bookmarkEnd w:id="2571"/>
      <w:bookmarkEnd w:id="2572"/>
    </w:p>
    <w:p w:rsidR="00F70C91" w:rsidRPr="00EA75A6" w:rsidRDefault="00F70C91" w:rsidP="00B000AD">
      <w:pPr>
        <w:pStyle w:val="Heading4"/>
      </w:pPr>
      <w:bookmarkStart w:id="2573" w:name="_Toc415059206"/>
      <w:bookmarkStart w:id="2574" w:name="_Toc415064647"/>
      <w:bookmarkStart w:id="2575" w:name="_Toc415151270"/>
      <w:bookmarkStart w:id="2576" w:name="_Toc415151681"/>
      <w:r w:rsidRPr="00EA75A6">
        <w:t>5.5.1.1</w:t>
      </w:r>
      <w:r w:rsidRPr="00EA75A6">
        <w:tab/>
        <w:t>Conformance requirements</w:t>
      </w:r>
      <w:bookmarkEnd w:id="2573"/>
      <w:bookmarkEnd w:id="2574"/>
      <w:bookmarkEnd w:id="2575"/>
      <w:bookmarkEnd w:id="2576"/>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1</w:t>
      </w:r>
      <w:r w:rsidR="004B495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7"/>
        <w:gridCol w:w="9128"/>
      </w:tblGrid>
      <w:tr w:rsidR="00F70C91" w:rsidRPr="00EA75A6" w:rsidTr="001D4B43">
        <w:trPr>
          <w:jc w:val="center"/>
        </w:trPr>
        <w:tc>
          <w:tcPr>
            <w:tcW w:w="647" w:type="dxa"/>
          </w:tcPr>
          <w:p w:rsidR="00F70C91" w:rsidRPr="00EA75A6" w:rsidRDefault="00F70C91">
            <w:pPr>
              <w:pStyle w:val="TAL"/>
            </w:pPr>
            <w:r w:rsidRPr="00EA75A6">
              <w:t>RQ1</w:t>
            </w:r>
          </w:p>
        </w:tc>
        <w:tc>
          <w:tcPr>
            <w:tcW w:w="9128" w:type="dxa"/>
          </w:tcPr>
          <w:p w:rsidR="00F70C91" w:rsidRPr="00EA75A6" w:rsidRDefault="00F70C91" w:rsidP="00B710D2">
            <w:pPr>
              <w:pStyle w:val="TAL"/>
            </w:pPr>
            <w:r w:rsidRPr="00EA75A6">
              <w:t>The UICC shall interpret a signal waveform received on S1 having a duration T constituted by two sequential rising edges with the state H for a time T</w:t>
            </w:r>
            <w:r w:rsidRPr="00EA75A6">
              <w:rPr>
                <w:position w:val="-6"/>
                <w:sz w:val="14"/>
              </w:rPr>
              <w:t>H1</w:t>
            </w:r>
            <w:r w:rsidRPr="00EA75A6">
              <w:t xml:space="preserve"> between 0,70 </w:t>
            </w:r>
            <w:r w:rsidR="00D80008" w:rsidRPr="00EA75A6">
              <w:t>×</w:t>
            </w:r>
            <w:r w:rsidRPr="00EA75A6">
              <w:t xml:space="preserve">T and 0,80 </w:t>
            </w:r>
            <w:r w:rsidR="00D80008" w:rsidRPr="00EA75A6">
              <w:t>×</w:t>
            </w:r>
            <w:r w:rsidRPr="00EA75A6">
              <w:t xml:space="preserve"> T as bit with the logical value</w:t>
            </w:r>
            <w:r w:rsidR="00B710D2" w:rsidRPr="00EA75A6">
              <w:t> </w:t>
            </w:r>
            <w:r w:rsidRPr="00EA75A6">
              <w:t>1. The timing reference point for T and T</w:t>
            </w:r>
            <w:r w:rsidRPr="00EA75A6">
              <w:rPr>
                <w:position w:val="-6"/>
                <w:sz w:val="14"/>
              </w:rPr>
              <w:t>H1</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2</w:t>
            </w:r>
          </w:p>
        </w:tc>
        <w:tc>
          <w:tcPr>
            <w:tcW w:w="9128" w:type="dxa"/>
          </w:tcPr>
          <w:p w:rsidR="00F70C91" w:rsidRPr="00EA75A6" w:rsidRDefault="00F70C91">
            <w:pPr>
              <w:pStyle w:val="TAL"/>
            </w:pPr>
            <w:r w:rsidRPr="00EA75A6">
              <w:t>The UICC shall interpret a signal waveform received on S1 having a duration T constituted by two sequential rising edges with the state H for a time T</w:t>
            </w:r>
            <w:r w:rsidRPr="00EA75A6">
              <w:rPr>
                <w:position w:val="-6"/>
                <w:sz w:val="14"/>
              </w:rPr>
              <w:t>H0</w:t>
            </w:r>
            <w:r w:rsidRPr="00EA75A6">
              <w:t xml:space="preserve"> from 0,20 </w:t>
            </w:r>
            <w:r w:rsidR="00D80008" w:rsidRPr="00EA75A6">
              <w:t>×</w:t>
            </w:r>
            <w:r w:rsidRPr="00EA75A6">
              <w:t xml:space="preserve">T to 0,30 </w:t>
            </w:r>
            <w:r w:rsidR="00D80008" w:rsidRPr="00EA75A6">
              <w:t>×</w:t>
            </w:r>
            <w:r w:rsidRPr="00EA75A6">
              <w:t>T as bit with the logical value 0. The timing reference point for T and T</w:t>
            </w:r>
            <w:r w:rsidRPr="00EA75A6">
              <w:rPr>
                <w:position w:val="-6"/>
                <w:sz w:val="14"/>
              </w:rPr>
              <w:t>H0</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3</w:t>
            </w:r>
          </w:p>
        </w:tc>
        <w:tc>
          <w:tcPr>
            <w:tcW w:w="9128" w:type="dxa"/>
          </w:tcPr>
          <w:p w:rsidR="00F70C91" w:rsidRPr="00EA75A6" w:rsidRDefault="00F70C91">
            <w:pPr>
              <w:pStyle w:val="TAL"/>
            </w:pPr>
            <w:r w:rsidRPr="00EA75A6">
              <w:t xml:space="preserve">For the signal waveforms as per RQ1 and RQ2, the UICC shall accept signal edges </w:t>
            </w:r>
            <w:r w:rsidR="00BA38C2" w:rsidRPr="00EA75A6">
              <w:t>with a fall time (tf)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6D61B1"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fall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4</w:t>
            </w:r>
          </w:p>
        </w:tc>
        <w:tc>
          <w:tcPr>
            <w:tcW w:w="9128" w:type="dxa"/>
          </w:tcPr>
          <w:p w:rsidR="00F70C91" w:rsidRPr="00EA75A6" w:rsidRDefault="00F70C91">
            <w:pPr>
              <w:pStyle w:val="TAL"/>
            </w:pPr>
            <w:r w:rsidRPr="00EA75A6">
              <w:t>For the signal waveforms as per RQ1 and RQ2, the UICC shall accept signal edges with a rise time</w:t>
            </w:r>
            <w:r w:rsidR="00BA38C2" w:rsidRPr="00EA75A6">
              <w:t xml:space="preserve"> (tr)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B710D2"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rise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5</w:t>
            </w:r>
          </w:p>
        </w:tc>
        <w:tc>
          <w:tcPr>
            <w:tcW w:w="9128" w:type="dxa"/>
          </w:tcPr>
          <w:p w:rsidR="00F70C91" w:rsidRPr="00EA75A6" w:rsidRDefault="00F70C91">
            <w:pPr>
              <w:pStyle w:val="TAL"/>
            </w:pPr>
            <w:r w:rsidRPr="00EA75A6">
              <w:t>The UICC shall be capable to communicate with bit rates varying with each bit transmitted on S1 between the minimum and maximum bit duration supported (see also RQ7 and RQ8).</w:t>
            </w:r>
          </w:p>
        </w:tc>
      </w:tr>
      <w:tr w:rsidR="00F70C91" w:rsidRPr="00EA75A6" w:rsidTr="001D4B43">
        <w:trPr>
          <w:jc w:val="center"/>
        </w:trPr>
        <w:tc>
          <w:tcPr>
            <w:tcW w:w="647" w:type="dxa"/>
          </w:tcPr>
          <w:p w:rsidR="00F70C91" w:rsidRPr="00EA75A6" w:rsidRDefault="00F70C91">
            <w:pPr>
              <w:pStyle w:val="TAL"/>
            </w:pPr>
            <w:r w:rsidRPr="00EA75A6">
              <w:t>RQ6</w:t>
            </w:r>
          </w:p>
        </w:tc>
        <w:tc>
          <w:tcPr>
            <w:tcW w:w="9128" w:type="dxa"/>
          </w:tcPr>
          <w:p w:rsidR="00F70C91" w:rsidRPr="00EA75A6" w:rsidRDefault="00F70C91">
            <w:pPr>
              <w:pStyle w:val="TAL"/>
            </w:pPr>
            <w:r w:rsidRPr="00EA75A6">
              <w:t>The input capacitance of the UICC (C</w:t>
            </w:r>
            <w:r w:rsidRPr="00EA75A6">
              <w:rPr>
                <w:position w:val="-6"/>
                <w:sz w:val="14"/>
              </w:rPr>
              <w:t>LOAD</w:t>
            </w:r>
            <w:r w:rsidRPr="00EA75A6">
              <w:t>) on the contact C6 shall not exceed 10 pF.</w:t>
            </w:r>
          </w:p>
        </w:tc>
      </w:tr>
      <w:tr w:rsidR="00F70C91" w:rsidRPr="00EA75A6" w:rsidTr="001D4B43">
        <w:trPr>
          <w:jc w:val="center"/>
        </w:trPr>
        <w:tc>
          <w:tcPr>
            <w:tcW w:w="647" w:type="dxa"/>
          </w:tcPr>
          <w:p w:rsidR="00F70C91" w:rsidRPr="00EA75A6" w:rsidRDefault="00F70C91">
            <w:pPr>
              <w:pStyle w:val="TAL"/>
            </w:pPr>
            <w:r w:rsidRPr="00EA75A6">
              <w:t>RQ7</w:t>
            </w:r>
          </w:p>
        </w:tc>
        <w:tc>
          <w:tcPr>
            <w:tcW w:w="9128" w:type="dxa"/>
          </w:tcPr>
          <w:p w:rsidR="00F70C91" w:rsidRPr="00EA75A6" w:rsidRDefault="00F70C91">
            <w:pPr>
              <w:pStyle w:val="TAL"/>
            </w:pPr>
            <w:r w:rsidRPr="00EA75A6">
              <w:t>The UICC shall interpret bits with a duration T between 1 µs and 5 µs.</w:t>
            </w:r>
          </w:p>
        </w:tc>
      </w:tr>
      <w:tr w:rsidR="00F70C91" w:rsidRPr="00EA75A6" w:rsidTr="001D4B43">
        <w:trPr>
          <w:jc w:val="center"/>
        </w:trPr>
        <w:tc>
          <w:tcPr>
            <w:tcW w:w="647" w:type="dxa"/>
          </w:tcPr>
          <w:p w:rsidR="00F70C91" w:rsidRPr="00EA75A6" w:rsidRDefault="00F70C91">
            <w:pPr>
              <w:pStyle w:val="TAL"/>
            </w:pPr>
            <w:r w:rsidRPr="00EA75A6">
              <w:t>RQ8</w:t>
            </w:r>
          </w:p>
        </w:tc>
        <w:tc>
          <w:tcPr>
            <w:tcW w:w="9128" w:type="dxa"/>
          </w:tcPr>
          <w:p w:rsidR="00F70C91" w:rsidRPr="00EA75A6" w:rsidRDefault="00F70C91">
            <w:pPr>
              <w:pStyle w:val="TAL"/>
            </w:pPr>
            <w:r w:rsidRPr="00EA75A6">
              <w:t>The UICC shall interpret bits with extended bit durations in the indicated range (see clause 9.4).</w:t>
            </w:r>
          </w:p>
        </w:tc>
      </w:tr>
      <w:tr w:rsidR="00F70C91" w:rsidRPr="00EA75A6" w:rsidTr="001D4B43">
        <w:trPr>
          <w:jc w:val="center"/>
        </w:trPr>
        <w:tc>
          <w:tcPr>
            <w:tcW w:w="647" w:type="dxa"/>
          </w:tcPr>
          <w:p w:rsidR="00F70C91" w:rsidRPr="00EA75A6" w:rsidRDefault="00F70C91">
            <w:pPr>
              <w:pStyle w:val="TAL"/>
            </w:pPr>
            <w:r w:rsidRPr="00EA75A6">
              <w:t>RQ9</w:t>
            </w:r>
          </w:p>
        </w:tc>
        <w:tc>
          <w:tcPr>
            <w:tcW w:w="9128" w:type="dxa"/>
          </w:tcPr>
          <w:p w:rsidR="00F70C91" w:rsidRPr="00EA75A6" w:rsidRDefault="00F70C91">
            <w:pPr>
              <w:pStyle w:val="TAL"/>
            </w:pPr>
            <w:r w:rsidRPr="00EA75A6">
              <w:t xml:space="preserve">For a transition from </w:t>
            </w:r>
            <w:r w:rsidRPr="00EA75A6">
              <w:rPr>
                <w:b/>
                <w:bCs/>
              </w:rPr>
              <w:t>DEACTIVATED</w:t>
            </w:r>
            <w:r w:rsidRPr="00EA75A6">
              <w:t xml:space="preserve"> state or for SWIO contact activation (</w:t>
            </w:r>
            <w:r w:rsidR="001C0378" w:rsidRPr="00EA75A6">
              <w:t>preceding</w:t>
            </w:r>
            <w:r w:rsidRPr="00EA75A6">
              <w:t xml:space="preserve"> the SWP interface activation procedure), the UICC shall accept a rise time tr of the signal S1 in the range of 5 ns to 250 ns.</w:t>
            </w:r>
          </w:p>
        </w:tc>
      </w:tr>
      <w:tr w:rsidR="00F70C91" w:rsidRPr="00EA75A6" w:rsidTr="001D4B43">
        <w:trPr>
          <w:jc w:val="center"/>
        </w:trPr>
        <w:tc>
          <w:tcPr>
            <w:tcW w:w="647" w:type="dxa"/>
          </w:tcPr>
          <w:p w:rsidR="00F70C91" w:rsidRPr="00EA75A6" w:rsidRDefault="00F70C91">
            <w:pPr>
              <w:pStyle w:val="TAL"/>
            </w:pPr>
            <w:r w:rsidRPr="00EA75A6">
              <w:t>RQ10</w:t>
            </w:r>
          </w:p>
        </w:tc>
        <w:tc>
          <w:tcPr>
            <w:tcW w:w="9128" w:type="dxa"/>
          </w:tcPr>
          <w:p w:rsidR="00F70C91" w:rsidRPr="00EA75A6" w:rsidRDefault="00F70C91" w:rsidP="00A7125F">
            <w:pPr>
              <w:pStyle w:val="TAL"/>
            </w:pPr>
            <w:r w:rsidRPr="00EA75A6">
              <w:t xml:space="preserve">For a transition to </w:t>
            </w:r>
            <w:r w:rsidRPr="00EA75A6">
              <w:rPr>
                <w:b/>
                <w:bCs/>
              </w:rPr>
              <w:t>DEACTIVATED</w:t>
            </w:r>
            <w:r w:rsidRPr="00EA75A6">
              <w:t xml:space="preserve"> state, the UICC shall accept a fall time tf of the signal S1 in the range of 5</w:t>
            </w:r>
            <w:r w:rsidR="001D4B43" w:rsidRPr="00EA75A6">
              <w:t> </w:t>
            </w:r>
            <w:r w:rsidRPr="00EA75A6">
              <w:t>ns to 250</w:t>
            </w:r>
            <w:r w:rsidR="00A7125F" w:rsidRPr="00EA75A6">
              <w:t> </w:t>
            </w:r>
            <w:r w:rsidRPr="00EA75A6">
              <w:t>ns.</w:t>
            </w:r>
          </w:p>
        </w:tc>
      </w:tr>
      <w:tr w:rsidR="00F70C91" w:rsidRPr="00EA75A6" w:rsidTr="001D4B43">
        <w:trPr>
          <w:jc w:val="center"/>
        </w:trPr>
        <w:tc>
          <w:tcPr>
            <w:tcW w:w="647" w:type="dxa"/>
          </w:tcPr>
          <w:p w:rsidR="00F70C91" w:rsidRPr="00EA75A6" w:rsidRDefault="00F70C91">
            <w:pPr>
              <w:pStyle w:val="TAL"/>
            </w:pPr>
            <w:r w:rsidRPr="00EA75A6">
              <w:t>RQ11</w:t>
            </w:r>
          </w:p>
        </w:tc>
        <w:tc>
          <w:tcPr>
            <w:tcW w:w="9128" w:type="dxa"/>
          </w:tcPr>
          <w:p w:rsidR="00F70C91" w:rsidRPr="00EA75A6" w:rsidRDefault="00F70C91">
            <w:pPr>
              <w:pStyle w:val="TAL"/>
            </w:pPr>
            <w:r w:rsidRPr="00EA75A6">
              <w:t>The UICC shall accept a transition sequence, consisting of the falling edge, the state L period and the rising edge of an idle bit (see RQ2). The value of T shall result from the length of the state L period, where the timing reference point shall be 50</w:t>
            </w:r>
            <w:r w:rsidR="004B4957" w:rsidRPr="00EA75A6">
              <w:t xml:space="preserve"> %</w:t>
            </w:r>
            <w:r w:rsidRPr="00EA75A6">
              <w:t xml:space="preserve"> of the S1 signal amplitude.</w:t>
            </w:r>
          </w:p>
        </w:tc>
      </w:tr>
      <w:tr w:rsidR="00F70C91" w:rsidRPr="00EA75A6" w:rsidTr="001D4B43">
        <w:trPr>
          <w:jc w:val="center"/>
        </w:trPr>
        <w:tc>
          <w:tcPr>
            <w:tcW w:w="647"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RQ12</w:t>
            </w:r>
          </w:p>
        </w:tc>
        <w:tc>
          <w:tcPr>
            <w:tcW w:w="9128"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The UICC shall accept a transition sequence as described in RQ11 with the definitions as described in RQ3 and RQ4 for the fall time tf for the leading edge and the rise time tr for the trailing edge.</w:t>
            </w:r>
          </w:p>
        </w:tc>
      </w:tr>
    </w:tbl>
    <w:p w:rsidR="00F70C91" w:rsidRPr="00EA75A6" w:rsidRDefault="00F70C91" w:rsidP="001D0A4F"/>
    <w:p w:rsidR="00F70C91" w:rsidRPr="00EA75A6" w:rsidRDefault="00F70C91" w:rsidP="00B000AD">
      <w:pPr>
        <w:pStyle w:val="Heading4"/>
      </w:pPr>
      <w:bookmarkStart w:id="2577" w:name="_Toc415059207"/>
      <w:bookmarkStart w:id="2578" w:name="_Toc415064648"/>
      <w:bookmarkStart w:id="2579" w:name="_Toc415151271"/>
      <w:bookmarkStart w:id="2580" w:name="_Toc415151682"/>
      <w:r w:rsidRPr="00EA75A6">
        <w:lastRenderedPageBreak/>
        <w:t>5.5.1.2</w:t>
      </w:r>
      <w:r w:rsidRPr="00EA75A6">
        <w:tab/>
        <w:t>Test case 1: communication with timing variation, default bit duration</w:t>
      </w:r>
      <w:bookmarkEnd w:id="2577"/>
      <w:bookmarkEnd w:id="2578"/>
      <w:bookmarkEnd w:id="2579"/>
      <w:bookmarkEnd w:id="2580"/>
    </w:p>
    <w:p w:rsidR="00F70C91" w:rsidRPr="00EA75A6" w:rsidRDefault="00F70C91" w:rsidP="00B000AD">
      <w:pPr>
        <w:pStyle w:val="Heading5"/>
      </w:pPr>
      <w:bookmarkStart w:id="2581" w:name="_Toc415059208"/>
      <w:bookmarkStart w:id="2582" w:name="_Toc415064649"/>
      <w:bookmarkStart w:id="2583" w:name="_Toc415151272"/>
      <w:bookmarkStart w:id="2584" w:name="_Toc415151683"/>
      <w:r w:rsidRPr="00EA75A6">
        <w:t>5.5.1.2.1</w:t>
      </w:r>
      <w:r w:rsidRPr="00EA75A6">
        <w:tab/>
        <w:t>Test execution</w:t>
      </w:r>
      <w:bookmarkEnd w:id="2581"/>
      <w:bookmarkEnd w:id="2582"/>
      <w:bookmarkEnd w:id="2583"/>
      <w:bookmarkEnd w:id="2584"/>
    </w:p>
    <w:p w:rsidR="00F70C91" w:rsidRPr="00EA75A6" w:rsidRDefault="00F70C91" w:rsidP="000A3E35">
      <w:pPr>
        <w:keepNext/>
      </w:pPr>
      <w:r w:rsidRPr="00EA75A6">
        <w:t>The test procedure shall be executed at default, minimum, and maximum ambient temperature.</w:t>
      </w:r>
    </w:p>
    <w:p w:rsidR="00F70C91" w:rsidRPr="00EA75A6" w:rsidRDefault="00F70C91" w:rsidP="00A511B8">
      <w:pPr>
        <w:keepNext/>
      </w:pPr>
      <w:r w:rsidRPr="00EA75A6">
        <w:t>The test procedure shall be executed once for e</w:t>
      </w:r>
      <w:r w:rsidR="006D61B1" w:rsidRPr="00EA75A6">
        <w:t>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75"/>
        <w:gridCol w:w="2126"/>
        <w:gridCol w:w="2191"/>
      </w:tblGrid>
      <w:tr w:rsidR="00F70C91" w:rsidRPr="00EA75A6" w:rsidTr="001D4B43">
        <w:trPr>
          <w:jc w:val="center"/>
        </w:trPr>
        <w:tc>
          <w:tcPr>
            <w:tcW w:w="1375" w:type="dxa"/>
            <w:vAlign w:val="center"/>
          </w:tcPr>
          <w:p w:rsidR="00F70C91" w:rsidRPr="00EA75A6" w:rsidRDefault="00F70C91" w:rsidP="00E42693">
            <w:pPr>
              <w:pStyle w:val="TAH"/>
            </w:pPr>
            <w:r w:rsidRPr="00EA75A6">
              <w:t>T</w:t>
            </w:r>
          </w:p>
        </w:tc>
        <w:tc>
          <w:tcPr>
            <w:tcW w:w="2126" w:type="dxa"/>
            <w:vAlign w:val="center"/>
          </w:tcPr>
          <w:p w:rsidR="00F70C91" w:rsidRPr="00EA75A6" w:rsidRDefault="00F70C91" w:rsidP="00E42693">
            <w:pPr>
              <w:pStyle w:val="TAH"/>
            </w:pPr>
            <w:r w:rsidRPr="00EA75A6">
              <w:t>T</w:t>
            </w:r>
            <w:r w:rsidRPr="00EA75A6">
              <w:rPr>
                <w:position w:val="-6"/>
                <w:sz w:val="14"/>
              </w:rPr>
              <w:t>H1</w:t>
            </w:r>
          </w:p>
        </w:tc>
        <w:tc>
          <w:tcPr>
            <w:tcW w:w="2191"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0A4F">
        <w:trPr>
          <w:jc w:val="center"/>
        </w:trPr>
        <w:tc>
          <w:tcPr>
            <w:tcW w:w="1375" w:type="dxa"/>
            <w:tcBorders>
              <w:bottom w:val="single" w:sz="4" w:space="0" w:color="auto"/>
            </w:tcBorders>
            <w:vAlign w:val="center"/>
          </w:tcPr>
          <w:p w:rsidR="00F70C91" w:rsidRPr="00EA75A6" w:rsidRDefault="00F70C91" w:rsidP="001D4B43">
            <w:pPr>
              <w:pStyle w:val="TAC"/>
            </w:pPr>
            <w:r w:rsidRPr="00EA75A6">
              <w:t>3 µs</w:t>
            </w:r>
          </w:p>
        </w:tc>
        <w:tc>
          <w:tcPr>
            <w:tcW w:w="2126" w:type="dxa"/>
            <w:vAlign w:val="center"/>
          </w:tcPr>
          <w:p w:rsidR="00F70C91" w:rsidRPr="00EA75A6" w:rsidRDefault="00F70C91" w:rsidP="001D4B43">
            <w:pPr>
              <w:pStyle w:val="TAC"/>
            </w:pPr>
            <w:r w:rsidRPr="00EA75A6">
              <w:t>75</w:t>
            </w:r>
            <w:r w:rsidR="004B4957" w:rsidRPr="00EA75A6">
              <w:t xml:space="preserve"> %</w:t>
            </w:r>
          </w:p>
        </w:tc>
        <w:tc>
          <w:tcPr>
            <w:tcW w:w="2191" w:type="dxa"/>
            <w:vAlign w:val="center"/>
          </w:tcPr>
          <w:p w:rsidR="00F70C91" w:rsidRPr="00EA75A6" w:rsidRDefault="00F70C91" w:rsidP="001D4B43">
            <w:pPr>
              <w:pStyle w:val="TAC"/>
            </w:pPr>
            <w:r w:rsidRPr="00EA75A6">
              <w:t>25</w:t>
            </w:r>
            <w:r w:rsidR="004B4957" w:rsidRPr="00EA75A6">
              <w:t xml:space="preserve"> %</w:t>
            </w:r>
          </w:p>
        </w:tc>
      </w:tr>
      <w:tr w:rsidR="001D0A4F" w:rsidRPr="00EA75A6" w:rsidTr="001D0A4F">
        <w:trPr>
          <w:jc w:val="center"/>
        </w:trPr>
        <w:tc>
          <w:tcPr>
            <w:tcW w:w="1375" w:type="dxa"/>
            <w:vMerge w:val="restart"/>
            <w:tcBorders>
              <w:top w:val="single" w:sz="4" w:space="0" w:color="auto"/>
              <w:left w:val="single" w:sz="4" w:space="0" w:color="auto"/>
              <w:right w:val="single" w:sz="4" w:space="0" w:color="auto"/>
            </w:tcBorders>
            <w:vAlign w:val="center"/>
          </w:tcPr>
          <w:p w:rsidR="001D0A4F" w:rsidRPr="00EA75A6" w:rsidRDefault="001D0A4F" w:rsidP="001D4B43">
            <w:pPr>
              <w:pStyle w:val="TAC"/>
            </w:pPr>
            <w:r w:rsidRPr="00EA75A6">
              <w:t>1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r w:rsidR="001D0A4F" w:rsidRPr="00EA75A6" w:rsidTr="001D0A4F">
        <w:trPr>
          <w:jc w:val="center"/>
        </w:trPr>
        <w:tc>
          <w:tcPr>
            <w:tcW w:w="1375" w:type="dxa"/>
            <w:vMerge w:val="restart"/>
            <w:tcBorders>
              <w:left w:val="single" w:sz="4" w:space="0" w:color="auto"/>
              <w:right w:val="single" w:sz="4" w:space="0" w:color="auto"/>
            </w:tcBorders>
            <w:vAlign w:val="center"/>
          </w:tcPr>
          <w:p w:rsidR="001D0A4F" w:rsidRPr="00EA75A6" w:rsidRDefault="001D0A4F" w:rsidP="001D4B43">
            <w:pPr>
              <w:pStyle w:val="TAC"/>
            </w:pPr>
            <w:r w:rsidRPr="00EA75A6">
              <w:t>5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bottom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bl>
    <w:p w:rsidR="0006258A" w:rsidRPr="00EA75A6" w:rsidRDefault="0006258A" w:rsidP="0006258A"/>
    <w:p w:rsidR="00F70C91" w:rsidRPr="00EA75A6" w:rsidRDefault="00F70C91" w:rsidP="00B000AD">
      <w:pPr>
        <w:pStyle w:val="Heading5"/>
      </w:pPr>
      <w:bookmarkStart w:id="2585" w:name="_Toc415059209"/>
      <w:bookmarkStart w:id="2586" w:name="_Toc415064650"/>
      <w:bookmarkStart w:id="2587" w:name="_Toc415151273"/>
      <w:bookmarkStart w:id="2588" w:name="_Toc415151684"/>
      <w:r w:rsidRPr="00EA75A6">
        <w:t>5.5.1.2.2</w:t>
      </w:r>
      <w:r w:rsidRPr="00EA75A6">
        <w:tab/>
        <w:t>Initial conditions</w:t>
      </w:r>
      <w:bookmarkEnd w:id="2585"/>
      <w:bookmarkEnd w:id="2586"/>
      <w:bookmarkEnd w:id="2587"/>
      <w:bookmarkEnd w:id="2588"/>
    </w:p>
    <w:p w:rsidR="00F70C91" w:rsidRPr="00EA75A6" w:rsidRDefault="00F70C91" w:rsidP="001D4B43">
      <w:pPr>
        <w:pStyle w:val="B1"/>
      </w:pPr>
      <w:r w:rsidRPr="00EA75A6">
        <w:t>None of the UICC contacts is activated.</w:t>
      </w:r>
    </w:p>
    <w:p w:rsidR="00F70C91" w:rsidRPr="00EA75A6" w:rsidRDefault="00F70C91" w:rsidP="00B000AD">
      <w:pPr>
        <w:pStyle w:val="Heading5"/>
      </w:pPr>
      <w:bookmarkStart w:id="2589" w:name="_Toc415059210"/>
      <w:bookmarkStart w:id="2590" w:name="_Toc415064651"/>
      <w:bookmarkStart w:id="2591" w:name="_Toc415151274"/>
      <w:bookmarkStart w:id="2592" w:name="_Toc415151685"/>
      <w:r w:rsidRPr="00EA75A6">
        <w:t>5.5.1.2.3</w:t>
      </w:r>
      <w:r w:rsidRPr="00EA75A6">
        <w:tab/>
        <w:t>Test procedure</w:t>
      </w:r>
      <w:bookmarkEnd w:id="2589"/>
      <w:bookmarkEnd w:id="2590"/>
      <w:bookmarkEnd w:id="2591"/>
      <w:bookmarkEnd w:id="25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F70C91" w:rsidRPr="00EA75A6" w:rsidTr="001D4B43">
        <w:trPr>
          <w:jc w:val="center"/>
        </w:trPr>
        <w:tc>
          <w:tcPr>
            <w:tcW w:w="588" w:type="dxa"/>
            <w:vAlign w:val="center"/>
          </w:tcPr>
          <w:p w:rsidR="00F70C91" w:rsidRPr="00EA75A6" w:rsidRDefault="00F70C91" w:rsidP="00AC28D8">
            <w:pPr>
              <w:pStyle w:val="TAH"/>
            </w:pPr>
            <w:r w:rsidRPr="00EA75A6">
              <w:t>Step</w:t>
            </w:r>
          </w:p>
        </w:tc>
        <w:tc>
          <w:tcPr>
            <w:tcW w:w="1283" w:type="dxa"/>
            <w:vAlign w:val="center"/>
          </w:tcPr>
          <w:p w:rsidR="00F70C91" w:rsidRPr="00EA75A6" w:rsidRDefault="00F70C91" w:rsidP="00AC28D8">
            <w:pPr>
              <w:pStyle w:val="TAH"/>
            </w:pPr>
            <w:r w:rsidRPr="00EA75A6">
              <w:t>Direction</w:t>
            </w:r>
          </w:p>
        </w:tc>
        <w:tc>
          <w:tcPr>
            <w:tcW w:w="6248"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4B43">
        <w:trPr>
          <w:jc w:val="center"/>
        </w:trPr>
        <w:tc>
          <w:tcPr>
            <w:tcW w:w="588" w:type="dxa"/>
            <w:vAlign w:val="center"/>
          </w:tcPr>
          <w:p w:rsidR="00F70C91" w:rsidRPr="00EA75A6" w:rsidRDefault="00F70C91">
            <w:pPr>
              <w:pStyle w:val="TAC"/>
            </w:pPr>
            <w:r w:rsidRPr="00EA75A6">
              <w:t>1</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2</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3</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4</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5</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4B43">
        <w:trPr>
          <w:jc w:val="center"/>
        </w:trPr>
        <w:tc>
          <w:tcPr>
            <w:tcW w:w="588" w:type="dxa"/>
            <w:vAlign w:val="center"/>
          </w:tcPr>
          <w:p w:rsidR="00F70C91" w:rsidRPr="00EA75A6" w:rsidRDefault="00F70C91">
            <w:pPr>
              <w:pStyle w:val="TAC"/>
            </w:pPr>
            <w:r w:rsidRPr="00EA75A6">
              <w:t>6</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7</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Establish SHDLC link</w:t>
            </w:r>
            <w:r w:rsidR="001D4B43" w:rsidRPr="00EA75A6">
              <w:t>.</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8</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2593" w:name="_Toc415059211"/>
      <w:bookmarkStart w:id="2594" w:name="_Toc415064652"/>
      <w:bookmarkStart w:id="2595" w:name="_Toc415151275"/>
      <w:bookmarkStart w:id="2596" w:name="_Toc415151686"/>
      <w:r w:rsidRPr="00EA75A6">
        <w:t>5.5.1.3</w:t>
      </w:r>
      <w:r w:rsidRPr="00EA75A6">
        <w:tab/>
        <w:t>Test case 2: communication with timing variation, extended bit duration</w:t>
      </w:r>
      <w:bookmarkEnd w:id="2593"/>
      <w:bookmarkEnd w:id="2594"/>
      <w:bookmarkEnd w:id="2595"/>
      <w:bookmarkEnd w:id="2596"/>
    </w:p>
    <w:p w:rsidR="00F70C91" w:rsidRPr="00EA75A6" w:rsidRDefault="00F70C91" w:rsidP="00B000AD">
      <w:pPr>
        <w:pStyle w:val="Heading5"/>
      </w:pPr>
      <w:bookmarkStart w:id="2597" w:name="_Toc415059212"/>
      <w:bookmarkStart w:id="2598" w:name="_Toc415064653"/>
      <w:bookmarkStart w:id="2599" w:name="_Toc415151276"/>
      <w:bookmarkStart w:id="2600" w:name="_Toc415151687"/>
      <w:r w:rsidRPr="00EA75A6">
        <w:t>5.5.1.3.1</w:t>
      </w:r>
      <w:r w:rsidRPr="00EA75A6">
        <w:tab/>
        <w:t>Test execution</w:t>
      </w:r>
      <w:bookmarkEnd w:id="2597"/>
      <w:bookmarkEnd w:id="2598"/>
      <w:bookmarkEnd w:id="2599"/>
      <w:bookmarkEnd w:id="2600"/>
    </w:p>
    <w:p w:rsidR="00F70C91" w:rsidRPr="00EA75A6" w:rsidRDefault="00F70C91" w:rsidP="001D0A4F">
      <w:r w:rsidRPr="00EA75A6">
        <w:t>The test procedure shall be executed at default, minimum, and maximum ambient temperature.</w:t>
      </w:r>
    </w:p>
    <w:p w:rsidR="00F70C91" w:rsidRPr="00EA75A6" w:rsidRDefault="00F70C91" w:rsidP="001D0A4F">
      <w:r w:rsidRPr="00EA75A6">
        <w:t xml:space="preserve">If the DUT supports </w:t>
      </w:r>
      <w:r w:rsidR="002A5A91" w:rsidRPr="00EA75A6">
        <w:t>O_EXTENDED_T_LOWER but not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46717A" w:rsidP="001D0A4F">
            <w:pPr>
              <w:pStyle w:val="TAC"/>
            </w:pPr>
            <w:r w:rsidRPr="00EA75A6">
              <w:t>0,</w:t>
            </w:r>
            <w:r w:rsidR="00F70C91" w:rsidRPr="00EA75A6">
              <w:t>590</w:t>
            </w:r>
            <w:r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BA38C2">
      <w:pPr>
        <w:keepNext/>
        <w:keepLines/>
      </w:pPr>
      <w:r w:rsidRPr="00EA75A6">
        <w:t xml:space="preserve">If the DUT supports </w:t>
      </w:r>
      <w:r w:rsidR="002A5A91" w:rsidRPr="00EA75A6">
        <w:t>O_EXTENDED_T_UPPER but not O_EXTENDED_T_LOW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A163BF">
      <w:pPr>
        <w:keepNext/>
      </w:pPr>
      <w:r w:rsidRPr="00EA75A6">
        <w:lastRenderedPageBreak/>
        <w:t xml:space="preserve">If the DUT supports </w:t>
      </w:r>
      <w:r w:rsidR="002A5A91" w:rsidRPr="00EA75A6">
        <w:t>O_EXTENDED_T_LOWER  and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A7125F" w:rsidP="001D0A4F">
            <w:pPr>
              <w:pStyle w:val="TAC"/>
            </w:pPr>
            <w:r w:rsidRPr="00EA75A6">
              <w:t>0,</w:t>
            </w:r>
            <w:r w:rsidR="00F70C91" w:rsidRPr="00EA75A6">
              <w:t>590</w:t>
            </w:r>
            <w:r w:rsidR="0046717A"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1F7829" w:rsidRPr="00EA75A6" w:rsidRDefault="001F7829" w:rsidP="001F7829">
      <w:bookmarkStart w:id="2601" w:name="_Toc415059213"/>
    </w:p>
    <w:p w:rsidR="00F70C91" w:rsidRPr="00EA75A6" w:rsidRDefault="00F70C91" w:rsidP="00B000AD">
      <w:pPr>
        <w:pStyle w:val="Heading5"/>
      </w:pPr>
      <w:bookmarkStart w:id="2602" w:name="_Toc415064654"/>
      <w:bookmarkStart w:id="2603" w:name="_Toc415151277"/>
      <w:bookmarkStart w:id="2604" w:name="_Toc415151688"/>
      <w:r w:rsidRPr="00EA75A6">
        <w:t>5.5.1.3.2</w:t>
      </w:r>
      <w:r w:rsidRPr="00EA75A6">
        <w:tab/>
        <w:t>Initial conditions</w:t>
      </w:r>
      <w:bookmarkEnd w:id="2601"/>
      <w:bookmarkEnd w:id="2602"/>
      <w:bookmarkEnd w:id="2603"/>
      <w:bookmarkEnd w:id="2604"/>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605" w:name="_Toc415059214"/>
      <w:bookmarkStart w:id="2606" w:name="_Toc415064655"/>
      <w:bookmarkStart w:id="2607" w:name="_Toc415151278"/>
      <w:bookmarkStart w:id="2608" w:name="_Toc415151689"/>
      <w:r w:rsidRPr="00EA75A6">
        <w:t>5.5.1.3.3</w:t>
      </w:r>
      <w:r w:rsidRPr="00EA75A6">
        <w:tab/>
        <w:t>Test procedure</w:t>
      </w:r>
      <w:bookmarkEnd w:id="2605"/>
      <w:bookmarkEnd w:id="2606"/>
      <w:bookmarkEnd w:id="2607"/>
      <w:bookmarkEnd w:id="26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1D0A4F">
        <w:trPr>
          <w:jc w:val="center"/>
        </w:trPr>
        <w:tc>
          <w:tcPr>
            <w:tcW w:w="675" w:type="dxa"/>
            <w:vAlign w:val="center"/>
          </w:tcPr>
          <w:p w:rsidR="00F70C91" w:rsidRPr="00EA75A6" w:rsidRDefault="00F70C91" w:rsidP="00AC28D8">
            <w:pPr>
              <w:pStyle w:val="TAH"/>
            </w:pPr>
            <w:r w:rsidRPr="00EA75A6">
              <w:t>Step</w:t>
            </w:r>
          </w:p>
        </w:tc>
        <w:tc>
          <w:tcPr>
            <w:tcW w:w="1276" w:type="dxa"/>
            <w:vAlign w:val="center"/>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1D0A4F">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0A4F">
        <w:trPr>
          <w:jc w:val="center"/>
        </w:trPr>
        <w:tc>
          <w:tcPr>
            <w:tcW w:w="675" w:type="dxa"/>
            <w:vAlign w:val="center"/>
          </w:tcPr>
          <w:p w:rsidR="00F70C91" w:rsidRPr="00EA75A6" w:rsidRDefault="00F70C91">
            <w:pPr>
              <w:pStyle w:val="TAC"/>
            </w:pPr>
            <w:r w:rsidRPr="00EA75A6">
              <w:t>6</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7</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Establish SHDLC link</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8</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bl>
    <w:p w:rsidR="00F70C91" w:rsidRPr="00EA75A6" w:rsidRDefault="00F70C91"/>
    <w:p w:rsidR="00F70C91" w:rsidRPr="00EA75A6" w:rsidRDefault="00F70C91" w:rsidP="00E42693">
      <w:pPr>
        <w:pStyle w:val="Heading4"/>
      </w:pPr>
      <w:bookmarkStart w:id="2609" w:name="_Toc415059215"/>
      <w:bookmarkStart w:id="2610" w:name="_Toc415064656"/>
      <w:bookmarkStart w:id="2611" w:name="_Toc415151279"/>
      <w:bookmarkStart w:id="2612" w:name="_Toc415151690"/>
      <w:r w:rsidRPr="00EA75A6">
        <w:t>5.5.1.4</w:t>
      </w:r>
      <w:r w:rsidRPr="00EA75A6">
        <w:tab/>
        <w:t>Test case 3: S1 rise and fall time</w:t>
      </w:r>
      <w:bookmarkEnd w:id="2609"/>
      <w:bookmarkEnd w:id="2610"/>
      <w:bookmarkEnd w:id="2611"/>
      <w:bookmarkEnd w:id="2612"/>
    </w:p>
    <w:p w:rsidR="00F70C91" w:rsidRPr="00EA75A6" w:rsidRDefault="00F70C91" w:rsidP="00E42693">
      <w:pPr>
        <w:pStyle w:val="Heading5"/>
      </w:pPr>
      <w:bookmarkStart w:id="2613" w:name="_Toc415059216"/>
      <w:bookmarkStart w:id="2614" w:name="_Toc415064657"/>
      <w:bookmarkStart w:id="2615" w:name="_Toc415151280"/>
      <w:bookmarkStart w:id="2616" w:name="_Toc415151691"/>
      <w:r w:rsidRPr="00EA75A6">
        <w:t>5.5.1.4.1</w:t>
      </w:r>
      <w:r w:rsidRPr="00EA75A6">
        <w:tab/>
        <w:t>Test execution</w:t>
      </w:r>
      <w:bookmarkEnd w:id="2613"/>
      <w:bookmarkEnd w:id="2614"/>
      <w:bookmarkEnd w:id="2615"/>
      <w:bookmarkEnd w:id="2616"/>
    </w:p>
    <w:p w:rsidR="00F70C91" w:rsidRPr="00EA75A6" w:rsidRDefault="00F70C91" w:rsidP="00E42693">
      <w:pPr>
        <w:keepNext/>
        <w:keepLines/>
      </w:pPr>
      <w:r w:rsidRPr="00EA75A6">
        <w:t>The test procedure shall only be executed in voltage class B and voltage class C, full power mode.</w:t>
      </w:r>
    </w:p>
    <w:p w:rsidR="00F70C91" w:rsidRPr="00EA75A6" w:rsidRDefault="00F70C91" w:rsidP="00E42693">
      <w:pPr>
        <w:keepNext/>
        <w:keepLines/>
      </w:pPr>
      <w:r w:rsidRPr="00EA75A6">
        <w:t>The test procedure shall be executed once for e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0A4F">
        <w:trPr>
          <w:jc w:val="center"/>
        </w:trPr>
        <w:tc>
          <w:tcPr>
            <w:tcW w:w="1955" w:type="dxa"/>
          </w:tcPr>
          <w:p w:rsidR="00F70C91" w:rsidRPr="00EA75A6" w:rsidRDefault="00F70C91" w:rsidP="00E42693">
            <w:pPr>
              <w:pStyle w:val="TAH"/>
            </w:pPr>
            <w:r w:rsidRPr="00EA75A6">
              <w:t>T</w:t>
            </w:r>
          </w:p>
        </w:tc>
        <w:tc>
          <w:tcPr>
            <w:tcW w:w="1956" w:type="dxa"/>
          </w:tcPr>
          <w:p w:rsidR="00F70C91" w:rsidRPr="00EA75A6" w:rsidRDefault="00F70C91" w:rsidP="00E42693">
            <w:pPr>
              <w:pStyle w:val="TAH"/>
            </w:pPr>
            <w:r w:rsidRPr="00EA75A6">
              <w:t>tr</w:t>
            </w:r>
          </w:p>
        </w:tc>
        <w:tc>
          <w:tcPr>
            <w:tcW w:w="1956" w:type="dxa"/>
          </w:tcPr>
          <w:p w:rsidR="00F70C91" w:rsidRPr="00EA75A6" w:rsidRDefault="00F70C91" w:rsidP="00E42693">
            <w:pPr>
              <w:pStyle w:val="TAH"/>
            </w:pPr>
            <w:r w:rsidRPr="00EA75A6">
              <w:t>tf</w:t>
            </w:r>
          </w:p>
        </w:tc>
      </w:tr>
      <w:tr w:rsidR="00F70C91" w:rsidRPr="00EA75A6" w:rsidTr="0006258A">
        <w:trPr>
          <w:jc w:val="center"/>
        </w:trPr>
        <w:tc>
          <w:tcPr>
            <w:tcW w:w="1955" w:type="dxa"/>
            <w:vAlign w:val="center"/>
          </w:tcPr>
          <w:p w:rsidR="00F70C91" w:rsidRPr="00EA75A6" w:rsidRDefault="00F70C91" w:rsidP="0006258A">
            <w:pPr>
              <w:pStyle w:val="TAC"/>
            </w:pPr>
            <w:r w:rsidRPr="00EA75A6">
              <w:t>3 µs</w:t>
            </w:r>
          </w:p>
        </w:tc>
        <w:tc>
          <w:tcPr>
            <w:tcW w:w="1956" w:type="dxa"/>
          </w:tcPr>
          <w:p w:rsidR="00F70C91" w:rsidRPr="00EA75A6" w:rsidRDefault="00F70C91" w:rsidP="001D0A4F">
            <w:pPr>
              <w:pStyle w:val="TAC"/>
            </w:pPr>
            <w:r w:rsidRPr="00EA75A6">
              <w:t>78 ns</w:t>
            </w:r>
          </w:p>
        </w:tc>
        <w:tc>
          <w:tcPr>
            <w:tcW w:w="1956" w:type="dxa"/>
          </w:tcPr>
          <w:p w:rsidR="00F70C91" w:rsidRPr="00EA75A6" w:rsidRDefault="00F70C91" w:rsidP="001D0A4F">
            <w:pPr>
              <w:pStyle w:val="TAC"/>
            </w:pPr>
            <w:r w:rsidRPr="00EA75A6">
              <w:t>78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1 µs</w:t>
            </w: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0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0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5 µs</w:t>
            </w: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5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250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250 ns</w:t>
            </w:r>
          </w:p>
        </w:tc>
      </w:tr>
    </w:tbl>
    <w:p w:rsidR="00F70C91" w:rsidRPr="00EA75A6" w:rsidRDefault="00F70C91"/>
    <w:p w:rsidR="00F70C91" w:rsidRPr="00EA75A6" w:rsidRDefault="00F70C91" w:rsidP="00B000AD">
      <w:pPr>
        <w:pStyle w:val="Heading5"/>
      </w:pPr>
      <w:bookmarkStart w:id="2617" w:name="_Toc415059217"/>
      <w:bookmarkStart w:id="2618" w:name="_Toc415064658"/>
      <w:bookmarkStart w:id="2619" w:name="_Toc415151281"/>
      <w:bookmarkStart w:id="2620" w:name="_Toc415151692"/>
      <w:r w:rsidRPr="00EA75A6">
        <w:t>5.5.1.4.2</w:t>
      </w:r>
      <w:r w:rsidRPr="00EA75A6">
        <w:tab/>
        <w:t>Initial conditions</w:t>
      </w:r>
      <w:bookmarkEnd w:id="2617"/>
      <w:bookmarkEnd w:id="2618"/>
      <w:bookmarkEnd w:id="2619"/>
      <w:bookmarkEnd w:id="2620"/>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621" w:name="_Toc415059218"/>
      <w:bookmarkStart w:id="2622" w:name="_Toc415064659"/>
      <w:bookmarkStart w:id="2623" w:name="_Toc415151282"/>
      <w:bookmarkStart w:id="2624" w:name="_Toc415151693"/>
      <w:r w:rsidRPr="00EA75A6">
        <w:lastRenderedPageBreak/>
        <w:t>5.5.1.4.3</w:t>
      </w:r>
      <w:r w:rsidRPr="00EA75A6">
        <w:tab/>
        <w:t>Test procedure</w:t>
      </w:r>
      <w:bookmarkEnd w:id="2621"/>
      <w:bookmarkEnd w:id="2622"/>
      <w:bookmarkEnd w:id="2623"/>
      <w:bookmarkEnd w:id="26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1D0A4F">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0A4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9</w:t>
            </w:r>
          </w:p>
        </w:tc>
      </w:tr>
      <w:tr w:rsidR="00F70C91" w:rsidRPr="00EA75A6" w:rsidTr="001D0A4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2</w:t>
            </w:r>
          </w:p>
        </w:tc>
      </w:tr>
      <w:tr w:rsidR="00F70C91" w:rsidRPr="00EA75A6" w:rsidTr="001D0A4F">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DF"/>
            </w:r>
            <w:r w:rsidRPr="00EA75A6">
              <w:t xml:space="preserve"> T</w:t>
            </w:r>
          </w:p>
        </w:tc>
        <w:tc>
          <w:tcPr>
            <w:tcW w:w="6072" w:type="dxa"/>
            <w:vAlign w:val="center"/>
          </w:tcPr>
          <w:p w:rsidR="00F70C91" w:rsidRPr="00EA75A6" w:rsidRDefault="00F70C91">
            <w:pPr>
              <w:pStyle w:val="TAL"/>
            </w:pPr>
            <w:r w:rsidRPr="00EA75A6">
              <w:t>Complete initial SWP interface activation.</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r w:rsidR="001D0A4F"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9</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Initiate subsequent interface activation.</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10</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Resume SWP.</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9,</w:t>
            </w:r>
          </w:p>
          <w:p w:rsidR="00F70C91" w:rsidRPr="00EA75A6" w:rsidRDefault="00F70C91">
            <w:pPr>
              <w:pStyle w:val="TAC"/>
            </w:pPr>
            <w:r w:rsidRPr="00EA75A6">
              <w:t>RQ10</w:t>
            </w:r>
          </w:p>
        </w:tc>
      </w:tr>
    </w:tbl>
    <w:p w:rsidR="00F70C91" w:rsidRPr="00EA75A6" w:rsidRDefault="00F70C91"/>
    <w:p w:rsidR="00F70C91" w:rsidRPr="00EA75A6" w:rsidRDefault="00F70C91" w:rsidP="00B000AD">
      <w:pPr>
        <w:pStyle w:val="Heading4"/>
      </w:pPr>
      <w:bookmarkStart w:id="2625" w:name="_Toc415059219"/>
      <w:bookmarkStart w:id="2626" w:name="_Toc415064660"/>
      <w:bookmarkStart w:id="2627" w:name="_Toc415151283"/>
      <w:bookmarkStart w:id="2628" w:name="_Toc415151694"/>
      <w:r w:rsidRPr="00EA75A6">
        <w:t>5.5.1.5</w:t>
      </w:r>
      <w:r w:rsidRPr="00EA75A6">
        <w:tab/>
        <w:t>Test case 4: measurement of C6 input capacitance</w:t>
      </w:r>
      <w:bookmarkEnd w:id="2625"/>
      <w:bookmarkEnd w:id="2626"/>
      <w:bookmarkEnd w:id="2627"/>
      <w:bookmarkEnd w:id="2628"/>
    </w:p>
    <w:p w:rsidR="00F70C91" w:rsidRPr="00EA75A6" w:rsidRDefault="00F70C91" w:rsidP="00B000AD">
      <w:pPr>
        <w:pStyle w:val="Heading5"/>
      </w:pPr>
      <w:bookmarkStart w:id="2629" w:name="_Toc415059220"/>
      <w:bookmarkStart w:id="2630" w:name="_Toc415064661"/>
      <w:bookmarkStart w:id="2631" w:name="_Toc415151284"/>
      <w:bookmarkStart w:id="2632" w:name="_Toc415151695"/>
      <w:r w:rsidRPr="00EA75A6">
        <w:t>5.5.1.5.1</w:t>
      </w:r>
      <w:r w:rsidRPr="00EA75A6">
        <w:tab/>
        <w:t>Test execution</w:t>
      </w:r>
      <w:bookmarkEnd w:id="2629"/>
      <w:bookmarkEnd w:id="2630"/>
      <w:bookmarkEnd w:id="2631"/>
      <w:bookmarkEnd w:id="2632"/>
    </w:p>
    <w:p w:rsidR="00F70C91" w:rsidRPr="00EA75A6" w:rsidRDefault="00F70C91">
      <w:r w:rsidRPr="00EA75A6">
        <w:t>The test procedure shall be executed once for each of following parameters:</w:t>
      </w:r>
    </w:p>
    <w:p w:rsidR="00F70C91" w:rsidRPr="00EA75A6" w:rsidRDefault="00F70C91" w:rsidP="001D0A4F">
      <w:pPr>
        <w:pStyle w:val="B1"/>
      </w:pPr>
      <w:r w:rsidRPr="00EA75A6">
        <w:t>There are no test case-specific parameters for this test case.</w:t>
      </w:r>
    </w:p>
    <w:p w:rsidR="00F70C91" w:rsidRPr="00EA75A6" w:rsidRDefault="00F70C91" w:rsidP="00B000AD">
      <w:pPr>
        <w:pStyle w:val="Heading5"/>
      </w:pPr>
      <w:bookmarkStart w:id="2633" w:name="_Toc415059221"/>
      <w:bookmarkStart w:id="2634" w:name="_Toc415064662"/>
      <w:bookmarkStart w:id="2635" w:name="_Toc415151285"/>
      <w:bookmarkStart w:id="2636" w:name="_Toc415151696"/>
      <w:r w:rsidRPr="00EA75A6">
        <w:t>5.5.1.5.2</w:t>
      </w:r>
      <w:r w:rsidRPr="00EA75A6">
        <w:tab/>
        <w:t>Initial conditions</w:t>
      </w:r>
      <w:bookmarkEnd w:id="2633"/>
      <w:bookmarkEnd w:id="2634"/>
      <w:bookmarkEnd w:id="2635"/>
      <w:bookmarkEnd w:id="2636"/>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637" w:name="_Toc415059222"/>
      <w:bookmarkStart w:id="2638" w:name="_Toc415064663"/>
      <w:bookmarkStart w:id="2639" w:name="_Toc415151286"/>
      <w:bookmarkStart w:id="2640" w:name="_Toc415151697"/>
      <w:r w:rsidRPr="00EA75A6">
        <w:t>5.5.1.5.3</w:t>
      </w:r>
      <w:r w:rsidRPr="00EA75A6">
        <w:tab/>
        <w:t>Test procedure</w:t>
      </w:r>
      <w:bookmarkEnd w:id="2637"/>
      <w:bookmarkEnd w:id="2638"/>
      <w:bookmarkEnd w:id="2639"/>
      <w:bookmarkEnd w:id="26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847E9B">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847E9B">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rsidP="000A3E35">
            <w:pPr>
              <w:pStyle w:val="TAL"/>
            </w:pPr>
            <w:r w:rsidRPr="00EA75A6">
              <w:t>Activate Vcc (contact C1).</w:t>
            </w:r>
          </w:p>
        </w:tc>
        <w:tc>
          <w:tcPr>
            <w:tcW w:w="709" w:type="dxa"/>
            <w:vAlign w:val="center"/>
          </w:tcPr>
          <w:p w:rsidR="00F70C91" w:rsidRPr="00EA75A6" w:rsidRDefault="00F70C91" w:rsidP="000A3E35">
            <w:pPr>
              <w:pStyle w:val="TAC"/>
            </w:pPr>
          </w:p>
        </w:tc>
      </w:tr>
      <w:tr w:rsidR="00F70C91" w:rsidRPr="00EA75A6" w:rsidTr="00847E9B">
        <w:trPr>
          <w:jc w:val="center"/>
        </w:trPr>
        <w:tc>
          <w:tcPr>
            <w:tcW w:w="641" w:type="dxa"/>
            <w:vAlign w:val="center"/>
          </w:tcPr>
          <w:p w:rsidR="00F70C91" w:rsidRPr="00EA75A6" w:rsidRDefault="00F70C91" w:rsidP="000A3E35">
            <w:pPr>
              <w:pStyle w:val="TAC"/>
            </w:pPr>
            <w:r w:rsidRPr="00EA75A6">
              <w:t>2</w:t>
            </w:r>
          </w:p>
        </w:tc>
        <w:tc>
          <w:tcPr>
            <w:tcW w:w="1230" w:type="dxa"/>
            <w:vAlign w:val="center"/>
          </w:tcPr>
          <w:p w:rsidR="00F70C91" w:rsidRPr="00EA75A6" w:rsidRDefault="00F70C91" w:rsidP="000A3E35">
            <w:pPr>
              <w:pStyle w:val="TAC"/>
            </w:pPr>
          </w:p>
        </w:tc>
        <w:tc>
          <w:tcPr>
            <w:tcW w:w="6072" w:type="dxa"/>
            <w:vAlign w:val="center"/>
          </w:tcPr>
          <w:p w:rsidR="00F70C91" w:rsidRPr="00EA75A6" w:rsidRDefault="00F70C91" w:rsidP="000A3E35">
            <w:pPr>
              <w:pStyle w:val="TAL"/>
            </w:pPr>
            <w:r w:rsidRPr="00EA75A6">
              <w:t>Measure C</w:t>
            </w:r>
            <w:r w:rsidRPr="00EA75A6">
              <w:rPr>
                <w:position w:val="-6"/>
                <w:sz w:val="14"/>
              </w:rPr>
              <w:t>LOAD</w:t>
            </w:r>
            <w:r w:rsidR="00A7125F" w:rsidRPr="00EA75A6">
              <w:t>.</w:t>
            </w:r>
          </w:p>
        </w:tc>
        <w:tc>
          <w:tcPr>
            <w:tcW w:w="709" w:type="dxa"/>
            <w:vAlign w:val="center"/>
          </w:tcPr>
          <w:p w:rsidR="00F70C91" w:rsidRPr="00EA75A6" w:rsidRDefault="00F70C91" w:rsidP="000A3E35">
            <w:pPr>
              <w:pStyle w:val="TAC"/>
            </w:pPr>
            <w:r w:rsidRPr="00EA75A6">
              <w:t>RQ6</w:t>
            </w:r>
          </w:p>
        </w:tc>
      </w:tr>
      <w:tr w:rsidR="00755547" w:rsidRPr="00EA75A6" w:rsidTr="00755547">
        <w:trPr>
          <w:jc w:val="center"/>
        </w:trPr>
        <w:tc>
          <w:tcPr>
            <w:tcW w:w="8652" w:type="dxa"/>
            <w:gridSpan w:val="4"/>
            <w:vAlign w:val="center"/>
          </w:tcPr>
          <w:p w:rsidR="00755547" w:rsidRPr="00EA75A6" w:rsidRDefault="00755547" w:rsidP="00755547">
            <w:pPr>
              <w:pStyle w:val="TAN"/>
            </w:pPr>
            <w:r w:rsidRPr="00EA75A6">
              <w:t>NOTE:</w:t>
            </w:r>
            <w:r w:rsidRPr="00EA75A6">
              <w:tab/>
              <w:t>Clause 5.5.1.5.4 gives an example for the implementation of this test.</w:t>
            </w:r>
          </w:p>
        </w:tc>
      </w:tr>
    </w:tbl>
    <w:p w:rsidR="00F70C91" w:rsidRPr="00EA75A6" w:rsidRDefault="00F70C91" w:rsidP="00A7125F"/>
    <w:p w:rsidR="00F70C91" w:rsidRPr="00EA75A6" w:rsidRDefault="00F70C91" w:rsidP="00B000AD">
      <w:pPr>
        <w:pStyle w:val="Heading5"/>
      </w:pPr>
      <w:bookmarkStart w:id="2641" w:name="_Toc415059223"/>
      <w:bookmarkStart w:id="2642" w:name="_Toc415064664"/>
      <w:bookmarkStart w:id="2643" w:name="_Toc415151287"/>
      <w:bookmarkStart w:id="2644" w:name="_Toc415151698"/>
      <w:r w:rsidRPr="00EA75A6">
        <w:t>5.5.1.5.4</w:t>
      </w:r>
      <w:r w:rsidRPr="00EA75A6">
        <w:tab/>
        <w:t>Example for C6 input capacitance test implementation (informative)</w:t>
      </w:r>
      <w:bookmarkEnd w:id="2641"/>
      <w:bookmarkEnd w:id="2642"/>
      <w:bookmarkEnd w:id="2643"/>
      <w:bookmarkEnd w:id="2644"/>
    </w:p>
    <w:p w:rsidR="00F70C91" w:rsidRPr="00EA75A6" w:rsidRDefault="00F70C91">
      <w:r w:rsidRPr="00EA75A6">
        <w:t xml:space="preserve">In this example, the test equipment provides means for capacitance measurement, e.g. by connecting </w:t>
      </w:r>
      <w:r w:rsidR="001C0378" w:rsidRPr="00EA75A6">
        <w:t>temporarily</w:t>
      </w:r>
      <w:r w:rsidRPr="00EA75A6">
        <w:t xml:space="preserve"> an LCR-meter instead of the terminal simulator. But regardless, the test equipmen</w:t>
      </w:r>
      <w:r w:rsidR="00A7125F" w:rsidRPr="00EA75A6">
        <w:t>t has to act as valid terminal.</w:t>
      </w:r>
    </w:p>
    <w:p w:rsidR="00F70C91" w:rsidRPr="00EA75A6" w:rsidRDefault="00F70C91">
      <w:r w:rsidRPr="00EA75A6">
        <w:t>The capacitance measurement is done at several settings for the frequency of the AC signal (sine wave), e.g.</w:t>
      </w:r>
      <w:r w:rsidR="00A7125F" w:rsidRPr="00EA75A6">
        <w:t> </w:t>
      </w:r>
      <w:r w:rsidRPr="00EA75A6">
        <w:t>4</w:t>
      </w:r>
      <w:r w:rsidR="00A7125F" w:rsidRPr="00EA75A6">
        <w:t> </w:t>
      </w:r>
      <w:r w:rsidRPr="00EA75A6">
        <w:t>MHz, 16</w:t>
      </w:r>
      <w:r w:rsidR="001D0A4F" w:rsidRPr="00EA75A6">
        <w:t> </w:t>
      </w:r>
      <w:r w:rsidRPr="00EA75A6">
        <w:t>MHz, 28 MHz.</w:t>
      </w:r>
    </w:p>
    <w:p w:rsidR="00F70C91" w:rsidRPr="00EA75A6" w:rsidRDefault="00F70C91" w:rsidP="00A163BF">
      <w:pPr>
        <w:keepNext/>
      </w:pPr>
      <w:r w:rsidRPr="00EA75A6">
        <w:t xml:space="preserve">With the initial condition: </w:t>
      </w:r>
      <w:r w:rsidR="00C11CA4" w:rsidRPr="00EA75A6">
        <w:t>"</w:t>
      </w:r>
      <w:r w:rsidRPr="00EA75A6">
        <w:t>None of the UICC contacts is activated</w:t>
      </w:r>
      <w:r w:rsidR="00C11CA4" w:rsidRPr="00EA75A6">
        <w:t>"</w:t>
      </w:r>
      <w:r w:rsidRPr="00EA75A6">
        <w:t>, the test procedure is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AC28D8">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AC28D8">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V</w:t>
            </w:r>
            <w:r w:rsidRPr="00EA75A6">
              <w:rPr>
                <w:position w:val="-6"/>
                <w:sz w:val="14"/>
              </w:rPr>
              <w:t>IHmin</w:t>
            </w:r>
            <w:r w:rsidRPr="00EA75A6">
              <w:t xml:space="preserve"> and V</w:t>
            </w:r>
            <w:r w:rsidRPr="00EA75A6">
              <w:rPr>
                <w:position w:val="-6"/>
                <w:sz w:val="14"/>
              </w:rPr>
              <w:t>IHmax</w:t>
            </w:r>
            <w:r w:rsidRPr="00EA75A6">
              <w:t>.</w:t>
            </w:r>
          </w:p>
        </w:tc>
        <w:tc>
          <w:tcPr>
            <w:tcW w:w="709" w:type="dxa"/>
            <w:vAlign w:val="center"/>
          </w:tcPr>
          <w:p w:rsidR="00F70C91" w:rsidRPr="00EA75A6" w:rsidRDefault="00F70C91">
            <w:pPr>
              <w:pStyle w:val="TAC"/>
            </w:pPr>
            <w:r w:rsidRPr="00EA75A6">
              <w:t>RQ6</w:t>
            </w: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0 V and V</w:t>
            </w:r>
            <w:r w:rsidRPr="00EA75A6">
              <w:rPr>
                <w:position w:val="-6"/>
                <w:sz w:val="14"/>
              </w:rPr>
              <w:t>ILmax</w:t>
            </w:r>
            <w:r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6</w:t>
            </w:r>
          </w:p>
        </w:tc>
      </w:tr>
    </w:tbl>
    <w:p w:rsidR="00F70C91" w:rsidRPr="00EA75A6" w:rsidRDefault="00F70C91"/>
    <w:p w:rsidR="004B2F48" w:rsidRPr="00EA75A6" w:rsidRDefault="004B2F48" w:rsidP="00B000AD">
      <w:pPr>
        <w:pStyle w:val="Heading4"/>
      </w:pPr>
      <w:bookmarkStart w:id="2645" w:name="_Toc415059224"/>
      <w:bookmarkStart w:id="2646" w:name="_Toc415064665"/>
      <w:bookmarkStart w:id="2647" w:name="_Toc415151288"/>
      <w:bookmarkStart w:id="2648" w:name="_Toc415151699"/>
      <w:r w:rsidRPr="00EA75A6">
        <w:lastRenderedPageBreak/>
        <w:t>5.5.1.6</w:t>
      </w:r>
      <w:r w:rsidRPr="00EA75A6">
        <w:tab/>
        <w:t xml:space="preserve">Test case </w:t>
      </w:r>
      <w:r w:rsidR="00DF290A" w:rsidRPr="00EA75A6">
        <w:t>5</w:t>
      </w:r>
      <w:r w:rsidRPr="00EA75A6">
        <w:t>: communication with variation in bit duration</w:t>
      </w:r>
      <w:bookmarkEnd w:id="2645"/>
      <w:bookmarkEnd w:id="2646"/>
      <w:bookmarkEnd w:id="2647"/>
      <w:bookmarkEnd w:id="2648"/>
    </w:p>
    <w:p w:rsidR="004B2F48" w:rsidRPr="00EA75A6" w:rsidRDefault="004B2F48" w:rsidP="00B000AD">
      <w:pPr>
        <w:pStyle w:val="Heading5"/>
      </w:pPr>
      <w:bookmarkStart w:id="2649" w:name="_Toc415059225"/>
      <w:bookmarkStart w:id="2650" w:name="_Toc415064666"/>
      <w:bookmarkStart w:id="2651" w:name="_Toc415151289"/>
      <w:bookmarkStart w:id="2652" w:name="_Toc415151700"/>
      <w:r w:rsidRPr="00EA75A6">
        <w:t>5.5.1.6.1</w:t>
      </w:r>
      <w:r w:rsidRPr="00EA75A6">
        <w:tab/>
        <w:t>Test execution</w:t>
      </w:r>
      <w:bookmarkEnd w:id="2649"/>
      <w:bookmarkEnd w:id="2650"/>
      <w:bookmarkEnd w:id="2651"/>
      <w:bookmarkEnd w:id="2652"/>
    </w:p>
    <w:p w:rsidR="004B2F48" w:rsidRPr="00EA75A6" w:rsidRDefault="004B2F48" w:rsidP="004B2F48">
      <w:r w:rsidRPr="00EA75A6">
        <w:t>The bit duration between bits transmitted on S1 shall be varied such that RQ5 can be fully validated, including extended bit duration if supported by the UICC.</w:t>
      </w:r>
    </w:p>
    <w:p w:rsidR="004B2F48" w:rsidRPr="00EA75A6" w:rsidRDefault="004B2F48" w:rsidP="00B000AD">
      <w:pPr>
        <w:pStyle w:val="Heading5"/>
      </w:pPr>
      <w:bookmarkStart w:id="2653" w:name="_Toc415059226"/>
      <w:bookmarkStart w:id="2654" w:name="_Toc415064667"/>
      <w:bookmarkStart w:id="2655" w:name="_Toc415151290"/>
      <w:bookmarkStart w:id="2656" w:name="_Toc415151701"/>
      <w:r w:rsidRPr="00EA75A6">
        <w:t>5.5.1.6.2</w:t>
      </w:r>
      <w:r w:rsidRPr="00EA75A6">
        <w:tab/>
        <w:t>Initial conditions</w:t>
      </w:r>
      <w:bookmarkEnd w:id="2653"/>
      <w:bookmarkEnd w:id="2654"/>
      <w:bookmarkEnd w:id="2655"/>
      <w:bookmarkEnd w:id="2656"/>
    </w:p>
    <w:p w:rsidR="004B2F48" w:rsidRPr="00EA75A6" w:rsidRDefault="004B2F48" w:rsidP="004B2F48">
      <w:pPr>
        <w:pStyle w:val="B1"/>
      </w:pPr>
      <w:r w:rsidRPr="00EA75A6">
        <w:t>None of the UICC contacts is activated.</w:t>
      </w:r>
    </w:p>
    <w:p w:rsidR="004B2F48" w:rsidRPr="00EA75A6" w:rsidRDefault="004B2F48" w:rsidP="00B000AD">
      <w:pPr>
        <w:pStyle w:val="Heading5"/>
      </w:pPr>
      <w:bookmarkStart w:id="2657" w:name="_Toc415059227"/>
      <w:bookmarkStart w:id="2658" w:name="_Toc415064668"/>
      <w:bookmarkStart w:id="2659" w:name="_Toc415151291"/>
      <w:bookmarkStart w:id="2660" w:name="_Toc415151702"/>
      <w:r w:rsidRPr="00EA75A6">
        <w:t>5.5.1.6.3</w:t>
      </w:r>
      <w:r w:rsidRPr="00EA75A6">
        <w:tab/>
        <w:t>Test procedure</w:t>
      </w:r>
      <w:bookmarkEnd w:id="2657"/>
      <w:bookmarkEnd w:id="2658"/>
      <w:bookmarkEnd w:id="2659"/>
      <w:bookmarkEnd w:id="26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4B2F48" w:rsidRPr="00EA75A6" w:rsidTr="00330706">
        <w:trPr>
          <w:jc w:val="center"/>
        </w:trPr>
        <w:tc>
          <w:tcPr>
            <w:tcW w:w="588" w:type="dxa"/>
            <w:vAlign w:val="center"/>
          </w:tcPr>
          <w:p w:rsidR="004B2F48" w:rsidRPr="00EA75A6" w:rsidRDefault="004B2F48" w:rsidP="00AC28D8">
            <w:pPr>
              <w:pStyle w:val="TAH"/>
            </w:pPr>
            <w:r w:rsidRPr="00EA75A6">
              <w:t>Step</w:t>
            </w:r>
          </w:p>
        </w:tc>
        <w:tc>
          <w:tcPr>
            <w:tcW w:w="1283" w:type="dxa"/>
            <w:vAlign w:val="center"/>
          </w:tcPr>
          <w:p w:rsidR="004B2F48" w:rsidRPr="00EA75A6" w:rsidRDefault="004B2F48" w:rsidP="00AC28D8">
            <w:pPr>
              <w:pStyle w:val="TAH"/>
            </w:pPr>
            <w:r w:rsidRPr="00EA75A6">
              <w:t>Direction</w:t>
            </w:r>
          </w:p>
        </w:tc>
        <w:tc>
          <w:tcPr>
            <w:tcW w:w="6248" w:type="dxa"/>
            <w:vAlign w:val="center"/>
          </w:tcPr>
          <w:p w:rsidR="004B2F48" w:rsidRPr="00EA75A6" w:rsidRDefault="004B2F48" w:rsidP="00AC28D8">
            <w:pPr>
              <w:pStyle w:val="TAH"/>
            </w:pPr>
            <w:r w:rsidRPr="00EA75A6">
              <w:t>Description</w:t>
            </w:r>
          </w:p>
        </w:tc>
        <w:tc>
          <w:tcPr>
            <w:tcW w:w="709" w:type="dxa"/>
            <w:vAlign w:val="center"/>
          </w:tcPr>
          <w:p w:rsidR="004B2F48" w:rsidRPr="00EA75A6" w:rsidRDefault="004B2F48" w:rsidP="00AC28D8">
            <w:pPr>
              <w:pStyle w:val="TAH"/>
            </w:pPr>
            <w:r w:rsidRPr="00EA75A6">
              <w:t>RQ</w:t>
            </w:r>
          </w:p>
        </w:tc>
      </w:tr>
      <w:tr w:rsidR="004B2F48" w:rsidRPr="00EA75A6" w:rsidTr="00330706">
        <w:trPr>
          <w:jc w:val="center"/>
        </w:trPr>
        <w:tc>
          <w:tcPr>
            <w:tcW w:w="588" w:type="dxa"/>
            <w:vAlign w:val="center"/>
          </w:tcPr>
          <w:p w:rsidR="004B2F48" w:rsidRPr="00EA75A6" w:rsidRDefault="004B2F48" w:rsidP="00330706">
            <w:pPr>
              <w:pStyle w:val="TAC"/>
            </w:pPr>
            <w:r w:rsidRPr="00EA75A6">
              <w:t>1</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Vcc (contact C1).</w:t>
            </w:r>
          </w:p>
        </w:tc>
        <w:tc>
          <w:tcPr>
            <w:tcW w:w="709" w:type="dxa"/>
            <w:vAlign w:val="center"/>
          </w:tcPr>
          <w:p w:rsidR="004B2F48" w:rsidRPr="00EA75A6" w:rsidRDefault="004B2F48" w:rsidP="00330706">
            <w:pPr>
              <w:pStyle w:val="TAC"/>
              <w:jc w:val="left"/>
            </w:pPr>
          </w:p>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2</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SWIO (contact C6).</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3</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Resume SWP.</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4</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Send a transition sequence.</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5</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Send ACT_SYNC frame.</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6</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If the terminal performs initial SWP interface activation in full power mode, complete initial SWP interface activation.</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7</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Establish SHDLC link</w:t>
            </w:r>
            <w:r w:rsidR="00E42693" w:rsidRPr="00EA75A6">
              <w:t>.</w:t>
            </w:r>
          </w:p>
        </w:tc>
        <w:tc>
          <w:tcPr>
            <w:tcW w:w="709" w:type="dxa"/>
            <w:vAlign w:val="center"/>
          </w:tcPr>
          <w:p w:rsidR="004B2F48" w:rsidRPr="00EA75A6" w:rsidRDefault="004B2F48" w:rsidP="00330706">
            <w:pPr>
              <w:pStyle w:val="TAC"/>
            </w:pPr>
            <w:r w:rsidRPr="00EA75A6">
              <w:t>RQ5</w:t>
            </w:r>
          </w:p>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8</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E42693" w:rsidP="00330706">
            <w:pPr>
              <w:pStyle w:val="TAL"/>
            </w:pPr>
            <w:r w:rsidRPr="00EA75A6">
              <w:t>Send I-frame.</w:t>
            </w:r>
          </w:p>
        </w:tc>
        <w:tc>
          <w:tcPr>
            <w:tcW w:w="709" w:type="dxa"/>
            <w:vAlign w:val="center"/>
          </w:tcPr>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9</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Acknowledge the received I-frame</w:t>
            </w:r>
            <w:r w:rsidR="00E42693" w:rsidRPr="00EA75A6">
              <w:t>.</w:t>
            </w:r>
          </w:p>
        </w:tc>
        <w:tc>
          <w:tcPr>
            <w:tcW w:w="709" w:type="dxa"/>
            <w:vAlign w:val="center"/>
          </w:tcPr>
          <w:p w:rsidR="004B2F48" w:rsidRPr="00EA75A6" w:rsidRDefault="004B2F48" w:rsidP="00330706">
            <w:pPr>
              <w:pStyle w:val="TAC"/>
            </w:pPr>
            <w:r w:rsidRPr="00EA75A6">
              <w:t>RQ5</w:t>
            </w:r>
          </w:p>
        </w:tc>
      </w:tr>
    </w:tbl>
    <w:p w:rsidR="004B2F48" w:rsidRPr="00EA75A6" w:rsidRDefault="004B2F48"/>
    <w:p w:rsidR="00F70C91" w:rsidRPr="00EA75A6" w:rsidRDefault="00F70C91" w:rsidP="00A511B8">
      <w:pPr>
        <w:pStyle w:val="Heading3"/>
      </w:pPr>
      <w:bookmarkStart w:id="2661" w:name="_Toc415059228"/>
      <w:bookmarkStart w:id="2662" w:name="_Toc415064669"/>
      <w:bookmarkStart w:id="2663" w:name="_Toc415151292"/>
      <w:bookmarkStart w:id="2664" w:name="_Toc415151703"/>
      <w:r w:rsidRPr="00EA75A6">
        <w:t>5.5.2</w:t>
      </w:r>
      <w:r w:rsidRPr="00EA75A6">
        <w:tab/>
        <w:t>S2 switching management</w:t>
      </w:r>
      <w:bookmarkEnd w:id="2661"/>
      <w:bookmarkEnd w:id="2662"/>
      <w:bookmarkEnd w:id="2663"/>
      <w:bookmarkEnd w:id="2664"/>
    </w:p>
    <w:p w:rsidR="00F70C91" w:rsidRPr="00EA75A6" w:rsidRDefault="00F70C91" w:rsidP="00A511B8">
      <w:pPr>
        <w:pStyle w:val="Heading4"/>
      </w:pPr>
      <w:bookmarkStart w:id="2665" w:name="_Toc415059229"/>
      <w:bookmarkStart w:id="2666" w:name="_Toc415064670"/>
      <w:bookmarkStart w:id="2667" w:name="_Toc415151293"/>
      <w:bookmarkStart w:id="2668" w:name="_Toc415151704"/>
      <w:r w:rsidRPr="00EA75A6">
        <w:t>5.5.2.1</w:t>
      </w:r>
      <w:r w:rsidRPr="00EA75A6">
        <w:tab/>
        <w:t>Conformance requirements</w:t>
      </w:r>
      <w:bookmarkEnd w:id="2665"/>
      <w:bookmarkEnd w:id="2666"/>
      <w:bookmarkEnd w:id="2667"/>
      <w:bookmarkEnd w:id="2668"/>
    </w:p>
    <w:p w:rsidR="00F70C91" w:rsidRPr="00EA75A6" w:rsidRDefault="00F70C91" w:rsidP="00A511B8">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2</w:t>
      </w:r>
      <w:r w:rsidR="000A3E3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C64C95">
        <w:trPr>
          <w:jc w:val="center"/>
        </w:trPr>
        <w:tc>
          <w:tcPr>
            <w:tcW w:w="675" w:type="dxa"/>
          </w:tcPr>
          <w:p w:rsidR="00F70C91" w:rsidRPr="00EA75A6" w:rsidRDefault="00F70C91" w:rsidP="00A511B8">
            <w:pPr>
              <w:pStyle w:val="TAL"/>
            </w:pPr>
            <w:r w:rsidRPr="00EA75A6">
              <w:t>RQ1</w:t>
            </w:r>
          </w:p>
        </w:tc>
        <w:tc>
          <w:tcPr>
            <w:tcW w:w="8505" w:type="dxa"/>
          </w:tcPr>
          <w:p w:rsidR="00F70C91" w:rsidRPr="00EA75A6" w:rsidRDefault="00F70C91" w:rsidP="00A511B8">
            <w:pPr>
              <w:pStyle w:val="TAL"/>
            </w:pPr>
            <w:r w:rsidRPr="00EA75A6">
              <w:t>The UICC shall only perform switching of S2 when S1 is in state L, or when resuming SWP.</w:t>
            </w:r>
          </w:p>
        </w:tc>
      </w:tr>
    </w:tbl>
    <w:p w:rsidR="00F70C91" w:rsidRPr="00EA75A6" w:rsidRDefault="00F70C91" w:rsidP="00A511B8">
      <w:pPr>
        <w:keepNext/>
      </w:pPr>
    </w:p>
    <w:p w:rsidR="00F70C91" w:rsidRPr="00EA75A6" w:rsidRDefault="00F70C91" w:rsidP="00B000AD">
      <w:pPr>
        <w:pStyle w:val="Heading4"/>
      </w:pPr>
      <w:bookmarkStart w:id="2669" w:name="_Toc415059230"/>
      <w:bookmarkStart w:id="2670" w:name="_Toc415064671"/>
      <w:bookmarkStart w:id="2671" w:name="_Toc415151294"/>
      <w:bookmarkStart w:id="2672" w:name="_Toc415151705"/>
      <w:r w:rsidRPr="00EA75A6">
        <w:t>5.5.2.2</w:t>
      </w:r>
      <w:r w:rsidRPr="00EA75A6">
        <w:tab/>
        <w:t>Test case 1: S2 switching management</w:t>
      </w:r>
      <w:bookmarkEnd w:id="2669"/>
      <w:bookmarkEnd w:id="2670"/>
      <w:bookmarkEnd w:id="2671"/>
      <w:bookmarkEnd w:id="2672"/>
    </w:p>
    <w:p w:rsidR="00F70C91" w:rsidRPr="00EA75A6" w:rsidRDefault="00F70C91" w:rsidP="00B000AD">
      <w:pPr>
        <w:pStyle w:val="Heading5"/>
      </w:pPr>
      <w:bookmarkStart w:id="2673" w:name="_Toc415059231"/>
      <w:bookmarkStart w:id="2674" w:name="_Toc415064672"/>
      <w:bookmarkStart w:id="2675" w:name="_Toc415151295"/>
      <w:bookmarkStart w:id="2676" w:name="_Toc415151706"/>
      <w:r w:rsidRPr="00EA75A6">
        <w:t>5.5.2.2.1</w:t>
      </w:r>
      <w:r w:rsidRPr="00EA75A6">
        <w:tab/>
        <w:t>Test execution</w:t>
      </w:r>
      <w:bookmarkEnd w:id="2673"/>
      <w:bookmarkEnd w:id="2674"/>
      <w:bookmarkEnd w:id="2675"/>
      <w:bookmarkEnd w:id="2676"/>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677" w:name="_Toc415059232"/>
      <w:bookmarkStart w:id="2678" w:name="_Toc415064673"/>
      <w:bookmarkStart w:id="2679" w:name="_Toc415151296"/>
      <w:bookmarkStart w:id="2680" w:name="_Toc415151707"/>
      <w:r w:rsidRPr="00EA75A6">
        <w:t>5.5.2.2.2</w:t>
      </w:r>
      <w:r w:rsidRPr="00EA75A6">
        <w:tab/>
        <w:t>Initial conditions</w:t>
      </w:r>
      <w:bookmarkEnd w:id="2677"/>
      <w:bookmarkEnd w:id="2678"/>
      <w:bookmarkEnd w:id="2679"/>
      <w:bookmarkEnd w:id="2680"/>
    </w:p>
    <w:p w:rsidR="00F70C91" w:rsidRPr="00EA75A6" w:rsidRDefault="00F70C91" w:rsidP="00C64C95">
      <w:pPr>
        <w:pStyle w:val="B1"/>
      </w:pPr>
      <w:r w:rsidRPr="00EA75A6">
        <w:t>The SHDLC link is established.</w:t>
      </w:r>
    </w:p>
    <w:p w:rsidR="00F70C91" w:rsidRPr="00EA75A6" w:rsidRDefault="00F70C91" w:rsidP="00B000AD">
      <w:pPr>
        <w:pStyle w:val="Heading5"/>
      </w:pPr>
      <w:bookmarkStart w:id="2681" w:name="_Toc415059233"/>
      <w:bookmarkStart w:id="2682" w:name="_Toc415064674"/>
      <w:bookmarkStart w:id="2683" w:name="_Toc415151297"/>
      <w:bookmarkStart w:id="2684" w:name="_Toc415151708"/>
      <w:r w:rsidRPr="00EA75A6">
        <w:t>5.5.2.2.3</w:t>
      </w:r>
      <w:r w:rsidRPr="00EA75A6">
        <w:tab/>
        <w:t>Test procedure</w:t>
      </w:r>
      <w:bookmarkEnd w:id="2681"/>
      <w:bookmarkEnd w:id="2682"/>
      <w:bookmarkEnd w:id="2683"/>
      <w:bookmarkEnd w:id="26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p w:rsidR="00F70C91" w:rsidRPr="00EA75A6" w:rsidRDefault="00F70C91" w:rsidP="000A3E35">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rsidP="000A3E35">
            <w:pPr>
              <w:pStyle w:val="TAL"/>
            </w:pPr>
            <w:r w:rsidRPr="00EA75A6">
              <w:t>Run the representative SWP frame exchange procedure.</w:t>
            </w:r>
          </w:p>
          <w:p w:rsidR="00F70C91" w:rsidRPr="00EA75A6" w:rsidRDefault="00F70C91" w:rsidP="000A3E35">
            <w:pPr>
              <w:pStyle w:val="TAL"/>
            </w:pPr>
          </w:p>
          <w:p w:rsidR="00F70C91" w:rsidRPr="00EA75A6" w:rsidRDefault="00F70C91" w:rsidP="000A3E35">
            <w:pPr>
              <w:pStyle w:val="TAL"/>
            </w:pPr>
            <w:r w:rsidRPr="00EA75A6">
              <w:t>The frame exchange shall be performed in such a way, that the referenced RQ can be fully validated.</w:t>
            </w:r>
          </w:p>
        </w:tc>
        <w:tc>
          <w:tcPr>
            <w:tcW w:w="709" w:type="dxa"/>
            <w:vAlign w:val="center"/>
          </w:tcPr>
          <w:p w:rsidR="00F70C91" w:rsidRPr="00EA75A6" w:rsidRDefault="00F70C91" w:rsidP="000A3E35">
            <w:pPr>
              <w:pStyle w:val="TAC"/>
            </w:pPr>
            <w:r w:rsidRPr="00EA75A6">
              <w:t>RQ1</w:t>
            </w:r>
          </w:p>
        </w:tc>
      </w:tr>
    </w:tbl>
    <w:p w:rsidR="00670880" w:rsidRDefault="00670880" w:rsidP="00021DFC">
      <w:pPr>
        <w:rPr>
          <w:ins w:id="2685" w:author="SCP(15)000096" w:date="2017-09-12T16:04:00Z"/>
        </w:rPr>
      </w:pPr>
    </w:p>
    <w:p w:rsidR="006C4A7B" w:rsidRPr="00DA009B" w:rsidRDefault="006C4A7B" w:rsidP="006C4A7B">
      <w:pPr>
        <w:pStyle w:val="Heading4"/>
        <w:rPr>
          <w:ins w:id="2686" w:author="SCP(15)000096" w:date="2017-09-12T16:04:00Z"/>
        </w:rPr>
      </w:pPr>
      <w:ins w:id="2687" w:author="SCP(15)000096" w:date="2017-09-12T16:04:00Z">
        <w:r>
          <w:t>5.5.2.3</w:t>
        </w:r>
        <w:r w:rsidRPr="00DA009B">
          <w:tab/>
          <w:t>Tes</w:t>
        </w:r>
        <w:r>
          <w:t xml:space="preserve">t case </w:t>
        </w:r>
      </w:ins>
      <w:ins w:id="2688" w:author="SCP(15)000096" w:date="2017-09-12T16:05:00Z">
        <w:r>
          <w:t>2</w:t>
        </w:r>
      </w:ins>
      <w:ins w:id="2689" w:author="SCP(15)000096" w:date="2017-09-12T16:04:00Z">
        <w:r w:rsidRPr="00DA009B">
          <w:t>: S2 switching management</w:t>
        </w:r>
        <w:r>
          <w:t xml:space="preserve"> (variation in bit duration)</w:t>
        </w:r>
      </w:ins>
    </w:p>
    <w:p w:rsidR="006C4A7B" w:rsidRPr="00DA009B" w:rsidRDefault="006C4A7B" w:rsidP="006C4A7B">
      <w:pPr>
        <w:pStyle w:val="Heading5"/>
        <w:rPr>
          <w:ins w:id="2690" w:author="SCP(15)000096" w:date="2017-09-12T16:04:00Z"/>
        </w:rPr>
      </w:pPr>
      <w:ins w:id="2691" w:author="SCP(15)000096" w:date="2017-09-12T16:04:00Z">
        <w:r>
          <w:t>5.5.2.3</w:t>
        </w:r>
        <w:r w:rsidRPr="00DA009B">
          <w:t>.1</w:t>
        </w:r>
        <w:r w:rsidRPr="00DA009B">
          <w:tab/>
          <w:t>Test execution</w:t>
        </w:r>
      </w:ins>
    </w:p>
    <w:p w:rsidR="006C4A7B" w:rsidRPr="00DA009B" w:rsidRDefault="006C4A7B" w:rsidP="006C4A7B">
      <w:pPr>
        <w:rPr>
          <w:ins w:id="2692" w:author="SCP(15)000096" w:date="2017-09-12T16:04:00Z"/>
        </w:rPr>
      </w:pPr>
      <w:ins w:id="2693" w:author="SCP(15)000096" w:date="2017-09-12T16:04:00Z">
        <w:r w:rsidRPr="00DA009B">
          <w:t xml:space="preserve">The test procedure shall be executed once for each of following </w:t>
        </w:r>
        <w:r>
          <w:t>bit durations which is supported by the DUT</w:t>
        </w:r>
        <w:r w:rsidRPr="00DA009B">
          <w:t>:</w:t>
        </w:r>
      </w:ins>
    </w:p>
    <w:p w:rsidR="006C4A7B" w:rsidRDefault="006C4A7B" w:rsidP="006C4A7B">
      <w:pPr>
        <w:pStyle w:val="B1"/>
        <w:rPr>
          <w:ins w:id="2694" w:author="SCP(15)000096" w:date="2017-09-12T16:04:00Z"/>
        </w:rPr>
      </w:pPr>
      <w:ins w:id="2695" w:author="SCP(15)000096" w:date="2017-09-12T16:04:00Z">
        <w:r>
          <w:t xml:space="preserve">0,59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696" w:author="SCP(15)000096" w:date="2017-09-12T16:04:00Z"/>
        </w:rPr>
      </w:pPr>
      <w:ins w:id="2697" w:author="SCP(15)000096" w:date="2017-09-12T16:04:00Z">
        <w:r>
          <w:lastRenderedPageBreak/>
          <w:t xml:space="preserve">0,80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698" w:author="SCP(15)000096" w:date="2017-09-12T16:04:00Z"/>
        </w:rPr>
      </w:pPr>
      <w:ins w:id="2699" w:author="SCP(15)000096" w:date="2017-09-12T16:04:00Z">
        <w:r>
          <w:t>1 µs</w:t>
        </w:r>
      </w:ins>
    </w:p>
    <w:p w:rsidR="006C4A7B" w:rsidRDefault="006C4A7B" w:rsidP="006C4A7B">
      <w:pPr>
        <w:pStyle w:val="B1"/>
        <w:rPr>
          <w:ins w:id="2700" w:author="SCP(15)000096" w:date="2017-09-12T16:04:00Z"/>
        </w:rPr>
      </w:pPr>
      <w:ins w:id="2701" w:author="SCP(15)000096" w:date="2017-09-12T16:04:00Z">
        <w:r>
          <w:t>1,5 µs</w:t>
        </w:r>
      </w:ins>
    </w:p>
    <w:p w:rsidR="006C4A7B" w:rsidRDefault="006C4A7B" w:rsidP="006C4A7B">
      <w:pPr>
        <w:pStyle w:val="B1"/>
        <w:rPr>
          <w:ins w:id="2702" w:author="SCP(15)000096" w:date="2017-09-12T16:04:00Z"/>
        </w:rPr>
      </w:pPr>
      <w:ins w:id="2703" w:author="SCP(15)000096" w:date="2017-09-12T16:04:00Z">
        <w:r>
          <w:t>2 µs</w:t>
        </w:r>
      </w:ins>
    </w:p>
    <w:p w:rsidR="006C4A7B" w:rsidRDefault="006C4A7B" w:rsidP="006C4A7B">
      <w:pPr>
        <w:pStyle w:val="B1"/>
        <w:rPr>
          <w:ins w:id="2704" w:author="SCP(15)000096" w:date="2017-09-12T16:04:00Z"/>
        </w:rPr>
      </w:pPr>
      <w:ins w:id="2705" w:author="SCP(15)000096" w:date="2017-09-12T16:04:00Z">
        <w:r>
          <w:t>2,5 µs</w:t>
        </w:r>
      </w:ins>
    </w:p>
    <w:p w:rsidR="006C4A7B" w:rsidRDefault="006C4A7B" w:rsidP="006C4A7B">
      <w:pPr>
        <w:pStyle w:val="B1"/>
        <w:rPr>
          <w:ins w:id="2706" w:author="SCP(15)000096" w:date="2017-09-12T16:04:00Z"/>
        </w:rPr>
      </w:pPr>
      <w:ins w:id="2707" w:author="SCP(15)000096" w:date="2017-09-12T16:04:00Z">
        <w:r>
          <w:t>3 µs</w:t>
        </w:r>
      </w:ins>
    </w:p>
    <w:p w:rsidR="006C4A7B" w:rsidRDefault="006C4A7B" w:rsidP="006C4A7B">
      <w:pPr>
        <w:pStyle w:val="B1"/>
        <w:rPr>
          <w:ins w:id="2708" w:author="SCP(15)000096" w:date="2017-09-12T16:04:00Z"/>
        </w:rPr>
      </w:pPr>
      <w:ins w:id="2709" w:author="SCP(15)000096" w:date="2017-09-12T16:04:00Z">
        <w:r>
          <w:t>3,5 µs</w:t>
        </w:r>
      </w:ins>
    </w:p>
    <w:p w:rsidR="006C4A7B" w:rsidRDefault="006C4A7B" w:rsidP="006C4A7B">
      <w:pPr>
        <w:pStyle w:val="B1"/>
        <w:rPr>
          <w:ins w:id="2710" w:author="SCP(15)000096" w:date="2017-09-12T16:04:00Z"/>
        </w:rPr>
      </w:pPr>
      <w:ins w:id="2711" w:author="SCP(15)000096" w:date="2017-09-12T16:04:00Z">
        <w:r>
          <w:t>4 µs</w:t>
        </w:r>
      </w:ins>
    </w:p>
    <w:p w:rsidR="006C4A7B" w:rsidRDefault="006C4A7B" w:rsidP="006C4A7B">
      <w:pPr>
        <w:pStyle w:val="B1"/>
        <w:rPr>
          <w:ins w:id="2712" w:author="SCP(15)000096" w:date="2017-09-12T16:04:00Z"/>
        </w:rPr>
      </w:pPr>
      <w:ins w:id="2713" w:author="SCP(15)000096" w:date="2017-09-12T16:04:00Z">
        <w:r>
          <w:t>4,5 µs</w:t>
        </w:r>
      </w:ins>
    </w:p>
    <w:p w:rsidR="006C4A7B" w:rsidRDefault="006C4A7B" w:rsidP="006C4A7B">
      <w:pPr>
        <w:pStyle w:val="B1"/>
        <w:rPr>
          <w:ins w:id="2714" w:author="SCP(15)000096" w:date="2017-09-12T16:04:00Z"/>
        </w:rPr>
      </w:pPr>
      <w:ins w:id="2715" w:author="SCP(15)000096" w:date="2017-09-12T16:04:00Z">
        <w:r>
          <w:t>5 µs</w:t>
        </w:r>
      </w:ins>
    </w:p>
    <w:p w:rsidR="006C4A7B" w:rsidRDefault="006C4A7B" w:rsidP="006C4A7B">
      <w:pPr>
        <w:pStyle w:val="B1"/>
        <w:rPr>
          <w:ins w:id="2716" w:author="SCP(15)000096" w:date="2017-09-12T16:04:00Z"/>
        </w:rPr>
      </w:pPr>
      <w:ins w:id="2717" w:author="SCP(15)000096" w:date="2017-09-12T16:04:00Z">
        <w:r>
          <w:t xml:space="preserve">7 µs (only if </w:t>
        </w:r>
        <w:r w:rsidRPr="001B453C">
          <w:t>O</w:t>
        </w:r>
        <w:r w:rsidRPr="00DA009B">
          <w:t>_EXTENDED_</w:t>
        </w:r>
        <w:r w:rsidRPr="001B453C">
          <w:t>T</w:t>
        </w:r>
        <w:r w:rsidRPr="00DA009B">
          <w:t>_</w:t>
        </w:r>
        <w:r>
          <w:t>UPPER is supported)</w:t>
        </w:r>
      </w:ins>
    </w:p>
    <w:p w:rsidR="006C4A7B" w:rsidRDefault="006C4A7B" w:rsidP="006C4A7B">
      <w:pPr>
        <w:pStyle w:val="B1"/>
        <w:rPr>
          <w:ins w:id="2718" w:author="SCP(15)000096" w:date="2017-09-12T16:04:00Z"/>
        </w:rPr>
      </w:pPr>
      <w:ins w:id="2719" w:author="SCP(15)000096" w:date="2017-09-12T16:04:00Z">
        <w:r>
          <w:t xml:space="preserve">10 µs (only if </w:t>
        </w:r>
        <w:r w:rsidRPr="001B453C">
          <w:t>O</w:t>
        </w:r>
        <w:r w:rsidRPr="00DA009B">
          <w:t>_EXTENDED_</w:t>
        </w:r>
        <w:r w:rsidRPr="001B453C">
          <w:t>T</w:t>
        </w:r>
        <w:r w:rsidRPr="00DA009B">
          <w:t>_</w:t>
        </w:r>
        <w:r>
          <w:t>UPPER is supported)</w:t>
        </w:r>
      </w:ins>
    </w:p>
    <w:p w:rsidR="006C4A7B" w:rsidRPr="00DA009B" w:rsidRDefault="006C4A7B" w:rsidP="006C4A7B">
      <w:pPr>
        <w:pStyle w:val="Heading5"/>
        <w:rPr>
          <w:ins w:id="2720" w:author="SCP(15)000096" w:date="2017-09-12T16:04:00Z"/>
        </w:rPr>
      </w:pPr>
      <w:ins w:id="2721" w:author="SCP(15)000096" w:date="2017-09-12T16:04:00Z">
        <w:r>
          <w:t>5.5.2.3</w:t>
        </w:r>
        <w:r w:rsidRPr="00DA009B">
          <w:t>.2</w:t>
        </w:r>
        <w:r w:rsidRPr="00DA009B">
          <w:tab/>
          <w:t>Initial conditions</w:t>
        </w:r>
      </w:ins>
    </w:p>
    <w:p w:rsidR="006C4A7B" w:rsidRPr="00DA009B" w:rsidRDefault="006C4A7B" w:rsidP="006C4A7B">
      <w:pPr>
        <w:pStyle w:val="B1"/>
        <w:rPr>
          <w:ins w:id="2722" w:author="SCP(15)000096" w:date="2017-09-12T16:04:00Z"/>
        </w:rPr>
      </w:pPr>
      <w:ins w:id="2723" w:author="SCP(15)000096" w:date="2017-09-12T16:04:00Z">
        <w:r w:rsidRPr="00DA009B">
          <w:t xml:space="preserve">The </w:t>
        </w:r>
        <w:r w:rsidRPr="001B453C">
          <w:t>SHDLC</w:t>
        </w:r>
        <w:r w:rsidRPr="00DA009B">
          <w:t xml:space="preserve"> link is established.</w:t>
        </w:r>
      </w:ins>
    </w:p>
    <w:p w:rsidR="006C4A7B" w:rsidRPr="00DA009B" w:rsidRDefault="006C4A7B" w:rsidP="006C4A7B">
      <w:pPr>
        <w:pStyle w:val="Heading5"/>
        <w:rPr>
          <w:ins w:id="2724" w:author="SCP(15)000096" w:date="2017-09-12T16:04:00Z"/>
        </w:rPr>
      </w:pPr>
      <w:ins w:id="2725" w:author="SCP(15)000096" w:date="2017-09-12T16:04:00Z">
        <w:r>
          <w:t>5.5.2.3</w:t>
        </w:r>
        <w:r w:rsidRPr="00DA009B">
          <w:t>.3</w:t>
        </w:r>
        <w:r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6C4A7B" w:rsidRPr="00DA009B" w:rsidTr="001B794F">
        <w:trPr>
          <w:jc w:val="center"/>
          <w:ins w:id="2726" w:author="SCP(15)000096" w:date="2017-09-12T16:04:00Z"/>
        </w:trPr>
        <w:tc>
          <w:tcPr>
            <w:tcW w:w="641" w:type="dxa"/>
          </w:tcPr>
          <w:p w:rsidR="006C4A7B" w:rsidRPr="00DA009B" w:rsidRDefault="006C4A7B" w:rsidP="001B794F">
            <w:pPr>
              <w:pStyle w:val="TAH"/>
              <w:rPr>
                <w:ins w:id="2727" w:author="SCP(15)000096" w:date="2017-09-12T16:04:00Z"/>
              </w:rPr>
            </w:pPr>
            <w:ins w:id="2728" w:author="SCP(15)000096" w:date="2017-09-12T16:04:00Z">
              <w:r w:rsidRPr="00DA009B">
                <w:t>Step</w:t>
              </w:r>
            </w:ins>
          </w:p>
        </w:tc>
        <w:tc>
          <w:tcPr>
            <w:tcW w:w="1230" w:type="dxa"/>
          </w:tcPr>
          <w:p w:rsidR="006C4A7B" w:rsidRPr="00DA009B" w:rsidRDefault="006C4A7B" w:rsidP="001B794F">
            <w:pPr>
              <w:pStyle w:val="TAH"/>
              <w:rPr>
                <w:ins w:id="2729" w:author="SCP(15)000096" w:date="2017-09-12T16:04:00Z"/>
              </w:rPr>
            </w:pPr>
            <w:ins w:id="2730" w:author="SCP(15)000096" w:date="2017-09-12T16:04:00Z">
              <w:r w:rsidRPr="00DA009B">
                <w:t>Direction</w:t>
              </w:r>
            </w:ins>
          </w:p>
        </w:tc>
        <w:tc>
          <w:tcPr>
            <w:tcW w:w="6072" w:type="dxa"/>
          </w:tcPr>
          <w:p w:rsidR="006C4A7B" w:rsidRPr="00DA009B" w:rsidRDefault="006C4A7B" w:rsidP="001B794F">
            <w:pPr>
              <w:pStyle w:val="TAH"/>
              <w:rPr>
                <w:ins w:id="2731" w:author="SCP(15)000096" w:date="2017-09-12T16:04:00Z"/>
              </w:rPr>
            </w:pPr>
            <w:ins w:id="2732" w:author="SCP(15)000096" w:date="2017-09-12T16:04:00Z">
              <w:r w:rsidRPr="00DA009B">
                <w:t>Description</w:t>
              </w:r>
            </w:ins>
          </w:p>
        </w:tc>
        <w:tc>
          <w:tcPr>
            <w:tcW w:w="709" w:type="dxa"/>
          </w:tcPr>
          <w:p w:rsidR="006C4A7B" w:rsidRPr="00DA009B" w:rsidRDefault="006C4A7B" w:rsidP="001B794F">
            <w:pPr>
              <w:pStyle w:val="TAH"/>
              <w:rPr>
                <w:ins w:id="2733" w:author="SCP(15)000096" w:date="2017-09-12T16:04:00Z"/>
              </w:rPr>
            </w:pPr>
            <w:ins w:id="2734" w:author="SCP(15)000096" w:date="2017-09-12T16:04:00Z">
              <w:r w:rsidRPr="001B453C">
                <w:t>RQ</w:t>
              </w:r>
            </w:ins>
          </w:p>
        </w:tc>
      </w:tr>
      <w:tr w:rsidR="006C4A7B" w:rsidRPr="00DA009B" w:rsidTr="001B794F">
        <w:trPr>
          <w:jc w:val="center"/>
          <w:ins w:id="2735" w:author="SCP(15)000096" w:date="2017-09-12T16:04:00Z"/>
        </w:trPr>
        <w:tc>
          <w:tcPr>
            <w:tcW w:w="641" w:type="dxa"/>
            <w:vAlign w:val="center"/>
          </w:tcPr>
          <w:p w:rsidR="006C4A7B" w:rsidRPr="00DA009B" w:rsidRDefault="006C4A7B" w:rsidP="001B794F">
            <w:pPr>
              <w:pStyle w:val="TAC"/>
              <w:rPr>
                <w:ins w:id="2736" w:author="SCP(15)000096" w:date="2017-09-12T16:04:00Z"/>
              </w:rPr>
            </w:pPr>
            <w:ins w:id="2737" w:author="SCP(15)000096" w:date="2017-09-12T16:04:00Z">
              <w:r w:rsidRPr="00DA009B">
                <w:t>1</w:t>
              </w:r>
            </w:ins>
          </w:p>
        </w:tc>
        <w:tc>
          <w:tcPr>
            <w:tcW w:w="1230" w:type="dxa"/>
            <w:vAlign w:val="center"/>
          </w:tcPr>
          <w:p w:rsidR="006C4A7B" w:rsidRPr="00DA009B" w:rsidRDefault="006C4A7B" w:rsidP="001B794F">
            <w:pPr>
              <w:pStyle w:val="TAC"/>
              <w:rPr>
                <w:ins w:id="2738" w:author="SCP(15)000096" w:date="2017-09-12T16:04:00Z"/>
              </w:rPr>
            </w:pPr>
            <w:ins w:id="2739" w:author="SCP(15)000096" w:date="2017-09-12T16:04:00Z">
              <w:r w:rsidRPr="001B453C">
                <w:t>T</w:t>
              </w:r>
              <w:r w:rsidRPr="00DA009B">
                <w:t xml:space="preserve"> </w:t>
              </w:r>
              <w:r w:rsidRPr="00DA009B">
                <w:sym w:font="Wingdings" w:char="F0E0"/>
              </w:r>
              <w:r w:rsidRPr="00DA009B">
                <w:t xml:space="preserve"> </w:t>
              </w:r>
              <w:r w:rsidRPr="001B453C">
                <w:t>UICC</w:t>
              </w:r>
            </w:ins>
          </w:p>
          <w:p w:rsidR="006C4A7B" w:rsidRPr="00DA009B" w:rsidRDefault="006C4A7B" w:rsidP="001B794F">
            <w:pPr>
              <w:pStyle w:val="TAC"/>
              <w:rPr>
                <w:ins w:id="2740" w:author="SCP(15)000096" w:date="2017-09-12T16:04:00Z"/>
              </w:rPr>
            </w:pPr>
            <w:ins w:id="2741" w:author="SCP(15)000096" w:date="2017-09-12T16:04:00Z">
              <w:r w:rsidRPr="001B453C">
                <w:t>UICC</w:t>
              </w:r>
              <w:r w:rsidRPr="00DA009B">
                <w:t xml:space="preserve"> </w:t>
              </w:r>
              <w:r w:rsidRPr="00DA009B">
                <w:sym w:font="Wingdings" w:char="F0E0"/>
              </w:r>
              <w:r w:rsidRPr="00DA009B">
                <w:t xml:space="preserve"> </w:t>
              </w:r>
              <w:r w:rsidRPr="001B453C">
                <w:t>T</w:t>
              </w:r>
            </w:ins>
          </w:p>
        </w:tc>
        <w:tc>
          <w:tcPr>
            <w:tcW w:w="6072" w:type="dxa"/>
            <w:vAlign w:val="center"/>
          </w:tcPr>
          <w:p w:rsidR="006C4A7B" w:rsidRPr="00DA009B" w:rsidRDefault="006C4A7B" w:rsidP="001B794F">
            <w:pPr>
              <w:pStyle w:val="TAL"/>
              <w:rPr>
                <w:ins w:id="2742" w:author="SCP(15)000096" w:date="2017-09-12T16:04:00Z"/>
              </w:rPr>
            </w:pPr>
            <w:ins w:id="2743" w:author="SCP(15)000096" w:date="2017-09-12T16:04:00Z">
              <w:r w:rsidRPr="00DA009B">
                <w:t xml:space="preserve">Run the representative </w:t>
              </w:r>
              <w:r w:rsidRPr="001B453C">
                <w:t>SWP</w:t>
              </w:r>
              <w:r w:rsidRPr="00DA009B">
                <w:t xml:space="preserve"> frame exchange procedure.</w:t>
              </w:r>
            </w:ins>
          </w:p>
          <w:p w:rsidR="006C4A7B" w:rsidRPr="00DA009B" w:rsidRDefault="006C4A7B" w:rsidP="001B794F">
            <w:pPr>
              <w:pStyle w:val="TAL"/>
              <w:rPr>
                <w:ins w:id="2744" w:author="SCP(15)000096" w:date="2017-09-12T16:04:00Z"/>
              </w:rPr>
            </w:pPr>
          </w:p>
          <w:p w:rsidR="006C4A7B" w:rsidRPr="00DA009B" w:rsidRDefault="006C4A7B" w:rsidP="001B794F">
            <w:pPr>
              <w:pStyle w:val="TAL"/>
              <w:rPr>
                <w:ins w:id="2745" w:author="SCP(15)000096" w:date="2017-09-12T16:04:00Z"/>
              </w:rPr>
            </w:pPr>
            <w:ins w:id="2746" w:author="SCP(15)000096" w:date="2017-09-12T16:04:00Z">
              <w:r w:rsidRPr="00DA009B">
                <w:t xml:space="preserve">The frame exchange shall be performed in such a way, that the referenced </w:t>
              </w:r>
              <w:r w:rsidRPr="001B453C">
                <w:t>RQ</w:t>
              </w:r>
              <w:r w:rsidRPr="00DA009B">
                <w:t xml:space="preserve"> can be fully validated.</w:t>
              </w:r>
            </w:ins>
          </w:p>
        </w:tc>
        <w:tc>
          <w:tcPr>
            <w:tcW w:w="709" w:type="dxa"/>
            <w:vAlign w:val="center"/>
          </w:tcPr>
          <w:p w:rsidR="006C4A7B" w:rsidRPr="00DA009B" w:rsidRDefault="006C4A7B" w:rsidP="001B794F">
            <w:pPr>
              <w:pStyle w:val="TAC"/>
              <w:rPr>
                <w:ins w:id="2747" w:author="SCP(15)000096" w:date="2017-09-12T16:04:00Z"/>
              </w:rPr>
            </w:pPr>
            <w:ins w:id="2748" w:author="SCP(15)000096" w:date="2017-09-12T16:04:00Z">
              <w:r w:rsidRPr="00DA009B">
                <w:t>RQ1</w:t>
              </w:r>
            </w:ins>
          </w:p>
        </w:tc>
      </w:tr>
    </w:tbl>
    <w:p w:rsidR="006C4A7B" w:rsidRPr="00DA009B" w:rsidRDefault="006C4A7B" w:rsidP="006C4A7B">
      <w:pPr>
        <w:rPr>
          <w:ins w:id="2749" w:author="SCP(15)000096" w:date="2017-09-12T16:04:00Z"/>
        </w:rPr>
      </w:pPr>
    </w:p>
    <w:p w:rsidR="006C4A7B" w:rsidRPr="00EA75A6" w:rsidRDefault="006C4A7B" w:rsidP="00021DFC"/>
    <w:p w:rsidR="00F70C91" w:rsidRPr="00EA75A6" w:rsidRDefault="00F70C91" w:rsidP="001F7829">
      <w:pPr>
        <w:pStyle w:val="Heading3"/>
        <w:keepLines w:val="0"/>
      </w:pPr>
      <w:bookmarkStart w:id="2750" w:name="_Toc415059234"/>
      <w:bookmarkStart w:id="2751" w:name="_Toc415064675"/>
      <w:bookmarkStart w:id="2752" w:name="_Toc415151298"/>
      <w:bookmarkStart w:id="2753" w:name="_Toc415151709"/>
      <w:r w:rsidRPr="00EA75A6">
        <w:t>5.5.3</w:t>
      </w:r>
      <w:r w:rsidRPr="00EA75A6">
        <w:tab/>
        <w:t>SWP interface states management</w:t>
      </w:r>
      <w:bookmarkEnd w:id="2750"/>
      <w:bookmarkEnd w:id="2751"/>
      <w:bookmarkEnd w:id="2752"/>
      <w:bookmarkEnd w:id="2753"/>
    </w:p>
    <w:p w:rsidR="00F70C91" w:rsidRPr="00EA75A6" w:rsidRDefault="00F70C91" w:rsidP="001F7829">
      <w:pPr>
        <w:pStyle w:val="Heading4"/>
        <w:keepLines w:val="0"/>
      </w:pPr>
      <w:bookmarkStart w:id="2754" w:name="_Toc415059235"/>
      <w:bookmarkStart w:id="2755" w:name="_Toc415064676"/>
      <w:bookmarkStart w:id="2756" w:name="_Toc415151299"/>
      <w:bookmarkStart w:id="2757" w:name="_Toc415151710"/>
      <w:r w:rsidRPr="00EA75A6">
        <w:t>5.5.3.1</w:t>
      </w:r>
      <w:r w:rsidRPr="00EA75A6">
        <w:tab/>
        <w:t>Conformance requirements</w:t>
      </w:r>
      <w:bookmarkEnd w:id="2754"/>
      <w:bookmarkEnd w:id="2755"/>
      <w:bookmarkEnd w:id="2756"/>
      <w:bookmarkEnd w:id="2757"/>
    </w:p>
    <w:p w:rsidR="00F70C91" w:rsidRPr="00EA75A6" w:rsidRDefault="00F70C91" w:rsidP="001F7829">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8.3</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C64C95">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rsidP="00C64C95">
            <w:pPr>
              <w:pStyle w:val="TAL"/>
            </w:pPr>
            <w:r w:rsidRPr="00EA75A6">
              <w:t xml:space="preserve">For a transition from SWP </w:t>
            </w:r>
            <w:r w:rsidRPr="00EA75A6">
              <w:rPr>
                <w:b/>
              </w:rPr>
              <w:t>SUSPENDED</w:t>
            </w:r>
            <w:r w:rsidRPr="00EA75A6">
              <w:t xml:space="preserve"> state to SWP </w:t>
            </w:r>
            <w:r w:rsidRPr="00EA75A6">
              <w:rPr>
                <w:b/>
              </w:rPr>
              <w:t>ACTIVATED</w:t>
            </w:r>
            <w:r w:rsidRPr="00EA75A6">
              <w:t xml:space="preserve"> state initiated by the UICC, the UICC shall draw a current (S2 in state H). (The slave resumes by drawing a current).</w:t>
            </w:r>
          </w:p>
        </w:tc>
      </w:tr>
      <w:tr w:rsidR="00F70C91" w:rsidRPr="00EA75A6" w:rsidTr="00C64C95">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 xml:space="preserve">In case the state transition from SWP </w:t>
            </w:r>
            <w:r w:rsidRPr="00EA75A6">
              <w:rPr>
                <w:b/>
              </w:rPr>
              <w:t>SUSPENDED</w:t>
            </w:r>
            <w:r w:rsidRPr="00EA75A6">
              <w:t xml:space="preserve"> state to SWP </w:t>
            </w:r>
            <w:r w:rsidRPr="00EA75A6">
              <w:rPr>
                <w:b/>
              </w:rPr>
              <w:t>ACTIVATED</w:t>
            </w:r>
            <w:r w:rsidRPr="00EA75A6">
              <w:t xml:space="preserve"> state was initiated by the UICC, the delay after the transition sequence until the 1</w:t>
            </w:r>
            <w:r w:rsidRPr="00EA75A6">
              <w:rPr>
                <w:position w:val="6"/>
                <w:sz w:val="14"/>
                <w:vertAlign w:val="superscript"/>
              </w:rPr>
              <w:t>st</w:t>
            </w:r>
            <w:r w:rsidRPr="00EA75A6">
              <w:t xml:space="preserve"> bit of the SOF is sent by the UICC shall not exceed 4 bits</w:t>
            </w:r>
            <w:r w:rsidR="00C64C95" w:rsidRPr="00EA75A6">
              <w:t>.</w:t>
            </w:r>
          </w:p>
        </w:tc>
      </w:tr>
      <w:tr w:rsidR="00F70C91" w:rsidRPr="00EA75A6" w:rsidTr="00C64C95">
        <w:trPr>
          <w:jc w:val="center"/>
        </w:trPr>
        <w:tc>
          <w:tcPr>
            <w:tcW w:w="635" w:type="dxa"/>
          </w:tcPr>
          <w:p w:rsidR="00F70C91" w:rsidRPr="00EA75A6" w:rsidRDefault="00F70C91">
            <w:pPr>
              <w:pStyle w:val="TAL"/>
            </w:pPr>
            <w:r w:rsidRPr="00EA75A6">
              <w:t>RQ3</w:t>
            </w:r>
          </w:p>
        </w:tc>
        <w:tc>
          <w:tcPr>
            <w:tcW w:w="8931" w:type="dxa"/>
          </w:tcPr>
          <w:p w:rsidR="00F70C91" w:rsidRPr="00EA75A6" w:rsidRDefault="00F70C91" w:rsidP="00C64C95">
            <w:pPr>
              <w:pStyle w:val="TAL"/>
            </w:pPr>
            <w:r w:rsidRPr="00EA75A6">
              <w:t xml:space="preserve">The UICC shall be capable of receiving frames in the </w:t>
            </w:r>
            <w:r w:rsidRPr="00EA75A6">
              <w:rPr>
                <w:b/>
              </w:rPr>
              <w:t xml:space="preserve">ACTIVATED </w:t>
            </w:r>
            <w:r w:rsidRPr="00EA75A6">
              <w:t>state.</w:t>
            </w:r>
          </w:p>
        </w:tc>
      </w:tr>
    </w:tbl>
    <w:p w:rsidR="00F70C91" w:rsidRPr="00EA75A6" w:rsidRDefault="00F70C91" w:rsidP="00C64C95"/>
    <w:p w:rsidR="00F70C91" w:rsidRPr="00EA75A6" w:rsidRDefault="00F70C91" w:rsidP="00B000AD">
      <w:pPr>
        <w:pStyle w:val="Heading4"/>
      </w:pPr>
      <w:bookmarkStart w:id="2758" w:name="_Toc415059236"/>
      <w:bookmarkStart w:id="2759" w:name="_Toc415064677"/>
      <w:bookmarkStart w:id="2760" w:name="_Toc415151300"/>
      <w:bookmarkStart w:id="2761" w:name="_Toc415151711"/>
      <w:r w:rsidRPr="00EA75A6">
        <w:t>5.5.3.2</w:t>
      </w:r>
      <w:r w:rsidRPr="00EA75A6">
        <w:tab/>
        <w:t>Test case 1: SWP interface states management by the UICC</w:t>
      </w:r>
      <w:bookmarkEnd w:id="2758"/>
      <w:bookmarkEnd w:id="2759"/>
      <w:bookmarkEnd w:id="2760"/>
      <w:bookmarkEnd w:id="2761"/>
    </w:p>
    <w:p w:rsidR="00F70C91" w:rsidRPr="00EA75A6" w:rsidRDefault="00F70C91" w:rsidP="00B000AD">
      <w:pPr>
        <w:pStyle w:val="Heading5"/>
      </w:pPr>
      <w:bookmarkStart w:id="2762" w:name="_Toc415059237"/>
      <w:bookmarkStart w:id="2763" w:name="_Toc415064678"/>
      <w:bookmarkStart w:id="2764" w:name="_Toc415151301"/>
      <w:bookmarkStart w:id="2765" w:name="_Toc415151712"/>
      <w:r w:rsidRPr="00EA75A6">
        <w:t>5.5.3.2.1</w:t>
      </w:r>
      <w:r w:rsidRPr="00EA75A6">
        <w:tab/>
        <w:t>Test execution</w:t>
      </w:r>
      <w:bookmarkEnd w:id="2762"/>
      <w:bookmarkEnd w:id="2763"/>
      <w:bookmarkEnd w:id="2764"/>
      <w:bookmarkEnd w:id="2765"/>
    </w:p>
    <w:p w:rsidR="00F70C91" w:rsidRPr="00EA75A6" w:rsidRDefault="00F70C91" w:rsidP="00C64C95">
      <w:r w:rsidRPr="00EA75A6">
        <w:t>The test procedure shall only be executed in voltage class B and voltage class C, full power mode.</w:t>
      </w:r>
    </w:p>
    <w:p w:rsidR="00F70C91" w:rsidRPr="00EA75A6" w:rsidRDefault="00F70C91" w:rsidP="00C64C95">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766" w:name="_Toc415059238"/>
      <w:bookmarkStart w:id="2767" w:name="_Toc415064679"/>
      <w:bookmarkStart w:id="2768" w:name="_Toc415151302"/>
      <w:bookmarkStart w:id="2769" w:name="_Toc415151713"/>
      <w:r w:rsidRPr="00EA75A6">
        <w:t>5.5.3.2.2</w:t>
      </w:r>
      <w:r w:rsidRPr="00EA75A6">
        <w:tab/>
        <w:t>Initial conditions</w:t>
      </w:r>
      <w:bookmarkEnd w:id="2766"/>
      <w:bookmarkEnd w:id="2767"/>
      <w:bookmarkEnd w:id="2768"/>
      <w:bookmarkEnd w:id="2769"/>
    </w:p>
    <w:p w:rsidR="00F70C91" w:rsidRPr="00EA75A6" w:rsidRDefault="00F70C91" w:rsidP="00C64C95">
      <w:pPr>
        <w:pStyle w:val="B1"/>
      </w:pPr>
      <w:r w:rsidRPr="00EA75A6">
        <w:t>None of the UICC contacts is activated</w:t>
      </w:r>
      <w:r w:rsidR="00C64C95" w:rsidRPr="00EA75A6">
        <w:t>.</w:t>
      </w:r>
    </w:p>
    <w:p w:rsidR="00F70C91" w:rsidRPr="00EA75A6" w:rsidRDefault="00F70C91" w:rsidP="00B000AD">
      <w:pPr>
        <w:pStyle w:val="Heading5"/>
      </w:pPr>
      <w:bookmarkStart w:id="2770" w:name="_Toc415059239"/>
      <w:bookmarkStart w:id="2771" w:name="_Toc415064680"/>
      <w:bookmarkStart w:id="2772" w:name="_Toc415151303"/>
      <w:bookmarkStart w:id="2773" w:name="_Toc415151714"/>
      <w:r w:rsidRPr="00EA75A6">
        <w:lastRenderedPageBreak/>
        <w:t>5.5.3.2.3</w:t>
      </w:r>
      <w:r w:rsidRPr="00EA75A6">
        <w:tab/>
        <w:t>Test procedure</w:t>
      </w:r>
      <w:bookmarkEnd w:id="2770"/>
      <w:bookmarkEnd w:id="2771"/>
      <w:bookmarkEnd w:id="2772"/>
      <w:bookmarkEnd w:id="27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5</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SYNC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2</w:t>
            </w: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POWER_MODE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READY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tc>
      </w:tr>
    </w:tbl>
    <w:p w:rsidR="00F70C91" w:rsidRPr="00EA75A6" w:rsidRDefault="00F70C91"/>
    <w:p w:rsidR="0042365F" w:rsidRPr="00EA75A6" w:rsidRDefault="0042365F" w:rsidP="0042365F">
      <w:pPr>
        <w:pStyle w:val="Heading4"/>
      </w:pPr>
      <w:bookmarkStart w:id="2774" w:name="_Toc415059240"/>
      <w:bookmarkStart w:id="2775" w:name="_Toc415064681"/>
      <w:bookmarkStart w:id="2776" w:name="_Toc415151304"/>
      <w:bookmarkStart w:id="2777" w:name="_Toc415151715"/>
      <w:r w:rsidRPr="00EA75A6">
        <w:t>5.5.3.3</w:t>
      </w:r>
      <w:r w:rsidRPr="00EA75A6">
        <w:tab/>
        <w:t>Test case 2: UICC resume - P3 values and delay after transition sequence</w:t>
      </w:r>
      <w:bookmarkEnd w:id="2774"/>
      <w:bookmarkEnd w:id="2775"/>
      <w:bookmarkEnd w:id="2776"/>
      <w:bookmarkEnd w:id="2777"/>
    </w:p>
    <w:p w:rsidR="0042365F" w:rsidRPr="00EA75A6" w:rsidRDefault="0042365F" w:rsidP="0042365F">
      <w:pPr>
        <w:pStyle w:val="Heading5"/>
      </w:pPr>
      <w:bookmarkStart w:id="2778" w:name="_Toc415059241"/>
      <w:bookmarkStart w:id="2779" w:name="_Toc415064682"/>
      <w:bookmarkStart w:id="2780" w:name="_Toc415151305"/>
      <w:bookmarkStart w:id="2781" w:name="_Toc415151716"/>
      <w:r w:rsidRPr="00EA75A6">
        <w:t>5.5.3.3.1</w:t>
      </w:r>
      <w:r w:rsidRPr="00EA75A6">
        <w:tab/>
        <w:t>Test execution</w:t>
      </w:r>
      <w:bookmarkEnd w:id="2778"/>
      <w:bookmarkEnd w:id="2779"/>
      <w:bookmarkEnd w:id="2780"/>
      <w:bookmarkEnd w:id="2781"/>
    </w:p>
    <w:p w:rsidR="0042365F" w:rsidRPr="00EA75A6" w:rsidRDefault="0042365F" w:rsidP="0042365F">
      <w:r w:rsidRPr="00EA75A6">
        <w:t>The test procedure shall be executed once for each of following parameters:</w:t>
      </w:r>
    </w:p>
    <w:p w:rsidR="0042365F" w:rsidRPr="00EA75A6" w:rsidRDefault="0042365F" w:rsidP="0042365F">
      <w:pPr>
        <w:pStyle w:val="B1"/>
      </w:pPr>
      <w:r w:rsidRPr="00EA75A6">
        <w:t>There are no test case-specific parameters for this test case.</w:t>
      </w:r>
    </w:p>
    <w:p w:rsidR="0042365F" w:rsidRPr="00EA75A6" w:rsidRDefault="0042365F" w:rsidP="0042365F">
      <w:pPr>
        <w:pStyle w:val="Heading5"/>
      </w:pPr>
      <w:bookmarkStart w:id="2782" w:name="_Toc415059242"/>
      <w:bookmarkStart w:id="2783" w:name="_Toc415064683"/>
      <w:bookmarkStart w:id="2784" w:name="_Toc415151306"/>
      <w:bookmarkStart w:id="2785" w:name="_Toc415151717"/>
      <w:r w:rsidRPr="00EA75A6">
        <w:t>5.5.3.3.2</w:t>
      </w:r>
      <w:r w:rsidRPr="00EA75A6">
        <w:tab/>
        <w:t>Initial conditions</w:t>
      </w:r>
      <w:bookmarkEnd w:id="2782"/>
      <w:bookmarkEnd w:id="2783"/>
      <w:bookmarkEnd w:id="2784"/>
      <w:bookmarkEnd w:id="2785"/>
    </w:p>
    <w:p w:rsidR="0042365F" w:rsidRPr="00EA75A6" w:rsidRDefault="0042365F" w:rsidP="0042365F">
      <w:pPr>
        <w:pStyle w:val="B1"/>
      </w:pPr>
      <w:r w:rsidRPr="00EA75A6">
        <w:t>None of the UICC contacts is activated.</w:t>
      </w:r>
    </w:p>
    <w:p w:rsidR="0042365F" w:rsidRPr="00EA75A6" w:rsidRDefault="0042365F" w:rsidP="0042365F">
      <w:pPr>
        <w:pStyle w:val="Heading5"/>
      </w:pPr>
      <w:bookmarkStart w:id="2786" w:name="_Toc415059243"/>
      <w:bookmarkStart w:id="2787" w:name="_Toc415064684"/>
      <w:bookmarkStart w:id="2788" w:name="_Toc415151307"/>
      <w:bookmarkStart w:id="2789" w:name="_Toc415151718"/>
      <w:r w:rsidRPr="00EA75A6">
        <w:t>5.5.3.3.3</w:t>
      </w:r>
      <w:r w:rsidRPr="00EA75A6">
        <w:tab/>
        <w:t>Test procedure</w:t>
      </w:r>
      <w:bookmarkEnd w:id="2786"/>
      <w:bookmarkEnd w:id="2787"/>
      <w:bookmarkEnd w:id="2788"/>
      <w:bookmarkEnd w:id="27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27"/>
        <w:gridCol w:w="1664"/>
        <w:gridCol w:w="5386"/>
        <w:gridCol w:w="1055"/>
      </w:tblGrid>
      <w:tr w:rsidR="0042365F" w:rsidRPr="00EA75A6" w:rsidTr="00A945E1">
        <w:trPr>
          <w:jc w:val="center"/>
        </w:trPr>
        <w:tc>
          <w:tcPr>
            <w:tcW w:w="527" w:type="dxa"/>
          </w:tcPr>
          <w:p w:rsidR="0042365F" w:rsidRPr="00EA75A6" w:rsidRDefault="0042365F" w:rsidP="00A3620E">
            <w:pPr>
              <w:pStyle w:val="TAH"/>
            </w:pPr>
            <w:r w:rsidRPr="00EA75A6">
              <w:t>Step</w:t>
            </w:r>
          </w:p>
        </w:tc>
        <w:tc>
          <w:tcPr>
            <w:tcW w:w="1664" w:type="dxa"/>
          </w:tcPr>
          <w:p w:rsidR="0042365F" w:rsidRPr="00EA75A6" w:rsidRDefault="0042365F" w:rsidP="00A3620E">
            <w:pPr>
              <w:pStyle w:val="TAH"/>
            </w:pPr>
            <w:r w:rsidRPr="00EA75A6">
              <w:t>Direction</w:t>
            </w:r>
          </w:p>
        </w:tc>
        <w:tc>
          <w:tcPr>
            <w:tcW w:w="5386" w:type="dxa"/>
          </w:tcPr>
          <w:p w:rsidR="0042365F" w:rsidRPr="00EA75A6" w:rsidRDefault="0042365F" w:rsidP="00A3620E">
            <w:pPr>
              <w:pStyle w:val="TAH"/>
            </w:pPr>
            <w:r w:rsidRPr="00EA75A6">
              <w:t>Description</w:t>
            </w:r>
          </w:p>
        </w:tc>
        <w:tc>
          <w:tcPr>
            <w:tcW w:w="1055" w:type="dxa"/>
          </w:tcPr>
          <w:p w:rsidR="0042365F" w:rsidRPr="00EA75A6" w:rsidRDefault="0042365F" w:rsidP="00A3620E">
            <w:pPr>
              <w:pStyle w:val="TAH"/>
            </w:pPr>
            <w:r w:rsidRPr="00EA75A6">
              <w:t>RQ</w:t>
            </w:r>
          </w:p>
        </w:tc>
      </w:tr>
      <w:tr w:rsidR="0042365F" w:rsidRPr="00EA75A6" w:rsidTr="00A945E1">
        <w:trPr>
          <w:jc w:val="center"/>
        </w:trPr>
        <w:tc>
          <w:tcPr>
            <w:tcW w:w="527" w:type="dxa"/>
            <w:vAlign w:val="center"/>
          </w:tcPr>
          <w:p w:rsidR="0042365F" w:rsidRPr="00EA75A6" w:rsidRDefault="0042365F" w:rsidP="00A3620E">
            <w:pPr>
              <w:pStyle w:val="TAC"/>
            </w:pPr>
            <w:r w:rsidRPr="00EA75A6">
              <w:t>1</w:t>
            </w:r>
          </w:p>
        </w:tc>
        <w:tc>
          <w:tcPr>
            <w:tcW w:w="1664" w:type="dxa"/>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Vcc (contact C1).</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2</w:t>
            </w:r>
          </w:p>
        </w:tc>
        <w:tc>
          <w:tcPr>
            <w:tcW w:w="1664" w:type="dxa"/>
            <w:vAlign w:val="center"/>
          </w:tcPr>
          <w:p w:rsidR="0042365F" w:rsidRPr="00EA75A6" w:rsidRDefault="0042365F" w:rsidP="00A3620E">
            <w:pPr>
              <w:pStyle w:val="TAC"/>
            </w:pPr>
            <w:r w:rsidRPr="00EA75A6">
              <w:t>T</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SWIO (contact C6).</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3</w:t>
            </w:r>
          </w:p>
        </w:tc>
        <w:tc>
          <w:tcPr>
            <w:tcW w:w="1664" w:type="dxa"/>
            <w:vAlign w:val="center"/>
          </w:tcPr>
          <w:p w:rsidR="0042365F" w:rsidRPr="00EA75A6" w:rsidRDefault="0042365F" w:rsidP="00A3620E">
            <w:pPr>
              <w:pStyle w:val="TAC"/>
            </w:pPr>
            <w:r w:rsidRPr="00EA75A6">
              <w:t xml:space="preserve">UICC </w:t>
            </w:r>
            <w:r w:rsidRPr="00EA75A6">
              <w:sym w:font="Wingdings" w:char="F0E0"/>
            </w:r>
            <w:r w:rsidRPr="00EA75A6">
              <w:t xml:space="preserve"> T</w:t>
            </w:r>
          </w:p>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Perform initial SWP interface activation.</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Establish SHDLC link.</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945E1">
            <w:pPr>
              <w:pStyle w:val="TAL"/>
            </w:pPr>
            <w:r w:rsidRPr="00EA75A6">
              <w:t xml:space="preserve">Before UICC resends I-frame, apply P3 = 500 ns (see </w:t>
            </w:r>
            <w:r w:rsidR="00A945E1" w:rsidRPr="00EA75A6">
              <w:t>note</w:t>
            </w:r>
            <w:r w:rsidRPr="00EA75A6">
              <w:t>).</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0</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1</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2</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1,2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3</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5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8632" w:type="dxa"/>
            <w:gridSpan w:val="4"/>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N"/>
            </w:pPr>
            <w:r w:rsidRPr="00EA75A6">
              <w:t>NOTE:</w:t>
            </w:r>
            <w:r w:rsidRPr="00EA75A6">
              <w:tab/>
            </w:r>
            <w:r w:rsidR="00045A8E" w:rsidRPr="00EA75A6">
              <w:t>ETSI TS 102 613</w:t>
            </w:r>
            <w:r w:rsidRPr="00EA75A6">
              <w:t xml:space="preserve"> [</w:t>
            </w:r>
            <w:fldSimple w:instr="REF REF_TS102613 \* MERGEFORMAT  \h ">
              <w:r w:rsidR="004F2024">
                <w:t>1</w:t>
              </w:r>
            </w:fldSimple>
            <w:r w:rsidRPr="00EA75A6">
              <w:t>] does not specify any minimum value for P3. This is the smallest P3 value which is applied in the current version of this specification, which has been identified as a realistic value for the terminal simulator to achieve. Smaller values may occur in the field due to the full duplex nature of the interface.</w:t>
            </w:r>
          </w:p>
        </w:tc>
      </w:tr>
    </w:tbl>
    <w:p w:rsidR="0042365F" w:rsidRPr="00EA75A6" w:rsidRDefault="0042365F"/>
    <w:p w:rsidR="00F70C91" w:rsidRPr="00EA75A6" w:rsidRDefault="00F70C91" w:rsidP="004F2024">
      <w:pPr>
        <w:pStyle w:val="Heading3"/>
        <w:keepNext w:val="0"/>
        <w:keepLines w:val="0"/>
      </w:pPr>
      <w:bookmarkStart w:id="2790" w:name="_Toc415059244"/>
      <w:bookmarkStart w:id="2791" w:name="_Toc415064685"/>
      <w:bookmarkStart w:id="2792" w:name="_Toc415151308"/>
      <w:bookmarkStart w:id="2793" w:name="_Toc415151719"/>
      <w:r w:rsidRPr="00EA75A6">
        <w:t>5.5.4</w:t>
      </w:r>
      <w:r w:rsidRPr="00EA75A6">
        <w:tab/>
        <w:t>Power mode states/transitions and Power saving mode</w:t>
      </w:r>
      <w:bookmarkEnd w:id="2790"/>
      <w:bookmarkEnd w:id="2791"/>
      <w:bookmarkEnd w:id="2792"/>
      <w:bookmarkEnd w:id="2793"/>
    </w:p>
    <w:p w:rsidR="00F70C91" w:rsidRPr="00EA75A6" w:rsidRDefault="00F70C91" w:rsidP="004F2024">
      <w:pPr>
        <w:pStyle w:val="Heading4"/>
        <w:keepNext w:val="0"/>
        <w:keepLines w:val="0"/>
      </w:pPr>
      <w:bookmarkStart w:id="2794" w:name="_Toc415059245"/>
      <w:bookmarkStart w:id="2795" w:name="_Toc415064686"/>
      <w:bookmarkStart w:id="2796" w:name="_Toc415151309"/>
      <w:bookmarkStart w:id="2797" w:name="_Toc415151720"/>
      <w:r w:rsidRPr="00EA75A6">
        <w:t>5.5.4.1</w:t>
      </w:r>
      <w:r w:rsidRPr="00EA75A6">
        <w:tab/>
        <w:t>Conformance requirements</w:t>
      </w:r>
      <w:bookmarkEnd w:id="2794"/>
      <w:bookmarkEnd w:id="2795"/>
      <w:bookmarkEnd w:id="2796"/>
      <w:bookmarkEnd w:id="2797"/>
    </w:p>
    <w:p w:rsidR="00F70C91" w:rsidRPr="00EA75A6" w:rsidRDefault="00F70C91" w:rsidP="004F2024">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4</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35"/>
        <w:gridCol w:w="9140"/>
      </w:tblGrid>
      <w:tr w:rsidR="00F70C91" w:rsidRPr="00EA75A6" w:rsidTr="00A945E1">
        <w:trPr>
          <w:jc w:val="center"/>
        </w:trPr>
        <w:tc>
          <w:tcPr>
            <w:tcW w:w="635" w:type="dxa"/>
          </w:tcPr>
          <w:p w:rsidR="00F70C91" w:rsidRPr="00EA75A6" w:rsidRDefault="00F70C91" w:rsidP="004F2024">
            <w:pPr>
              <w:pStyle w:val="TAL"/>
              <w:keepNext w:val="0"/>
              <w:keepLines w:val="0"/>
            </w:pPr>
            <w:r w:rsidRPr="00EA75A6">
              <w:lastRenderedPageBreak/>
              <w:t>RQ1</w:t>
            </w:r>
          </w:p>
        </w:tc>
        <w:tc>
          <w:tcPr>
            <w:tcW w:w="9140" w:type="dxa"/>
          </w:tcPr>
          <w:p w:rsidR="00F70C91" w:rsidRPr="00EA75A6" w:rsidRDefault="00F70C91" w:rsidP="004F2024">
            <w:pPr>
              <w:pStyle w:val="TAL"/>
              <w:keepNext w:val="0"/>
              <w:keepLines w:val="0"/>
            </w:pPr>
            <w:r w:rsidRPr="00EA75A6">
              <w:t xml:space="preserve">When the terminal activates Vcc (contact C1) the UICC shall enter the initial power state with the current consumption of the UICC complying with the value in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Pr="00EA75A6">
              <w:t xml:space="preserve"> for "power consumption of the UICC during ATR at 4 MHz external clock frequency".</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2</w:t>
            </w:r>
          </w:p>
        </w:tc>
        <w:tc>
          <w:tcPr>
            <w:tcW w:w="9140" w:type="dxa"/>
          </w:tcPr>
          <w:p w:rsidR="00F70C91" w:rsidRPr="00EA75A6" w:rsidRDefault="00F70C91" w:rsidP="004F2024">
            <w:pPr>
              <w:pStyle w:val="TAL"/>
              <w:keepNext w:val="0"/>
              <w:keepLines w:val="0"/>
            </w:pPr>
            <w:r w:rsidRPr="00EA75A6">
              <w:t>The UICC shall enter low power mode when this mode is indicated in a power mode frame during initial SWP interface activation or when the UICC receives the first non-ACT frame without having received a power mode frame during initial SWP interface activation.</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3</w:t>
            </w:r>
          </w:p>
        </w:tc>
        <w:tc>
          <w:tcPr>
            <w:tcW w:w="9140" w:type="dxa"/>
          </w:tcPr>
          <w:p w:rsidR="00F70C91" w:rsidRPr="00EA75A6" w:rsidRDefault="00F70C91" w:rsidP="004F2024">
            <w:pPr>
              <w:pStyle w:val="TAL"/>
              <w:keepNext w:val="0"/>
              <w:keepLines w:val="0"/>
            </w:pPr>
            <w:r w:rsidRPr="00EA75A6">
              <w:t>The UICC shall enter full power mode when this mode is indicated in a power mode frame during initial SWP interface activation, or if the conditions for full power mode on another interface are fulfill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4</w:t>
            </w:r>
          </w:p>
        </w:tc>
        <w:tc>
          <w:tcPr>
            <w:tcW w:w="9140" w:type="dxa"/>
          </w:tcPr>
          <w:p w:rsidR="00F70C91" w:rsidRPr="00EA75A6" w:rsidRDefault="00F70C91" w:rsidP="004F2024">
            <w:pPr>
              <w:pStyle w:val="TAL"/>
              <w:keepNext w:val="0"/>
              <w:keepLines w:val="0"/>
            </w:pPr>
            <w:r w:rsidRPr="00EA75A6">
              <w:t>During the initial power state, the UICC may already increase its current consumption to the value defined for low power mode as soon as it detects the SWP ACTIVATED state.</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5</w:t>
            </w:r>
          </w:p>
        </w:tc>
        <w:tc>
          <w:tcPr>
            <w:tcW w:w="9140" w:type="dxa"/>
          </w:tcPr>
          <w:p w:rsidR="00F70C91" w:rsidRPr="00EA75A6" w:rsidRDefault="00F70C91" w:rsidP="004F2024">
            <w:pPr>
              <w:pStyle w:val="TAL"/>
              <w:keepNext w:val="0"/>
              <w:keepLines w:val="0"/>
            </w:pPr>
            <w:r w:rsidRPr="00EA75A6">
              <w:t>The UICC shall enter the power saving mode when all of the following conditions for activated interfaces are given:</w:t>
            </w:r>
          </w:p>
          <w:p w:rsidR="00F70C91" w:rsidRPr="00EA75A6" w:rsidRDefault="00F70C91" w:rsidP="004F2024">
            <w:pPr>
              <w:pStyle w:val="TAL"/>
              <w:keepNext w:val="0"/>
              <w:keepLines w:val="0"/>
              <w:numPr>
                <w:ilvl w:val="0"/>
                <w:numId w:val="13"/>
              </w:numPr>
              <w:tabs>
                <w:tab w:val="left" w:pos="681"/>
              </w:tabs>
              <w:ind w:left="681" w:hanging="321"/>
            </w:pPr>
            <w:r w:rsidRPr="00EA75A6">
              <w:t xml:space="preserve">clock stop mode according to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if this interface is activated (if UICC is in full power mode)</w:t>
            </w:r>
            <w:r w:rsidR="00C64C95" w:rsidRPr="00EA75A6">
              <w:t>;</w:t>
            </w:r>
          </w:p>
          <w:p w:rsidR="00F70C91" w:rsidRPr="00EA75A6" w:rsidRDefault="00F70C91" w:rsidP="004F2024">
            <w:pPr>
              <w:pStyle w:val="TAL"/>
              <w:keepNext w:val="0"/>
              <w:keepLines w:val="0"/>
              <w:numPr>
                <w:ilvl w:val="0"/>
                <w:numId w:val="13"/>
              </w:numPr>
              <w:tabs>
                <w:tab w:val="left" w:pos="681"/>
              </w:tabs>
              <w:ind w:left="681" w:hanging="321"/>
            </w:pPr>
            <w:r w:rsidRPr="00EA75A6">
              <w:t xml:space="preserve">suspend mode according to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if this interface is activated (if UICC is in full power mode)</w:t>
            </w:r>
            <w:r w:rsidR="00C64C95" w:rsidRPr="00EA75A6">
              <w:t>;</w:t>
            </w:r>
          </w:p>
          <w:p w:rsidR="007F0D67" w:rsidRPr="00EA75A6" w:rsidRDefault="007F0D67" w:rsidP="004F2024">
            <w:pPr>
              <w:pStyle w:val="TAL"/>
              <w:keepNext w:val="0"/>
              <w:keepLines w:val="0"/>
              <w:numPr>
                <w:ilvl w:val="0"/>
                <w:numId w:val="13"/>
              </w:numPr>
              <w:tabs>
                <w:tab w:val="left" w:pos="681"/>
              </w:tabs>
              <w:ind w:left="681" w:hanging="321"/>
            </w:pPr>
            <w:r w:rsidRPr="00EA75A6">
              <w:t>one of the following conditions is met:</w:t>
            </w:r>
          </w:p>
          <w:p w:rsidR="00F70C91" w:rsidRPr="00EA75A6" w:rsidRDefault="00F70C91" w:rsidP="004F2024">
            <w:pPr>
              <w:pStyle w:val="TAL"/>
              <w:keepNext w:val="0"/>
              <w:keepLines w:val="0"/>
              <w:numPr>
                <w:ilvl w:val="1"/>
                <w:numId w:val="13"/>
              </w:numPr>
              <w:tabs>
                <w:tab w:val="left" w:pos="1106"/>
              </w:tabs>
              <w:ind w:left="1106"/>
            </w:pPr>
            <w:r w:rsidRPr="00EA75A6">
              <w:t>SWP contact deactivated (if UICC is in full power mode or in low power mode). The UICC shall enter the power saving mode no later than 10</w:t>
            </w:r>
            <w:r w:rsidR="0046717A" w:rsidRPr="00EA75A6">
              <w:t xml:space="preserve"> </w:t>
            </w:r>
            <w:r w:rsidRPr="00EA75A6">
              <w:t xml:space="preserve">ms after the SWP is in state </w:t>
            </w:r>
            <w:r w:rsidRPr="00EA75A6">
              <w:rPr>
                <w:b/>
                <w:bCs/>
              </w:rPr>
              <w:t>DEACTIVATED</w:t>
            </w:r>
            <w:r w:rsidRPr="00EA75A6">
              <w:t>.</w:t>
            </w:r>
          </w:p>
          <w:p w:rsidR="007F0D67" w:rsidRPr="00EA75A6" w:rsidRDefault="007F0D67" w:rsidP="004F2024">
            <w:pPr>
              <w:pStyle w:val="TAL"/>
              <w:keepNext w:val="0"/>
              <w:keepLines w:val="0"/>
              <w:numPr>
                <w:ilvl w:val="1"/>
                <w:numId w:val="13"/>
              </w:numPr>
              <w:tabs>
                <w:tab w:val="left" w:pos="1106"/>
              </w:tabs>
              <w:ind w:left="1106"/>
            </w:pPr>
            <w:r w:rsidRPr="00EA75A6">
              <w:t xml:space="preserve">The last information received on SWP was the SHDLC acknowledgment to the indication by the upper layer that the UICC requires no more activity on this interface (if UICC is in full power mode or in low power mode). The UICC shall enter the power saving mode not later than 10 ms after the SWP is in state </w:t>
            </w:r>
            <w:r w:rsidRPr="00EA75A6">
              <w:rPr>
                <w:b/>
              </w:rPr>
              <w:t>SUSPENDED</w:t>
            </w:r>
            <w:r w:rsidRPr="00EA75A6">
              <w:t>.</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6</w:t>
            </w:r>
          </w:p>
        </w:tc>
        <w:tc>
          <w:tcPr>
            <w:tcW w:w="9140" w:type="dxa"/>
          </w:tcPr>
          <w:p w:rsidR="00F70C91" w:rsidRPr="00EA75A6" w:rsidRDefault="00F70C91" w:rsidP="004F2024">
            <w:pPr>
              <w:pStyle w:val="TAL"/>
              <w:keepNext w:val="0"/>
              <w:keepLines w:val="0"/>
            </w:pPr>
            <w:r w:rsidRPr="00EA75A6">
              <w:t xml:space="preserve">When the UICC is in power saving mode it shall not exceed the current defined for clock stop mode in </w:t>
            </w:r>
            <w:r w:rsidR="00045A8E" w:rsidRPr="00EA75A6">
              <w:t>ETSI TS 102 221</w:t>
            </w:r>
            <w:r w:rsidR="00A7125F" w:rsidRPr="00EA75A6">
              <w:t> </w:t>
            </w:r>
            <w:r w:rsidR="00331B29" w:rsidRPr="00EA75A6">
              <w:t>[</w:t>
            </w:r>
            <w:fldSimple w:instr="REF REF_TS102221 \* MERGEFORMAT  \h ">
              <w:r w:rsidR="004F2024">
                <w:t>2</w:t>
              </w:r>
            </w:fldSimple>
            <w:r w:rsidR="00331B29" w:rsidRPr="00EA75A6">
              <w:t>]</w:t>
            </w:r>
            <w:r w:rsidRPr="00EA75A6">
              <w:t xml:space="preserve"> or the limit given for suspend mode in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whatever the interface is activat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7</w:t>
            </w:r>
          </w:p>
        </w:tc>
        <w:tc>
          <w:tcPr>
            <w:tcW w:w="9140" w:type="dxa"/>
          </w:tcPr>
          <w:p w:rsidR="00F70C91" w:rsidRPr="00EA75A6" w:rsidRDefault="00F70C91" w:rsidP="004F2024">
            <w:pPr>
              <w:pStyle w:val="TAL"/>
              <w:keepNext w:val="0"/>
              <w:keepLines w:val="0"/>
            </w:pPr>
            <w:r w:rsidRPr="00EA75A6">
              <w:t>The UICC shall exit the power saving mode when at least one of the UICC interfaces is resumed from these conditions.</w:t>
            </w:r>
          </w:p>
        </w:tc>
      </w:tr>
      <w:tr w:rsidR="00283762" w:rsidRPr="00EA75A6" w:rsidTr="00A945E1">
        <w:trPr>
          <w:jc w:val="center"/>
        </w:trPr>
        <w:tc>
          <w:tcPr>
            <w:tcW w:w="9775" w:type="dxa"/>
            <w:gridSpan w:val="2"/>
          </w:tcPr>
          <w:p w:rsidR="00BF78F0" w:rsidRPr="00EA75A6" w:rsidRDefault="00FB72FF" w:rsidP="004F2024">
            <w:pPr>
              <w:pStyle w:val="TAN"/>
              <w:keepNext w:val="0"/>
              <w:keepLines w:val="0"/>
            </w:pPr>
            <w:r w:rsidRPr="00EA75A6">
              <w:t>NOTE:</w:t>
            </w:r>
            <w:r w:rsidRPr="00EA75A6">
              <w:tab/>
              <w:t>T</w:t>
            </w:r>
            <w:r w:rsidR="00283762" w:rsidRPr="00EA75A6">
              <w:t>he second part of RQ3 ("conditions for full power mode on another interface") is not tested, as it relates to the other interface and not to the SWP interface.</w:t>
            </w:r>
          </w:p>
        </w:tc>
      </w:tr>
    </w:tbl>
    <w:p w:rsidR="00F70C91" w:rsidRPr="00EA75A6" w:rsidRDefault="00F70C91" w:rsidP="004F2024"/>
    <w:p w:rsidR="009367D1" w:rsidRPr="00EA75A6" w:rsidRDefault="009367D1" w:rsidP="00021DFC">
      <w:pPr>
        <w:keepNext/>
        <w:keepLines/>
      </w:pPr>
      <w:r w:rsidRPr="00EA75A6">
        <w:t>The table below specifies the phases and UICC conformance values for each of the RQ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57"/>
        <w:gridCol w:w="3006"/>
        <w:gridCol w:w="2659"/>
        <w:gridCol w:w="849"/>
        <w:gridCol w:w="797"/>
        <w:gridCol w:w="1767"/>
      </w:tblGrid>
      <w:tr w:rsidR="009367D1" w:rsidRPr="00EA75A6" w:rsidTr="00A945E1">
        <w:trPr>
          <w:jc w:val="center"/>
        </w:trPr>
        <w:tc>
          <w:tcPr>
            <w:tcW w:w="557" w:type="dxa"/>
          </w:tcPr>
          <w:p w:rsidR="009367D1" w:rsidRPr="00EA75A6" w:rsidRDefault="009367D1" w:rsidP="00A22953">
            <w:pPr>
              <w:pStyle w:val="TAH"/>
            </w:pPr>
            <w:r w:rsidRPr="00EA75A6">
              <w:t>RQ</w:t>
            </w:r>
          </w:p>
        </w:tc>
        <w:tc>
          <w:tcPr>
            <w:tcW w:w="3006" w:type="dxa"/>
          </w:tcPr>
          <w:p w:rsidR="009367D1" w:rsidRPr="00EA75A6" w:rsidRDefault="009367D1" w:rsidP="00A22953">
            <w:pPr>
              <w:pStyle w:val="TAH"/>
            </w:pPr>
            <w:r w:rsidRPr="00EA75A6">
              <w:t>Start of phase</w:t>
            </w:r>
          </w:p>
        </w:tc>
        <w:tc>
          <w:tcPr>
            <w:tcW w:w="2659" w:type="dxa"/>
          </w:tcPr>
          <w:p w:rsidR="009367D1" w:rsidRPr="00EA75A6" w:rsidRDefault="009367D1" w:rsidP="00A22953">
            <w:pPr>
              <w:pStyle w:val="TAH"/>
            </w:pPr>
            <w:r w:rsidRPr="00EA75A6">
              <w:t>End of phase</w:t>
            </w:r>
          </w:p>
        </w:tc>
        <w:tc>
          <w:tcPr>
            <w:tcW w:w="1639" w:type="dxa"/>
            <w:gridSpan w:val="2"/>
          </w:tcPr>
          <w:p w:rsidR="009367D1" w:rsidRPr="00EA75A6" w:rsidRDefault="009367D1" w:rsidP="00A22953">
            <w:pPr>
              <w:pStyle w:val="TAH"/>
            </w:pPr>
            <w:r w:rsidRPr="00EA75A6">
              <w:t>UICC conformance value</w:t>
            </w:r>
          </w:p>
        </w:tc>
        <w:tc>
          <w:tcPr>
            <w:tcW w:w="1767" w:type="dxa"/>
          </w:tcPr>
          <w:p w:rsidR="009367D1" w:rsidRPr="00EA75A6" w:rsidRDefault="009367D1" w:rsidP="00A22953">
            <w:pPr>
              <w:pStyle w:val="TAH"/>
            </w:pPr>
            <w:r w:rsidRPr="00EA75A6">
              <w:t>Reference</w:t>
            </w:r>
          </w:p>
        </w:tc>
      </w:tr>
      <w:tr w:rsidR="009367D1" w:rsidRPr="00EA75A6" w:rsidTr="00A945E1">
        <w:trPr>
          <w:jc w:val="center"/>
        </w:trPr>
        <w:tc>
          <w:tcPr>
            <w:tcW w:w="557" w:type="dxa"/>
          </w:tcPr>
          <w:p w:rsidR="009367D1" w:rsidRPr="00EA75A6" w:rsidRDefault="009367D1" w:rsidP="00A22953">
            <w:pPr>
              <w:pStyle w:val="TAH"/>
            </w:pPr>
          </w:p>
        </w:tc>
        <w:tc>
          <w:tcPr>
            <w:tcW w:w="3006" w:type="dxa"/>
          </w:tcPr>
          <w:p w:rsidR="009367D1" w:rsidRPr="00EA75A6" w:rsidRDefault="009367D1" w:rsidP="00A22953">
            <w:pPr>
              <w:pStyle w:val="TAH"/>
            </w:pPr>
          </w:p>
        </w:tc>
        <w:tc>
          <w:tcPr>
            <w:tcW w:w="2659" w:type="dxa"/>
          </w:tcPr>
          <w:p w:rsidR="009367D1" w:rsidRPr="00EA75A6" w:rsidRDefault="009367D1" w:rsidP="00A22953">
            <w:pPr>
              <w:pStyle w:val="TAH"/>
            </w:pPr>
          </w:p>
        </w:tc>
        <w:tc>
          <w:tcPr>
            <w:tcW w:w="849" w:type="dxa"/>
          </w:tcPr>
          <w:p w:rsidR="009367D1" w:rsidRPr="00EA75A6" w:rsidRDefault="009367D1" w:rsidP="00A22953">
            <w:pPr>
              <w:pStyle w:val="TAH"/>
            </w:pPr>
            <w:r w:rsidRPr="00EA75A6">
              <w:t>Class B</w:t>
            </w:r>
          </w:p>
        </w:tc>
        <w:tc>
          <w:tcPr>
            <w:tcW w:w="797" w:type="dxa"/>
          </w:tcPr>
          <w:p w:rsidR="009367D1" w:rsidRPr="00EA75A6" w:rsidRDefault="009367D1" w:rsidP="00A22953">
            <w:pPr>
              <w:pStyle w:val="TAH"/>
            </w:pPr>
            <w:r w:rsidRPr="00EA75A6">
              <w:t>Class C</w:t>
            </w:r>
          </w:p>
        </w:tc>
        <w:tc>
          <w:tcPr>
            <w:tcW w:w="1767" w:type="dxa"/>
          </w:tcPr>
          <w:p w:rsidR="009367D1" w:rsidRPr="00EA75A6" w:rsidRDefault="009367D1" w:rsidP="00A22953">
            <w:pPr>
              <w:pStyle w:val="TAH"/>
            </w:pPr>
          </w:p>
        </w:tc>
      </w:tr>
      <w:tr w:rsidR="009367D1" w:rsidRPr="00EA75A6" w:rsidTr="00A945E1">
        <w:trPr>
          <w:jc w:val="center"/>
        </w:trPr>
        <w:tc>
          <w:tcPr>
            <w:tcW w:w="557" w:type="dxa"/>
            <w:vAlign w:val="center"/>
          </w:tcPr>
          <w:p w:rsidR="009367D1" w:rsidRPr="00EA75A6" w:rsidRDefault="009367D1" w:rsidP="00A22953">
            <w:pPr>
              <w:pStyle w:val="TAC"/>
            </w:pPr>
            <w:r w:rsidRPr="00EA75A6">
              <w:t>RQ1</w:t>
            </w:r>
          </w:p>
        </w:tc>
        <w:tc>
          <w:tcPr>
            <w:tcW w:w="3006" w:type="dxa"/>
            <w:vAlign w:val="center"/>
          </w:tcPr>
          <w:p w:rsidR="009367D1" w:rsidRPr="00EA75A6" w:rsidRDefault="009367D1" w:rsidP="00A22953">
            <w:pPr>
              <w:pStyle w:val="TAL"/>
            </w:pPr>
            <w:r w:rsidRPr="00EA75A6">
              <w:t>Vcc activated</w:t>
            </w:r>
          </w:p>
        </w:tc>
        <w:tc>
          <w:tcPr>
            <w:tcW w:w="2659" w:type="dxa"/>
            <w:vAlign w:val="center"/>
          </w:tcPr>
          <w:p w:rsidR="009367D1" w:rsidRPr="00EA75A6" w:rsidRDefault="009367D1" w:rsidP="00A22953">
            <w:pPr>
              <w:pStyle w:val="TAL"/>
            </w:pPr>
            <w:r w:rsidRPr="00EA75A6">
              <w:t>End of first transition sequence</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4 mA</w:t>
            </w:r>
          </w:p>
        </w:tc>
        <w:tc>
          <w:tcPr>
            <w:tcW w:w="1767" w:type="dxa"/>
          </w:tcPr>
          <w:p w:rsidR="009367D1" w:rsidRPr="00EA75A6" w:rsidRDefault="00045A8E" w:rsidP="00045A8E">
            <w:pPr>
              <w:pStyle w:val="TAC"/>
            </w:pPr>
            <w:r w:rsidRPr="00EA75A6">
              <w:t>ETSI TS 102 221</w:t>
            </w:r>
            <w:r w:rsidR="009367D1" w:rsidRPr="00EA75A6">
              <w:t> </w:t>
            </w:r>
            <w:r w:rsidRPr="00EA75A6">
              <w:t>[</w:t>
            </w:r>
            <w:fldSimple w:instr="REF REF_TS102221 \h  \* MERGEFORMAT ">
              <w:r w:rsidR="004F2024">
                <w:rPr>
                  <w:noProof/>
                </w:rPr>
                <w:t>2</w:t>
              </w:r>
            </w:fldSimple>
            <w:r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4</w:t>
            </w:r>
          </w:p>
        </w:tc>
        <w:tc>
          <w:tcPr>
            <w:tcW w:w="3006" w:type="dxa"/>
            <w:vAlign w:val="center"/>
          </w:tcPr>
          <w:p w:rsidR="009367D1" w:rsidRPr="00EA75A6" w:rsidRDefault="009367D1" w:rsidP="00A22953">
            <w:pPr>
              <w:pStyle w:val="TAL"/>
            </w:pPr>
            <w:r w:rsidRPr="00EA75A6">
              <w:t>End of first transition sequence</w:t>
            </w:r>
          </w:p>
        </w:tc>
        <w:tc>
          <w:tcPr>
            <w:tcW w:w="2659" w:type="dxa"/>
            <w:vAlign w:val="center"/>
          </w:tcPr>
          <w:p w:rsidR="009367D1" w:rsidRPr="00EA75A6" w:rsidRDefault="009367D1" w:rsidP="00A22953">
            <w:pPr>
              <w:pStyle w:val="TAL"/>
            </w:pPr>
            <w:r w:rsidRPr="00EA75A6">
              <w:t>End of first frame from CLF</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2</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N/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3</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FB72FF">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restart"/>
            <w:vAlign w:val="center"/>
          </w:tcPr>
          <w:p w:rsidR="009367D1" w:rsidRPr="00EA75A6" w:rsidRDefault="009367D1" w:rsidP="00A22953">
            <w:pPr>
              <w:pStyle w:val="TAC"/>
            </w:pPr>
            <w:r w:rsidRPr="00EA75A6">
              <w:t>RQ5, RQ6</w:t>
            </w:r>
          </w:p>
        </w:tc>
        <w:tc>
          <w:tcPr>
            <w:tcW w:w="3006" w:type="dxa"/>
            <w:vMerge w:val="restart"/>
            <w:vAlign w:val="center"/>
          </w:tcPr>
          <w:p w:rsidR="009367D1" w:rsidRPr="00EA75A6" w:rsidRDefault="009367D1" w:rsidP="00A22953">
            <w:pPr>
              <w:pStyle w:val="TAL"/>
            </w:pPr>
            <w:r w:rsidRPr="00EA75A6">
              <w:t>Conditions in RQ5. Note particularly that power saving mode only applies</w:t>
            </w:r>
            <w:r w:rsidR="004D7C08" w:rsidRPr="00EA75A6">
              <w:t xml:space="preserve"> at the given time after the conditions are fulfilled</w:t>
            </w:r>
            <w:r w:rsidRPr="00EA75A6">
              <w:t>.</w:t>
            </w:r>
          </w:p>
        </w:tc>
        <w:tc>
          <w:tcPr>
            <w:tcW w:w="2659" w:type="dxa"/>
            <w:vMerge w:val="restart"/>
            <w:vAlign w:val="center"/>
          </w:tcPr>
          <w:p w:rsidR="009367D1" w:rsidRPr="00EA75A6" w:rsidRDefault="009367D1" w:rsidP="00A22953">
            <w:pPr>
              <w:pStyle w:val="TAL"/>
            </w:pPr>
            <w:r w:rsidRPr="00EA75A6">
              <w:t>Conditions in RQ6</w:t>
            </w: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ign w:val="center"/>
          </w:tcPr>
          <w:p w:rsidR="009367D1" w:rsidRPr="00EA75A6" w:rsidRDefault="009367D1" w:rsidP="00A22953">
            <w:pPr>
              <w:pStyle w:val="TAC"/>
            </w:pPr>
          </w:p>
        </w:tc>
        <w:tc>
          <w:tcPr>
            <w:tcW w:w="3006" w:type="dxa"/>
            <w:vMerge/>
            <w:vAlign w:val="center"/>
          </w:tcPr>
          <w:p w:rsidR="009367D1" w:rsidRPr="00EA75A6" w:rsidRDefault="009367D1" w:rsidP="00A22953">
            <w:pPr>
              <w:pStyle w:val="TAL"/>
            </w:pPr>
          </w:p>
        </w:tc>
        <w:tc>
          <w:tcPr>
            <w:tcW w:w="2659" w:type="dxa"/>
            <w:vMerge/>
            <w:vAlign w:val="center"/>
          </w:tcPr>
          <w:p w:rsidR="009367D1" w:rsidRPr="00EA75A6" w:rsidRDefault="009367D1" w:rsidP="00A22953">
            <w:pPr>
              <w:pStyle w:val="TAL"/>
            </w:pP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FB72FF">
            <w:pPr>
              <w:pStyle w:val="TAC"/>
            </w:pPr>
            <w:r w:rsidRPr="00EA75A6">
              <w:t>ETSI TS 102 600</w:t>
            </w:r>
            <w:r w:rsidR="009367D1" w:rsidRPr="00EA75A6">
              <w:t> [</w:t>
            </w:r>
            <w:fldSimple w:instr="REF REF_TS102600  \h  \* MERGEFORMAT ">
              <w:r w:rsidR="004F2024">
                <w:rPr>
                  <w:noProof/>
                </w:rPr>
                <w:t>3</w:t>
              </w:r>
            </w:fldSimple>
            <w:r w:rsidR="009367D1"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7</w:t>
            </w:r>
          </w:p>
        </w:tc>
        <w:tc>
          <w:tcPr>
            <w:tcW w:w="3006" w:type="dxa"/>
            <w:vAlign w:val="center"/>
          </w:tcPr>
          <w:p w:rsidR="009367D1" w:rsidRPr="00EA75A6" w:rsidRDefault="009367D1" w:rsidP="00A22953">
            <w:pPr>
              <w:pStyle w:val="TAL"/>
            </w:pPr>
            <w:r w:rsidRPr="00EA75A6">
              <w:t>Conditions in RQ7</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bl>
    <w:p w:rsidR="009367D1" w:rsidRPr="00EA75A6" w:rsidRDefault="009367D1" w:rsidP="009367D1"/>
    <w:p w:rsidR="009367D1" w:rsidRPr="00EA75A6" w:rsidRDefault="009367D1" w:rsidP="009367D1">
      <w:r w:rsidRPr="00EA75A6">
        <w:t xml:space="preserve">Test case implementations shall not select any application on the </w:t>
      </w:r>
      <w:r w:rsidR="00045A8E" w:rsidRPr="00EA75A6">
        <w:t>ETSI TS 102 221</w:t>
      </w:r>
      <w:r w:rsidRPr="00EA75A6">
        <w:t xml:space="preserve"> [</w:t>
      </w:r>
      <w:fldSimple w:instr="REF REF_TS102221  \h  \* MERGEFORMAT ">
        <w:r w:rsidR="004F2024">
          <w:rPr>
            <w:noProof/>
          </w:rPr>
          <w:t>2</w:t>
        </w:r>
      </w:fldSimple>
      <w:r w:rsidRPr="00EA75A6">
        <w:t>] interface; this ensures that the values given in the table for full power mode (10 mA) remain valid.</w:t>
      </w:r>
    </w:p>
    <w:p w:rsidR="009367D1" w:rsidRPr="00EA75A6" w:rsidRDefault="009367D1" w:rsidP="009367D1">
      <w:r w:rsidRPr="00EA75A6">
        <w:t>In the Test procedure tables in the test cases, the relevant RQs are mentioned in each step where they may occur. However, the RQ may only occur in part of that step; the table above shall be used to identify the period of time where the RQ is relevant.</w:t>
      </w:r>
    </w:p>
    <w:p w:rsidR="00F70C91" w:rsidRPr="00EA75A6" w:rsidRDefault="00F70C91" w:rsidP="00B000AD">
      <w:pPr>
        <w:pStyle w:val="Heading4"/>
      </w:pPr>
      <w:bookmarkStart w:id="2798" w:name="_Toc415059246"/>
      <w:bookmarkStart w:id="2799" w:name="_Toc415064687"/>
      <w:bookmarkStart w:id="2800" w:name="_Toc415151310"/>
      <w:bookmarkStart w:id="2801" w:name="_Toc415151721"/>
      <w:r w:rsidRPr="00EA75A6">
        <w:t>5.5.4.2</w:t>
      </w:r>
      <w:r w:rsidRPr="00EA75A6">
        <w:tab/>
        <w:t>Test case 1: power states in low power mode (ACT_POWER_MODE)</w:t>
      </w:r>
      <w:bookmarkEnd w:id="2798"/>
      <w:bookmarkEnd w:id="2799"/>
      <w:bookmarkEnd w:id="2800"/>
      <w:bookmarkEnd w:id="2801"/>
    </w:p>
    <w:p w:rsidR="00F70C91" w:rsidRPr="00EA75A6" w:rsidRDefault="00F70C91" w:rsidP="00B000AD">
      <w:pPr>
        <w:pStyle w:val="Heading5"/>
      </w:pPr>
      <w:bookmarkStart w:id="2802" w:name="_Toc415059247"/>
      <w:bookmarkStart w:id="2803" w:name="_Toc415064688"/>
      <w:bookmarkStart w:id="2804" w:name="_Toc415151311"/>
      <w:bookmarkStart w:id="2805" w:name="_Toc415151722"/>
      <w:r w:rsidRPr="00EA75A6">
        <w:t>5.5.4.2.1</w:t>
      </w:r>
      <w:r w:rsidRPr="00EA75A6">
        <w:tab/>
        <w:t>Test execution</w:t>
      </w:r>
      <w:bookmarkEnd w:id="2802"/>
      <w:bookmarkEnd w:id="2803"/>
      <w:bookmarkEnd w:id="2804"/>
      <w:bookmarkEnd w:id="2805"/>
    </w:p>
    <w:p w:rsidR="00F70C91" w:rsidRPr="00EA75A6" w:rsidRDefault="00F70C91" w:rsidP="00A163BF">
      <w:pPr>
        <w:keepNext/>
      </w:pPr>
      <w:r w:rsidRPr="00EA75A6">
        <w:t>The test procedure shall only be executed voltage class C, low power mode.</w:t>
      </w:r>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lastRenderedPageBreak/>
        <w:t>There are no test case-specific parameters for this test case.</w:t>
      </w:r>
    </w:p>
    <w:p w:rsidR="00F70C91" w:rsidRPr="00EA75A6" w:rsidRDefault="00F70C91" w:rsidP="00B000AD">
      <w:pPr>
        <w:pStyle w:val="Heading5"/>
      </w:pPr>
      <w:bookmarkStart w:id="2806" w:name="_Toc415059248"/>
      <w:bookmarkStart w:id="2807" w:name="_Toc415064689"/>
      <w:bookmarkStart w:id="2808" w:name="_Toc415151312"/>
      <w:bookmarkStart w:id="2809" w:name="_Toc415151723"/>
      <w:r w:rsidRPr="00EA75A6">
        <w:t>5.5.4.2.2</w:t>
      </w:r>
      <w:r w:rsidRPr="00EA75A6">
        <w:tab/>
        <w:t>Initial conditions</w:t>
      </w:r>
      <w:bookmarkEnd w:id="2806"/>
      <w:bookmarkEnd w:id="2807"/>
      <w:bookmarkEnd w:id="2808"/>
      <w:bookmarkEnd w:id="2809"/>
    </w:p>
    <w:p w:rsidR="00F70C91" w:rsidRPr="00EA75A6" w:rsidRDefault="00F70C91" w:rsidP="00C64C95">
      <w:pPr>
        <w:pStyle w:val="B1"/>
      </w:pPr>
      <w:r w:rsidRPr="00EA75A6">
        <w:t>None of the UICC contacts is activated</w:t>
      </w:r>
      <w:r w:rsidR="00C64C95" w:rsidRPr="00EA75A6">
        <w:t>.</w:t>
      </w:r>
    </w:p>
    <w:p w:rsidR="00F70C91" w:rsidRPr="00EA75A6" w:rsidRDefault="00F70C91" w:rsidP="00A511B8">
      <w:pPr>
        <w:pStyle w:val="Heading5"/>
      </w:pPr>
      <w:bookmarkStart w:id="2810" w:name="_Toc415059249"/>
      <w:bookmarkStart w:id="2811" w:name="_Toc415064690"/>
      <w:bookmarkStart w:id="2812" w:name="_Toc415151313"/>
      <w:bookmarkStart w:id="2813" w:name="_Toc415151724"/>
      <w:r w:rsidRPr="00EA75A6">
        <w:t>5.5.4.2.3</w:t>
      </w:r>
      <w:r w:rsidRPr="00EA75A6">
        <w:tab/>
        <w:t>Test procedure</w:t>
      </w:r>
      <w:bookmarkEnd w:id="2810"/>
      <w:bookmarkEnd w:id="2811"/>
      <w:bookmarkEnd w:id="2812"/>
      <w:bookmarkEnd w:id="28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841"/>
        <w:gridCol w:w="709"/>
      </w:tblGrid>
      <w:tr w:rsidR="00F70C91" w:rsidRPr="00EA75A6" w:rsidTr="00FB72FF">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841"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FB72F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FB72F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FB72F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FB72F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rsidP="00A7125F">
            <w:pPr>
              <w:pStyle w:val="TAL"/>
            </w:pPr>
            <w:r w:rsidRPr="00EA75A6">
              <w:t>Send ACT_POWER_MODE frame indicating low power mode with FR bit set to 1</w:t>
            </w:r>
            <w:r w:rsidR="00FB72FF" w:rsidRPr="00EA75A6">
              <w:t>.</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FB72F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2814" w:name="_Toc415059250"/>
      <w:bookmarkStart w:id="2815" w:name="_Toc415064691"/>
      <w:bookmarkStart w:id="2816" w:name="_Toc415151314"/>
      <w:bookmarkStart w:id="2817" w:name="_Toc415151725"/>
      <w:r w:rsidRPr="00EA75A6">
        <w:t>5.5.4.3</w:t>
      </w:r>
      <w:r w:rsidRPr="00EA75A6">
        <w:tab/>
        <w:t>Test case 2: power states in low power mode (non-ACT)</w:t>
      </w:r>
      <w:bookmarkEnd w:id="2814"/>
      <w:bookmarkEnd w:id="2815"/>
      <w:bookmarkEnd w:id="2816"/>
      <w:bookmarkEnd w:id="2817"/>
    </w:p>
    <w:p w:rsidR="00F70C91" w:rsidRPr="00EA75A6" w:rsidRDefault="00F70C91" w:rsidP="00B000AD">
      <w:pPr>
        <w:pStyle w:val="Heading5"/>
      </w:pPr>
      <w:bookmarkStart w:id="2818" w:name="_Toc415059251"/>
      <w:bookmarkStart w:id="2819" w:name="_Toc415064692"/>
      <w:bookmarkStart w:id="2820" w:name="_Toc415151315"/>
      <w:bookmarkStart w:id="2821" w:name="_Toc415151726"/>
      <w:r w:rsidRPr="00EA75A6">
        <w:t>5.5.4.3.1</w:t>
      </w:r>
      <w:r w:rsidRPr="00EA75A6">
        <w:tab/>
        <w:t>Test execution</w:t>
      </w:r>
      <w:bookmarkEnd w:id="2818"/>
      <w:bookmarkEnd w:id="2819"/>
      <w:bookmarkEnd w:id="2820"/>
      <w:bookmarkEnd w:id="2821"/>
    </w:p>
    <w:p w:rsidR="00F70C91" w:rsidRPr="00EA75A6" w:rsidRDefault="00F70C91" w:rsidP="000A3E35">
      <w:pPr>
        <w:keepNext/>
      </w:pPr>
      <w:r w:rsidRPr="00EA75A6">
        <w:t>The test procedure shall only be executed in voltage class C, low power mode.</w:t>
      </w:r>
    </w:p>
    <w:p w:rsidR="00F70C91" w:rsidRPr="00EA75A6" w:rsidRDefault="00F70C91" w:rsidP="000A3E35">
      <w:pPr>
        <w:keepNext/>
      </w:pPr>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822" w:name="_Toc415059252"/>
      <w:bookmarkStart w:id="2823" w:name="_Toc415064693"/>
      <w:bookmarkStart w:id="2824" w:name="_Toc415151316"/>
      <w:bookmarkStart w:id="2825" w:name="_Toc415151727"/>
      <w:r w:rsidRPr="00EA75A6">
        <w:t>5.5.4.3.2</w:t>
      </w:r>
      <w:r w:rsidRPr="00EA75A6">
        <w:tab/>
        <w:t>Initial conditions</w:t>
      </w:r>
      <w:bookmarkEnd w:id="2822"/>
      <w:bookmarkEnd w:id="2823"/>
      <w:bookmarkEnd w:id="2824"/>
      <w:bookmarkEnd w:id="2825"/>
    </w:p>
    <w:p w:rsidR="00F70C91" w:rsidRPr="00EA75A6" w:rsidRDefault="00F70C91" w:rsidP="00C64C95">
      <w:pPr>
        <w:pStyle w:val="B1"/>
      </w:pPr>
      <w:r w:rsidRPr="00EA75A6">
        <w:t>None of the UICC contacts is activated.</w:t>
      </w:r>
    </w:p>
    <w:p w:rsidR="00F70C91" w:rsidRPr="00EA75A6" w:rsidRDefault="00F70C91" w:rsidP="00B000AD">
      <w:pPr>
        <w:pStyle w:val="Heading5"/>
      </w:pPr>
      <w:bookmarkStart w:id="2826" w:name="_Toc415059253"/>
      <w:bookmarkStart w:id="2827" w:name="_Toc415064694"/>
      <w:bookmarkStart w:id="2828" w:name="_Toc415151317"/>
      <w:bookmarkStart w:id="2829" w:name="_Toc415151728"/>
      <w:r w:rsidRPr="00EA75A6">
        <w:t>5.5.4.3.3</w:t>
      </w:r>
      <w:r w:rsidRPr="00EA75A6">
        <w:tab/>
        <w:t>Test procedure</w:t>
      </w:r>
      <w:bookmarkEnd w:id="2826"/>
      <w:bookmarkEnd w:id="2827"/>
      <w:bookmarkEnd w:id="2828"/>
      <w:bookmarkEnd w:id="28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RSET() frame</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C64C95">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UA or RSET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2830" w:name="_Toc415059254"/>
      <w:bookmarkStart w:id="2831" w:name="_Toc415064695"/>
      <w:bookmarkStart w:id="2832" w:name="_Toc415151318"/>
      <w:bookmarkStart w:id="2833" w:name="_Toc415151729"/>
      <w:r w:rsidRPr="00EA75A6">
        <w:t>5.5.4.4</w:t>
      </w:r>
      <w:r w:rsidRPr="00EA75A6">
        <w:tab/>
        <w:t>Test case 3: power states in full power mode</w:t>
      </w:r>
      <w:r w:rsidR="00FA2462" w:rsidRPr="00EA75A6">
        <w:t xml:space="preserve">, without </w:t>
      </w:r>
      <w:bookmarkEnd w:id="2830"/>
      <w:r w:rsidR="00045A8E" w:rsidRPr="00EA75A6">
        <w:t>ETSI TS 102 221</w:t>
      </w:r>
      <w:bookmarkEnd w:id="2831"/>
      <w:bookmarkEnd w:id="2832"/>
      <w:bookmarkEnd w:id="2833"/>
    </w:p>
    <w:p w:rsidR="00F70C91" w:rsidRPr="00EA75A6" w:rsidRDefault="00F70C91" w:rsidP="00B000AD">
      <w:pPr>
        <w:pStyle w:val="Heading5"/>
      </w:pPr>
      <w:bookmarkStart w:id="2834" w:name="_Toc415059255"/>
      <w:bookmarkStart w:id="2835" w:name="_Toc415064696"/>
      <w:bookmarkStart w:id="2836" w:name="_Toc415151319"/>
      <w:bookmarkStart w:id="2837" w:name="_Toc415151730"/>
      <w:r w:rsidRPr="00EA75A6">
        <w:t>5.5.4.4.1</w:t>
      </w:r>
      <w:r w:rsidRPr="00EA75A6">
        <w:tab/>
        <w:t>Test execution</w:t>
      </w:r>
      <w:bookmarkEnd w:id="2834"/>
      <w:bookmarkEnd w:id="2835"/>
      <w:bookmarkEnd w:id="2836"/>
      <w:bookmarkEnd w:id="2837"/>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A7125F">
      <w:pPr>
        <w:pStyle w:val="B1"/>
      </w:pPr>
      <w:r w:rsidRPr="00EA75A6">
        <w:t>There are no test case-specific parameters for this test case.</w:t>
      </w:r>
    </w:p>
    <w:p w:rsidR="00FA2462" w:rsidRPr="00EA75A6" w:rsidRDefault="00FA2462" w:rsidP="00FA2462">
      <w:r w:rsidRPr="00EA75A6">
        <w:t xml:space="preserve">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shall not be activated.</w:t>
      </w:r>
    </w:p>
    <w:p w:rsidR="00F70C91" w:rsidRPr="00EA75A6" w:rsidRDefault="00F70C91" w:rsidP="00B000AD">
      <w:pPr>
        <w:pStyle w:val="Heading5"/>
      </w:pPr>
      <w:bookmarkStart w:id="2838" w:name="_Toc415059256"/>
      <w:bookmarkStart w:id="2839" w:name="_Toc415064697"/>
      <w:bookmarkStart w:id="2840" w:name="_Toc415151320"/>
      <w:bookmarkStart w:id="2841" w:name="_Toc415151731"/>
      <w:r w:rsidRPr="00EA75A6">
        <w:t>5.5.4.4.2</w:t>
      </w:r>
      <w:r w:rsidRPr="00EA75A6">
        <w:tab/>
        <w:t>Initial conditions</w:t>
      </w:r>
      <w:bookmarkEnd w:id="2838"/>
      <w:bookmarkEnd w:id="2839"/>
      <w:bookmarkEnd w:id="2840"/>
      <w:bookmarkEnd w:id="2841"/>
    </w:p>
    <w:p w:rsidR="00F70C91" w:rsidRPr="00EA75A6" w:rsidRDefault="00F70C91" w:rsidP="007176EF">
      <w:pPr>
        <w:numPr>
          <w:ilvl w:val="0"/>
          <w:numId w:val="9"/>
        </w:numPr>
      </w:pPr>
      <w:r w:rsidRPr="00EA75A6">
        <w:t>None of the UICC contacts is activated</w:t>
      </w:r>
      <w:r w:rsidR="00FB72FF" w:rsidRPr="00EA75A6">
        <w:t>.</w:t>
      </w:r>
    </w:p>
    <w:p w:rsidR="00F70C91" w:rsidRPr="00EA75A6" w:rsidRDefault="00F70C91" w:rsidP="00A511B8">
      <w:pPr>
        <w:pStyle w:val="Heading5"/>
      </w:pPr>
      <w:bookmarkStart w:id="2842" w:name="_Toc415059257"/>
      <w:bookmarkStart w:id="2843" w:name="_Toc415064698"/>
      <w:bookmarkStart w:id="2844" w:name="_Toc415151321"/>
      <w:bookmarkStart w:id="2845" w:name="_Toc415151732"/>
      <w:r w:rsidRPr="00EA75A6">
        <w:lastRenderedPageBreak/>
        <w:t>5.5.4.4.3</w:t>
      </w:r>
      <w:r w:rsidRPr="00EA75A6">
        <w:tab/>
        <w:t>Test procedure</w:t>
      </w:r>
      <w:bookmarkEnd w:id="2842"/>
      <w:bookmarkEnd w:id="2843"/>
      <w:bookmarkEnd w:id="2844"/>
      <w:bookmarkEnd w:id="28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C64C95">
        <w:trPr>
          <w:jc w:val="center"/>
        </w:trPr>
        <w:tc>
          <w:tcPr>
            <w:tcW w:w="675" w:type="dxa"/>
          </w:tcPr>
          <w:p w:rsidR="00F70C91" w:rsidRPr="00EA75A6" w:rsidRDefault="00F70C91" w:rsidP="00AC28D8">
            <w:pPr>
              <w:pStyle w:val="TAH"/>
            </w:pPr>
            <w:r w:rsidRPr="00EA75A6">
              <w:t>Step</w:t>
            </w:r>
          </w:p>
        </w:tc>
        <w:tc>
          <w:tcPr>
            <w:tcW w:w="1276"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3</w:t>
            </w:r>
            <w:r w:rsidR="000B48B7" w:rsidRPr="00EA75A6">
              <w:t>, RQ4</w:t>
            </w:r>
          </w:p>
        </w:tc>
      </w:tr>
      <w:tr w:rsidR="00F70C91" w:rsidRPr="00EA75A6" w:rsidTr="00C64C95">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READY frame.</w:t>
            </w:r>
          </w:p>
        </w:tc>
        <w:tc>
          <w:tcPr>
            <w:tcW w:w="709"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021DFC">
      <w:pPr>
        <w:pStyle w:val="Heading4"/>
      </w:pPr>
      <w:bookmarkStart w:id="2846" w:name="_Toc415059258"/>
      <w:bookmarkStart w:id="2847" w:name="_Toc415064699"/>
      <w:bookmarkStart w:id="2848" w:name="_Toc415151322"/>
      <w:bookmarkStart w:id="2849" w:name="_Toc415151733"/>
      <w:r w:rsidRPr="00EA75A6">
        <w:t>5.5.4.5</w:t>
      </w:r>
      <w:r w:rsidRPr="00EA75A6">
        <w:tab/>
        <w:t xml:space="preserve">Test case 4: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221</w:t>
      </w:r>
      <w:r w:rsidRPr="00EA75A6">
        <w:t xml:space="preserve"> interface first</w:t>
      </w:r>
      <w:bookmarkEnd w:id="2846"/>
      <w:bookmarkEnd w:id="2847"/>
      <w:bookmarkEnd w:id="2848"/>
      <w:bookmarkEnd w:id="2849"/>
    </w:p>
    <w:p w:rsidR="00F70C91" w:rsidRPr="00EA75A6" w:rsidRDefault="00F70C91" w:rsidP="00021DFC">
      <w:pPr>
        <w:pStyle w:val="Heading5"/>
      </w:pPr>
      <w:bookmarkStart w:id="2850" w:name="_Toc415059259"/>
      <w:bookmarkStart w:id="2851" w:name="_Toc415064700"/>
      <w:bookmarkStart w:id="2852" w:name="_Toc415151323"/>
      <w:bookmarkStart w:id="2853" w:name="_Toc415151734"/>
      <w:r w:rsidRPr="00EA75A6">
        <w:t>5.5.4.5.1</w:t>
      </w:r>
      <w:r w:rsidRPr="00EA75A6">
        <w:tab/>
        <w:t>Test execution</w:t>
      </w:r>
      <w:bookmarkEnd w:id="2850"/>
      <w:bookmarkEnd w:id="2851"/>
      <w:bookmarkEnd w:id="2852"/>
      <w:bookmarkEnd w:id="2853"/>
    </w:p>
    <w:p w:rsidR="00F70C91" w:rsidRPr="00EA75A6" w:rsidRDefault="00F70C91" w:rsidP="00021DFC">
      <w:pPr>
        <w:keepNext/>
        <w:keepLines/>
      </w:pPr>
      <w:r w:rsidRPr="00EA75A6">
        <w:t>The test procedure shall only be executed in voltage class B and voltage class C, full power mode.</w:t>
      </w:r>
    </w:p>
    <w:p w:rsidR="00A75B54" w:rsidRPr="00EA75A6" w:rsidRDefault="00A75B54" w:rsidP="00021DFC">
      <w:pPr>
        <w:keepNext/>
        <w:keepLines/>
      </w:pPr>
      <w:r w:rsidRPr="00EA75A6">
        <w:t>The test procedure shall be executed for all of the following sequences, each of which activates the UICC and puts it into power saving mode in a particular order (see step 1). For each sequence, each part shall be executed sequentially.</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00E91254" w:rsidRPr="00EA75A6">
        <w:rPr>
          <w:rFonts w:eastAsia="MS Mincho"/>
        </w:rPr>
        <w:t xml:space="preserve"> </w:t>
      </w:r>
      <w:r w:rsidRPr="00EA75A6">
        <w:rPr>
          <w:rFonts w:eastAsia="MS Mincho"/>
        </w:rPr>
        <w:t>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w:t>
      </w:r>
      <w:r w:rsidR="002A0C00" w:rsidRPr="00EA75A6">
        <w:rPr>
          <w:rFonts w:eastAsia="MS Mincho"/>
        </w:rPr>
        <w:t xml:space="preserve">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00E91254" w:rsidRPr="00EA75A6">
        <w:rPr>
          <w:rFonts w:eastAsia="MS Mincho"/>
        </w:rPr>
        <w:t xml:space="preserve"> </w:t>
      </w:r>
      <w:r w:rsidRPr="00EA75A6">
        <w:rPr>
          <w:rFonts w:eastAsia="MS Mincho"/>
        </w:rPr>
        <w:t xml:space="preserve">SWP deactivation </w:t>
      </w:r>
      <w:r w:rsidR="00BA38C2" w:rsidRPr="00EA75A6">
        <w:rPr>
          <w:rFonts w:eastAsia="MS Mincho"/>
        </w:rPr>
        <w:t>-</w:t>
      </w:r>
      <w:r w:rsidRPr="00EA75A6">
        <w:rPr>
          <w:rFonts w:eastAsia="MS Mincho"/>
        </w:rPr>
        <w:t xml:space="preserve"> CLK stop </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2854" w:name="_Toc415059260"/>
      <w:bookmarkStart w:id="2855" w:name="_Toc415064701"/>
      <w:bookmarkStart w:id="2856" w:name="_Toc415151324"/>
      <w:bookmarkStart w:id="2857" w:name="_Toc415151735"/>
      <w:r w:rsidRPr="00EA75A6">
        <w:t>5.5.4.5.2</w:t>
      </w:r>
      <w:r w:rsidRPr="00EA75A6">
        <w:tab/>
        <w:t>Initial conditions</w:t>
      </w:r>
      <w:bookmarkEnd w:id="2854"/>
      <w:bookmarkEnd w:id="2855"/>
      <w:bookmarkEnd w:id="2856"/>
      <w:bookmarkEnd w:id="2857"/>
    </w:p>
    <w:p w:rsidR="00F70C91" w:rsidRPr="00EA75A6" w:rsidRDefault="00A75B54" w:rsidP="00A75B54">
      <w:r w:rsidRPr="00EA75A6">
        <w:t>The UICC is deactivated.</w:t>
      </w:r>
    </w:p>
    <w:p w:rsidR="00F70C91" w:rsidRPr="00EA75A6" w:rsidRDefault="00F70C91" w:rsidP="00B000AD">
      <w:pPr>
        <w:pStyle w:val="Heading5"/>
      </w:pPr>
      <w:bookmarkStart w:id="2858" w:name="_Toc415059261"/>
      <w:bookmarkStart w:id="2859" w:name="_Toc415064702"/>
      <w:bookmarkStart w:id="2860" w:name="_Toc415151325"/>
      <w:bookmarkStart w:id="2861" w:name="_Toc415151736"/>
      <w:r w:rsidRPr="00EA75A6">
        <w:t>5.5.4.5.3</w:t>
      </w:r>
      <w:r w:rsidRPr="00EA75A6">
        <w:tab/>
        <w:t>Test procedure</w:t>
      </w:r>
      <w:bookmarkEnd w:id="2858"/>
      <w:bookmarkEnd w:id="2859"/>
      <w:bookmarkEnd w:id="2860"/>
      <w:bookmarkEnd w:id="28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0765C" w:rsidRPr="00EA75A6" w:rsidTr="002470DA">
        <w:trPr>
          <w:jc w:val="center"/>
        </w:trPr>
        <w:tc>
          <w:tcPr>
            <w:tcW w:w="641" w:type="dxa"/>
          </w:tcPr>
          <w:p w:rsidR="0060765C" w:rsidRPr="00EA75A6" w:rsidRDefault="0060765C" w:rsidP="002470DA">
            <w:pPr>
              <w:pStyle w:val="TAC"/>
            </w:pPr>
            <w:r w:rsidRPr="00EA75A6">
              <w:t>1</w:t>
            </w:r>
          </w:p>
        </w:tc>
        <w:tc>
          <w:tcPr>
            <w:tcW w:w="1230" w:type="dxa"/>
          </w:tcPr>
          <w:p w:rsidR="0060765C" w:rsidRPr="00EA75A6" w:rsidRDefault="0060765C"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0765C" w:rsidRPr="00EA75A6" w:rsidRDefault="0060765C" w:rsidP="002470DA">
            <w:pPr>
              <w:pStyle w:val="TAL"/>
            </w:pPr>
            <w:r w:rsidRPr="00EA75A6">
              <w:t>Execute the sequence specified in the Test execution clause.</w:t>
            </w:r>
          </w:p>
        </w:tc>
        <w:tc>
          <w:tcPr>
            <w:tcW w:w="709" w:type="dxa"/>
          </w:tcPr>
          <w:p w:rsidR="0060765C" w:rsidRPr="00EA75A6" w:rsidRDefault="0060765C" w:rsidP="002470DA">
            <w:pPr>
              <w:pStyle w:val="TAC"/>
            </w:pPr>
          </w:p>
        </w:tc>
      </w:tr>
      <w:tr w:rsidR="0060765C" w:rsidRPr="00EA75A6" w:rsidTr="009F6620">
        <w:trPr>
          <w:jc w:val="center"/>
        </w:trPr>
        <w:tc>
          <w:tcPr>
            <w:tcW w:w="641" w:type="dxa"/>
            <w:vAlign w:val="center"/>
          </w:tcPr>
          <w:p w:rsidR="0060765C" w:rsidRPr="00EA75A6" w:rsidRDefault="0060765C">
            <w:pPr>
              <w:pStyle w:val="TAC"/>
            </w:pPr>
            <w:r w:rsidRPr="00EA75A6">
              <w:t>2</w:t>
            </w:r>
          </w:p>
        </w:tc>
        <w:tc>
          <w:tcPr>
            <w:tcW w:w="1230" w:type="dxa"/>
            <w:vAlign w:val="center"/>
          </w:tcPr>
          <w:p w:rsidR="0060765C" w:rsidRPr="00EA75A6" w:rsidRDefault="0060765C">
            <w:pPr>
              <w:pStyle w:val="TAC"/>
            </w:pPr>
            <w:r w:rsidRPr="00EA75A6">
              <w:t>UICC</w:t>
            </w:r>
          </w:p>
        </w:tc>
        <w:tc>
          <w:tcPr>
            <w:tcW w:w="6072" w:type="dxa"/>
            <w:vAlign w:val="center"/>
          </w:tcPr>
          <w:p w:rsidR="0060765C" w:rsidRPr="00EA75A6" w:rsidRDefault="0060765C">
            <w:pPr>
              <w:pStyle w:val="TAL"/>
            </w:pPr>
            <w:r w:rsidRPr="00EA75A6">
              <w:t>Power saving mode.</w:t>
            </w:r>
          </w:p>
        </w:tc>
        <w:tc>
          <w:tcPr>
            <w:tcW w:w="709" w:type="dxa"/>
            <w:vAlign w:val="center"/>
          </w:tcPr>
          <w:p w:rsidR="0060765C" w:rsidRPr="00EA75A6" w:rsidRDefault="0060765C">
            <w:pPr>
              <w:pStyle w:val="TAC"/>
            </w:pPr>
            <w:r w:rsidRPr="00EA75A6">
              <w:t>RQ5,</w:t>
            </w:r>
          </w:p>
          <w:p w:rsidR="0060765C" w:rsidRPr="00EA75A6" w:rsidRDefault="0060765C">
            <w:pPr>
              <w:pStyle w:val="TAC"/>
            </w:pPr>
            <w:r w:rsidRPr="00EA75A6">
              <w:t>RQ6</w:t>
            </w:r>
          </w:p>
        </w:tc>
      </w:tr>
      <w:tr w:rsidR="0060765C" w:rsidRPr="00EA75A6" w:rsidTr="009F6620">
        <w:trPr>
          <w:jc w:val="center"/>
        </w:trPr>
        <w:tc>
          <w:tcPr>
            <w:tcW w:w="641" w:type="dxa"/>
            <w:vAlign w:val="center"/>
          </w:tcPr>
          <w:p w:rsidR="0060765C" w:rsidRPr="00EA75A6" w:rsidRDefault="0060765C">
            <w:pPr>
              <w:pStyle w:val="TAC"/>
            </w:pPr>
            <w:r w:rsidRPr="00EA75A6">
              <w:t>3</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On the </w:t>
            </w:r>
            <w:r w:rsidR="00045A8E" w:rsidRPr="00EA75A6">
              <w:t>ETSI TS 102 221</w:t>
            </w:r>
            <w:r w:rsidRPr="00EA75A6">
              <w:t xml:space="preserve"> [</w:t>
            </w:r>
            <w:fldSimple w:instr="REF REF_TS102221 \h  \* MERGEFORMAT ">
              <w:r w:rsidR="004F2024">
                <w:rPr>
                  <w:noProof/>
                </w:rPr>
                <w:t>2</w:t>
              </w:r>
            </w:fldSimple>
            <w:r w:rsidRPr="00EA75A6">
              <w:t>] interface, restart the clock.</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4</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Send a C-APDU on the </w:t>
            </w:r>
            <w:r w:rsidR="00045A8E" w:rsidRPr="00EA75A6">
              <w:t>ETSI TS 102 221</w:t>
            </w:r>
            <w:r w:rsidRPr="00EA75A6">
              <w:t xml:space="preserve"> [</w:t>
            </w:r>
            <w:fldSimple w:instr="REF REF_TS102221 \h  \* MERGEFORMAT ">
              <w:r w:rsidR="004F2024">
                <w:rPr>
                  <w:noProof/>
                </w:rPr>
                <w:t>2</w:t>
              </w:r>
            </w:fldSimple>
            <w:r w:rsidRPr="00EA75A6">
              <w:t>] interface.</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5</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0765C" w:rsidRPr="00EA75A6" w:rsidRDefault="000B48B7" w:rsidP="000B48B7">
            <w:pPr>
              <w:pStyle w:val="TAL"/>
            </w:pPr>
            <w:r w:rsidRPr="00EA75A6">
              <w:t>RQ7 shall be validated for 10 ms after the start of the R-APDU.</w:t>
            </w:r>
          </w:p>
        </w:tc>
        <w:tc>
          <w:tcPr>
            <w:tcW w:w="709" w:type="dxa"/>
            <w:vAlign w:val="center"/>
          </w:tcPr>
          <w:p w:rsidR="0060765C" w:rsidRPr="00EA75A6" w:rsidRDefault="0060765C">
            <w:pPr>
              <w:pStyle w:val="TAC"/>
            </w:pPr>
            <w:r w:rsidRPr="00EA75A6">
              <w:t>RQ7</w:t>
            </w:r>
          </w:p>
        </w:tc>
      </w:tr>
      <w:tr w:rsidR="0060765C" w:rsidRPr="00EA75A6" w:rsidTr="009F6620">
        <w:trPr>
          <w:jc w:val="center"/>
        </w:trPr>
        <w:tc>
          <w:tcPr>
            <w:tcW w:w="641" w:type="dxa"/>
            <w:vAlign w:val="center"/>
          </w:tcPr>
          <w:p w:rsidR="0060765C" w:rsidRPr="00EA75A6" w:rsidRDefault="0060765C">
            <w:pPr>
              <w:pStyle w:val="TAC"/>
            </w:pPr>
            <w:r w:rsidRPr="00EA75A6">
              <w:t>6</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Initiate subsequent SWP interface activation.</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7</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Send ACT_SYNC frame.</w:t>
            </w:r>
          </w:p>
          <w:p w:rsidR="0060765C" w:rsidRPr="00EA75A6" w:rsidRDefault="000B48B7" w:rsidP="000B48B7">
            <w:pPr>
              <w:pStyle w:val="TAL"/>
            </w:pPr>
            <w:r w:rsidRPr="00EA75A6">
              <w:t>RQ7 shall be validated for 10 ms after the SWIO is put high.</w:t>
            </w:r>
          </w:p>
        </w:tc>
        <w:tc>
          <w:tcPr>
            <w:tcW w:w="709" w:type="dxa"/>
            <w:vAlign w:val="center"/>
          </w:tcPr>
          <w:p w:rsidR="0060765C" w:rsidRPr="00EA75A6" w:rsidRDefault="0060765C">
            <w:pPr>
              <w:pStyle w:val="TAC"/>
            </w:pPr>
            <w:r w:rsidRPr="00EA75A6">
              <w:t>RQ7</w:t>
            </w:r>
          </w:p>
        </w:tc>
      </w:tr>
    </w:tbl>
    <w:p w:rsidR="00F70C91" w:rsidRPr="00EA75A6" w:rsidRDefault="00F70C91"/>
    <w:p w:rsidR="00F70C91" w:rsidRPr="00EA75A6" w:rsidRDefault="00F70C91" w:rsidP="00B000AD">
      <w:pPr>
        <w:pStyle w:val="Heading4"/>
      </w:pPr>
      <w:bookmarkStart w:id="2862" w:name="_Toc415059262"/>
      <w:bookmarkStart w:id="2863" w:name="_Toc415064703"/>
      <w:bookmarkStart w:id="2864" w:name="_Toc415151326"/>
      <w:bookmarkStart w:id="2865" w:name="_Toc415151737"/>
      <w:r w:rsidRPr="00EA75A6">
        <w:lastRenderedPageBreak/>
        <w:t>5.5.4.6</w:t>
      </w:r>
      <w:r w:rsidRPr="00EA75A6">
        <w:tab/>
        <w:t xml:space="preserve">Test case 5: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2862"/>
      <w:bookmarkEnd w:id="2863"/>
      <w:bookmarkEnd w:id="2864"/>
      <w:bookmarkEnd w:id="2865"/>
    </w:p>
    <w:p w:rsidR="00F70C91" w:rsidRPr="00EA75A6" w:rsidRDefault="00F70C91" w:rsidP="00B000AD">
      <w:pPr>
        <w:pStyle w:val="Heading5"/>
      </w:pPr>
      <w:bookmarkStart w:id="2866" w:name="_Toc415059263"/>
      <w:bookmarkStart w:id="2867" w:name="_Toc415064704"/>
      <w:bookmarkStart w:id="2868" w:name="_Toc415151327"/>
      <w:bookmarkStart w:id="2869" w:name="_Toc415151738"/>
      <w:r w:rsidRPr="00EA75A6">
        <w:t>5.5.4.6.1</w:t>
      </w:r>
      <w:r w:rsidRPr="00EA75A6">
        <w:tab/>
        <w:t>Test execution</w:t>
      </w:r>
      <w:bookmarkEnd w:id="2866"/>
      <w:bookmarkEnd w:id="2867"/>
      <w:bookmarkEnd w:id="2868"/>
      <w:bookmarkEnd w:id="2869"/>
    </w:p>
    <w:p w:rsidR="00F70C91" w:rsidRPr="00EA75A6" w:rsidRDefault="00F70C91">
      <w:r w:rsidRPr="00EA75A6">
        <w:t>The test procedure shall only be executed in voltage class B and voltage class C, full power mode.</w:t>
      </w:r>
    </w:p>
    <w:p w:rsidR="00E91254" w:rsidRPr="00EA75A6" w:rsidRDefault="00E91254" w:rsidP="00E91254">
      <w:r w:rsidRPr="00EA75A6">
        <w:t>The test procedure shall be executed for all of the following sequences, each of which activates the UICC and puts it into power saving mode in a particular order (see step 1). For each sequence, each part shall be executed sequentially.</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2870" w:name="_Toc415059264"/>
      <w:bookmarkStart w:id="2871" w:name="_Toc415064705"/>
      <w:bookmarkStart w:id="2872" w:name="_Toc415151328"/>
      <w:bookmarkStart w:id="2873" w:name="_Toc415151739"/>
      <w:r w:rsidRPr="00EA75A6">
        <w:t>5.5.4.6.2</w:t>
      </w:r>
      <w:r w:rsidRPr="00EA75A6">
        <w:tab/>
        <w:t>Initial conditions</w:t>
      </w:r>
      <w:bookmarkEnd w:id="2870"/>
      <w:bookmarkEnd w:id="2871"/>
      <w:bookmarkEnd w:id="2872"/>
      <w:bookmarkEnd w:id="2873"/>
    </w:p>
    <w:p w:rsidR="00F70C91" w:rsidRPr="00EA75A6" w:rsidRDefault="00E91254" w:rsidP="00E91254">
      <w:r w:rsidRPr="00EA75A6">
        <w:t>The UICC is deactivated.</w:t>
      </w:r>
    </w:p>
    <w:p w:rsidR="00F70C91" w:rsidRPr="00EA75A6" w:rsidRDefault="00F70C91" w:rsidP="00B000AD">
      <w:pPr>
        <w:pStyle w:val="Heading5"/>
      </w:pPr>
      <w:bookmarkStart w:id="2874" w:name="_Toc415059265"/>
      <w:bookmarkStart w:id="2875" w:name="_Toc415064706"/>
      <w:bookmarkStart w:id="2876" w:name="_Toc415151329"/>
      <w:bookmarkStart w:id="2877" w:name="_Toc415151740"/>
      <w:r w:rsidRPr="00EA75A6">
        <w:t>5.5.4.6.3</w:t>
      </w:r>
      <w:r w:rsidRPr="00EA75A6">
        <w:tab/>
        <w:t>Test procedure</w:t>
      </w:r>
      <w:bookmarkEnd w:id="2874"/>
      <w:bookmarkEnd w:id="2875"/>
      <w:bookmarkEnd w:id="2876"/>
      <w:bookmarkEnd w:id="28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7747B" w:rsidRPr="00EA75A6" w:rsidTr="002470DA">
        <w:trPr>
          <w:jc w:val="center"/>
        </w:trPr>
        <w:tc>
          <w:tcPr>
            <w:tcW w:w="641" w:type="dxa"/>
            <w:vAlign w:val="center"/>
          </w:tcPr>
          <w:p w:rsidR="0067747B" w:rsidRPr="00EA75A6" w:rsidRDefault="0067747B" w:rsidP="002470DA">
            <w:pPr>
              <w:pStyle w:val="TAC"/>
            </w:pPr>
            <w:r w:rsidRPr="00EA75A6">
              <w:t>1</w:t>
            </w:r>
          </w:p>
        </w:tc>
        <w:tc>
          <w:tcPr>
            <w:tcW w:w="1230" w:type="dxa"/>
          </w:tcPr>
          <w:p w:rsidR="0067747B" w:rsidRPr="00EA75A6" w:rsidRDefault="0067747B"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7747B" w:rsidRPr="00EA75A6" w:rsidRDefault="0067747B" w:rsidP="002470DA">
            <w:pPr>
              <w:pStyle w:val="TAL"/>
            </w:pPr>
            <w:r w:rsidRPr="00EA75A6">
              <w:t>Execute the sequence specified in the Test execution clause.</w:t>
            </w:r>
          </w:p>
        </w:tc>
        <w:tc>
          <w:tcPr>
            <w:tcW w:w="709" w:type="dxa"/>
            <w:vAlign w:val="center"/>
          </w:tcPr>
          <w:p w:rsidR="0067747B" w:rsidRPr="00EA75A6" w:rsidRDefault="0067747B" w:rsidP="002470DA">
            <w:pPr>
              <w:pStyle w:val="TAC"/>
            </w:pPr>
          </w:p>
        </w:tc>
      </w:tr>
      <w:tr w:rsidR="0067747B" w:rsidRPr="00EA75A6" w:rsidTr="009F6620">
        <w:trPr>
          <w:jc w:val="center"/>
        </w:trPr>
        <w:tc>
          <w:tcPr>
            <w:tcW w:w="641" w:type="dxa"/>
            <w:vAlign w:val="center"/>
          </w:tcPr>
          <w:p w:rsidR="0067747B" w:rsidRPr="00EA75A6" w:rsidRDefault="0067747B">
            <w:pPr>
              <w:pStyle w:val="TAC"/>
            </w:pPr>
            <w:r w:rsidRPr="00EA75A6">
              <w:t>2</w:t>
            </w:r>
          </w:p>
        </w:tc>
        <w:tc>
          <w:tcPr>
            <w:tcW w:w="1230" w:type="dxa"/>
            <w:vAlign w:val="center"/>
          </w:tcPr>
          <w:p w:rsidR="0067747B" w:rsidRPr="00EA75A6" w:rsidRDefault="0067747B">
            <w:pPr>
              <w:pStyle w:val="TAC"/>
            </w:pPr>
            <w:r w:rsidRPr="00EA75A6">
              <w:t>UICC</w:t>
            </w:r>
          </w:p>
        </w:tc>
        <w:tc>
          <w:tcPr>
            <w:tcW w:w="6072" w:type="dxa"/>
            <w:vAlign w:val="center"/>
          </w:tcPr>
          <w:p w:rsidR="0067747B" w:rsidRPr="00EA75A6" w:rsidRDefault="0067747B">
            <w:pPr>
              <w:pStyle w:val="TAL"/>
            </w:pPr>
            <w:r w:rsidRPr="00EA75A6">
              <w:t>Power saving mode.</w:t>
            </w:r>
          </w:p>
        </w:tc>
        <w:tc>
          <w:tcPr>
            <w:tcW w:w="709" w:type="dxa"/>
            <w:vAlign w:val="center"/>
          </w:tcPr>
          <w:p w:rsidR="0067747B" w:rsidRPr="00EA75A6" w:rsidRDefault="0067747B">
            <w:pPr>
              <w:pStyle w:val="TAC"/>
            </w:pPr>
            <w:r w:rsidRPr="00EA75A6">
              <w:t>RQ5,</w:t>
            </w:r>
          </w:p>
          <w:p w:rsidR="0067747B" w:rsidRPr="00EA75A6" w:rsidRDefault="0067747B">
            <w:pPr>
              <w:pStyle w:val="TAC"/>
            </w:pPr>
            <w:r w:rsidRPr="00EA75A6">
              <w:t>RQ6</w:t>
            </w:r>
          </w:p>
        </w:tc>
      </w:tr>
      <w:tr w:rsidR="0067747B" w:rsidRPr="00EA75A6" w:rsidTr="009F6620">
        <w:trPr>
          <w:jc w:val="center"/>
        </w:trPr>
        <w:tc>
          <w:tcPr>
            <w:tcW w:w="641" w:type="dxa"/>
            <w:vAlign w:val="center"/>
          </w:tcPr>
          <w:p w:rsidR="0067747B" w:rsidRPr="00EA75A6" w:rsidRDefault="0067747B">
            <w:pPr>
              <w:pStyle w:val="TAC"/>
            </w:pPr>
            <w:r w:rsidRPr="00EA75A6">
              <w:t>3</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Initiate subsequent SWP interface activation.</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4</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Send ACT_SYNC frame.</w:t>
            </w:r>
          </w:p>
          <w:p w:rsidR="0067747B" w:rsidRPr="00EA75A6" w:rsidRDefault="000B48B7" w:rsidP="000B48B7">
            <w:pPr>
              <w:pStyle w:val="TAL"/>
            </w:pPr>
            <w:r w:rsidRPr="00EA75A6">
              <w:t>RQ7 shall be validated for 10 ms after the SWIO is put high.</w:t>
            </w:r>
          </w:p>
        </w:tc>
        <w:tc>
          <w:tcPr>
            <w:tcW w:w="709" w:type="dxa"/>
            <w:vAlign w:val="center"/>
          </w:tcPr>
          <w:p w:rsidR="0067747B" w:rsidRPr="00EA75A6" w:rsidRDefault="0067747B">
            <w:pPr>
              <w:pStyle w:val="TAC"/>
            </w:pPr>
            <w:r w:rsidRPr="00EA75A6">
              <w:t>RQ7</w:t>
            </w:r>
          </w:p>
        </w:tc>
      </w:tr>
      <w:tr w:rsidR="0067747B" w:rsidRPr="00EA75A6" w:rsidTr="009F6620">
        <w:trPr>
          <w:jc w:val="center"/>
        </w:trPr>
        <w:tc>
          <w:tcPr>
            <w:tcW w:w="641" w:type="dxa"/>
            <w:vAlign w:val="center"/>
          </w:tcPr>
          <w:p w:rsidR="0067747B" w:rsidRPr="00EA75A6" w:rsidRDefault="0067747B">
            <w:pPr>
              <w:pStyle w:val="TAC"/>
            </w:pPr>
            <w:r w:rsidRPr="00EA75A6">
              <w:t>5</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6</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7</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7747B" w:rsidRPr="00EA75A6" w:rsidRDefault="000B48B7" w:rsidP="000B48B7">
            <w:pPr>
              <w:pStyle w:val="TAL"/>
            </w:pPr>
            <w:r w:rsidRPr="00EA75A6">
              <w:t>RQ7 shall be validated for 10 ms after the start of the R-APDU.</w:t>
            </w:r>
          </w:p>
        </w:tc>
        <w:tc>
          <w:tcPr>
            <w:tcW w:w="709" w:type="dxa"/>
            <w:vAlign w:val="center"/>
          </w:tcPr>
          <w:p w:rsidR="0067747B" w:rsidRPr="00EA75A6" w:rsidRDefault="0067747B">
            <w:pPr>
              <w:pStyle w:val="TAC"/>
            </w:pPr>
            <w:r w:rsidRPr="00EA75A6">
              <w:t>RQ7</w:t>
            </w:r>
          </w:p>
        </w:tc>
      </w:tr>
    </w:tbl>
    <w:p w:rsidR="00F70C91" w:rsidRPr="00EA75A6" w:rsidRDefault="00F70C91"/>
    <w:p w:rsidR="00F70C91" w:rsidRPr="00EA75A6" w:rsidRDefault="00F70C91" w:rsidP="00B000AD">
      <w:pPr>
        <w:pStyle w:val="Heading4"/>
      </w:pPr>
      <w:bookmarkStart w:id="2878" w:name="_Toc415059266"/>
      <w:bookmarkStart w:id="2879" w:name="_Toc415064707"/>
      <w:bookmarkStart w:id="2880" w:name="_Toc415151330"/>
      <w:bookmarkStart w:id="2881" w:name="_Toc415151741"/>
      <w:r w:rsidRPr="00EA75A6">
        <w:t>5.5.4.7</w:t>
      </w:r>
      <w:r w:rsidRPr="00EA75A6">
        <w:tab/>
        <w:t xml:space="preserve">Test case 6: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00</w:t>
      </w:r>
      <w:r w:rsidRPr="00EA75A6">
        <w:t xml:space="preserve"> interface first</w:t>
      </w:r>
      <w:bookmarkEnd w:id="2878"/>
      <w:bookmarkEnd w:id="2879"/>
      <w:bookmarkEnd w:id="2880"/>
      <w:bookmarkEnd w:id="2881"/>
    </w:p>
    <w:p w:rsidR="00F70C91" w:rsidRPr="00EA75A6" w:rsidRDefault="00F70C91" w:rsidP="00B000AD">
      <w:pPr>
        <w:pStyle w:val="Heading5"/>
      </w:pPr>
      <w:bookmarkStart w:id="2882" w:name="_Toc415059267"/>
      <w:bookmarkStart w:id="2883" w:name="_Toc415064708"/>
      <w:bookmarkStart w:id="2884" w:name="_Toc415151331"/>
      <w:bookmarkStart w:id="2885" w:name="_Toc415151742"/>
      <w:r w:rsidRPr="00EA75A6">
        <w:t>5.5.4.7.1</w:t>
      </w:r>
      <w:r w:rsidRPr="00EA75A6">
        <w:tab/>
        <w:t>Test execution</w:t>
      </w:r>
      <w:bookmarkEnd w:id="2882"/>
      <w:bookmarkEnd w:id="2883"/>
      <w:bookmarkEnd w:id="2884"/>
      <w:bookmarkEnd w:id="2885"/>
    </w:p>
    <w:p w:rsidR="00F70C91" w:rsidRPr="00EA75A6" w:rsidRDefault="00F70C91" w:rsidP="000A3E35">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B000AD">
      <w:pPr>
        <w:pStyle w:val="Heading5"/>
      </w:pPr>
      <w:bookmarkStart w:id="2886" w:name="_Toc415059268"/>
      <w:bookmarkStart w:id="2887" w:name="_Toc415064709"/>
      <w:bookmarkStart w:id="2888" w:name="_Toc415151332"/>
      <w:bookmarkStart w:id="2889" w:name="_Toc415151743"/>
      <w:r w:rsidRPr="00EA75A6">
        <w:lastRenderedPageBreak/>
        <w:t>5.5.4.7.2</w:t>
      </w:r>
      <w:r w:rsidRPr="00EA75A6">
        <w:tab/>
        <w:t>Initial conditions</w:t>
      </w:r>
      <w:bookmarkEnd w:id="2886"/>
      <w:bookmarkEnd w:id="2887"/>
      <w:bookmarkEnd w:id="2888"/>
      <w:bookmarkEnd w:id="2889"/>
    </w:p>
    <w:p w:rsidR="00F70C91" w:rsidRPr="00EA75A6" w:rsidRDefault="00F70C91" w:rsidP="00314637">
      <w:pPr>
        <w:pStyle w:val="B1"/>
        <w:keepNext/>
        <w:keepLines/>
      </w:pPr>
      <w:r w:rsidRPr="00EA75A6">
        <w:t>The SHDLC link is established.</w:t>
      </w:r>
    </w:p>
    <w:p w:rsidR="00F70C91" w:rsidRPr="00EA75A6" w:rsidRDefault="00F70C91" w:rsidP="00314637">
      <w:pPr>
        <w:pStyle w:val="B1"/>
        <w:keepNext/>
        <w:keepLines/>
      </w:pPr>
      <w:r w:rsidRPr="00EA75A6">
        <w:t xml:space="preserve">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 is activated.</w:t>
      </w:r>
    </w:p>
    <w:p w:rsidR="00F70C91" w:rsidRPr="00EA75A6" w:rsidRDefault="00F70C91" w:rsidP="00B000AD">
      <w:pPr>
        <w:pStyle w:val="Heading5"/>
      </w:pPr>
      <w:bookmarkStart w:id="2890" w:name="_Toc415059269"/>
      <w:bookmarkStart w:id="2891" w:name="_Toc415064710"/>
      <w:bookmarkStart w:id="2892" w:name="_Toc415151333"/>
      <w:bookmarkStart w:id="2893" w:name="_Toc415151744"/>
      <w:r w:rsidRPr="00EA75A6">
        <w:t>5.5.4.7.3</w:t>
      </w:r>
      <w:r w:rsidRPr="00EA75A6">
        <w:tab/>
        <w:t>Test procedure</w:t>
      </w:r>
      <w:bookmarkEnd w:id="2890"/>
      <w:bookmarkEnd w:id="2891"/>
      <w:bookmarkEnd w:id="2892"/>
      <w:bookmarkEnd w:id="28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vAlign w:val="center"/>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r w:rsidR="009F6620" w:rsidRPr="00EA75A6">
              <w:t>.</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vAlign w:val="center"/>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2894" w:name="_Toc415059270"/>
      <w:bookmarkStart w:id="2895" w:name="_Toc415064711"/>
      <w:bookmarkStart w:id="2896" w:name="_Toc415151334"/>
      <w:bookmarkStart w:id="2897" w:name="_Toc415151745"/>
      <w:r w:rsidRPr="00EA75A6">
        <w:t>5.5.4.8</w:t>
      </w:r>
      <w:r w:rsidRPr="00EA75A6">
        <w:tab/>
        <w:t xml:space="preserve">Test case 7: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2894"/>
      <w:bookmarkEnd w:id="2895"/>
      <w:bookmarkEnd w:id="2896"/>
      <w:bookmarkEnd w:id="2897"/>
    </w:p>
    <w:p w:rsidR="00F70C91" w:rsidRPr="00EA75A6" w:rsidRDefault="00F70C91" w:rsidP="00B000AD">
      <w:pPr>
        <w:pStyle w:val="Heading5"/>
      </w:pPr>
      <w:bookmarkStart w:id="2898" w:name="_Toc415059271"/>
      <w:bookmarkStart w:id="2899" w:name="_Toc415064712"/>
      <w:bookmarkStart w:id="2900" w:name="_Toc415151335"/>
      <w:bookmarkStart w:id="2901" w:name="_Toc415151746"/>
      <w:r w:rsidRPr="00EA75A6">
        <w:t>5.5.4.8.1</w:t>
      </w:r>
      <w:r w:rsidRPr="00EA75A6">
        <w:tab/>
        <w:t>Test execution</w:t>
      </w:r>
      <w:bookmarkEnd w:id="2898"/>
      <w:bookmarkEnd w:id="2899"/>
      <w:bookmarkEnd w:id="2900"/>
      <w:bookmarkEnd w:id="2901"/>
    </w:p>
    <w:p w:rsidR="00F70C91" w:rsidRPr="00EA75A6" w:rsidRDefault="00F70C91" w:rsidP="00A163BF">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4F2024">
      <w:pPr>
        <w:pStyle w:val="Heading5"/>
      </w:pPr>
      <w:bookmarkStart w:id="2902" w:name="_Toc415059272"/>
      <w:bookmarkStart w:id="2903" w:name="_Toc415064713"/>
      <w:bookmarkStart w:id="2904" w:name="_Toc415151336"/>
      <w:bookmarkStart w:id="2905" w:name="_Toc415151747"/>
      <w:r w:rsidRPr="00EA75A6">
        <w:t>5.5.4.8.2</w:t>
      </w:r>
      <w:r w:rsidRPr="00EA75A6">
        <w:tab/>
        <w:t>Initial conditions</w:t>
      </w:r>
      <w:bookmarkEnd w:id="2902"/>
      <w:bookmarkEnd w:id="2903"/>
      <w:bookmarkEnd w:id="2904"/>
      <w:bookmarkEnd w:id="2905"/>
    </w:p>
    <w:p w:rsidR="00F70C91" w:rsidRPr="00EA75A6" w:rsidRDefault="00F70C91" w:rsidP="004F2024">
      <w:pPr>
        <w:pStyle w:val="B1"/>
        <w:keepNext/>
      </w:pPr>
      <w:r w:rsidRPr="00EA75A6">
        <w:t>The SHDLC link is established.</w:t>
      </w:r>
    </w:p>
    <w:p w:rsidR="00F70C91" w:rsidRPr="00EA75A6" w:rsidRDefault="00F70C91" w:rsidP="009F6620">
      <w:pPr>
        <w:pStyle w:val="B1"/>
      </w:pPr>
      <w:r w:rsidRPr="00EA75A6">
        <w:t xml:space="preserve">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w:t>
      </w:r>
    </w:p>
    <w:p w:rsidR="00F70C91" w:rsidRPr="00EA75A6" w:rsidRDefault="00F70C91" w:rsidP="00B000AD">
      <w:pPr>
        <w:pStyle w:val="Heading5"/>
      </w:pPr>
      <w:bookmarkStart w:id="2906" w:name="_Toc415059273"/>
      <w:bookmarkStart w:id="2907" w:name="_Toc415064714"/>
      <w:bookmarkStart w:id="2908" w:name="_Toc415151337"/>
      <w:bookmarkStart w:id="2909" w:name="_Toc415151748"/>
      <w:r w:rsidRPr="00EA75A6">
        <w:t>5.5.4.8.3</w:t>
      </w:r>
      <w:r w:rsidRPr="00EA75A6">
        <w:tab/>
        <w:t>Test procedure</w:t>
      </w:r>
      <w:bookmarkEnd w:id="2906"/>
      <w:bookmarkEnd w:id="2907"/>
      <w:bookmarkEnd w:id="2908"/>
      <w:bookmarkEnd w:id="29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tcPr>
          <w:p w:rsidR="00F70C91" w:rsidRPr="00EA75A6" w:rsidRDefault="00F70C91">
            <w:pPr>
              <w:pStyle w:val="TAC"/>
            </w:pPr>
            <w:r w:rsidRPr="00EA75A6">
              <w:t>RQ7</w:t>
            </w:r>
          </w:p>
        </w:tc>
      </w:tr>
    </w:tbl>
    <w:p w:rsidR="00F70C91" w:rsidRPr="00EA75A6" w:rsidRDefault="00F70C91"/>
    <w:p w:rsidR="00141CD3" w:rsidRPr="00EA75A6" w:rsidRDefault="00141CD3" w:rsidP="00B000AD">
      <w:pPr>
        <w:pStyle w:val="Heading4"/>
      </w:pPr>
      <w:bookmarkStart w:id="2910" w:name="_Toc415059274"/>
      <w:bookmarkStart w:id="2911" w:name="_Toc415064715"/>
      <w:bookmarkStart w:id="2912" w:name="_Toc415151338"/>
      <w:bookmarkStart w:id="2913" w:name="_Toc415151749"/>
      <w:r w:rsidRPr="00EA75A6">
        <w:lastRenderedPageBreak/>
        <w:t>5.5.4.9</w:t>
      </w:r>
      <w:r w:rsidR="00F87F1D" w:rsidRPr="00EA75A6">
        <w:tab/>
      </w:r>
      <w:r w:rsidR="00283762" w:rsidRPr="00EA75A6">
        <w:t>Void</w:t>
      </w:r>
      <w:bookmarkEnd w:id="2910"/>
      <w:bookmarkEnd w:id="2911"/>
      <w:bookmarkEnd w:id="2912"/>
      <w:bookmarkEnd w:id="2913"/>
    </w:p>
    <w:p w:rsidR="0070577B" w:rsidRPr="00EA75A6" w:rsidRDefault="0070577B" w:rsidP="006A5629">
      <w:pPr>
        <w:pStyle w:val="Heading4"/>
      </w:pPr>
      <w:bookmarkStart w:id="2914" w:name="_Toc415059275"/>
      <w:bookmarkStart w:id="2915" w:name="_Toc415064716"/>
      <w:bookmarkStart w:id="2916" w:name="_Toc415151339"/>
      <w:bookmarkStart w:id="2917" w:name="_Toc415151750"/>
      <w:r w:rsidRPr="00EA75A6">
        <w:t>5.5.4.10</w:t>
      </w:r>
      <w:r w:rsidRPr="00EA75A6">
        <w:tab/>
        <w:t xml:space="preserve">Test case 9: power saving mode in SUSPENDED, with </w:t>
      </w:r>
      <w:r w:rsidR="00045A8E" w:rsidRPr="00EA75A6">
        <w:t>ETSI TS 102 221</w:t>
      </w:r>
      <w:r w:rsidRPr="00EA75A6">
        <w:t xml:space="preserve"> interface restarted first</w:t>
      </w:r>
      <w:bookmarkEnd w:id="2914"/>
      <w:bookmarkEnd w:id="2915"/>
      <w:bookmarkEnd w:id="2916"/>
      <w:bookmarkEnd w:id="2917"/>
    </w:p>
    <w:p w:rsidR="0070577B" w:rsidRPr="00EA75A6" w:rsidRDefault="0070577B" w:rsidP="006A5629">
      <w:pPr>
        <w:pStyle w:val="Heading5"/>
      </w:pPr>
      <w:bookmarkStart w:id="2918" w:name="_Toc415059276"/>
      <w:bookmarkStart w:id="2919" w:name="_Toc415064717"/>
      <w:bookmarkStart w:id="2920" w:name="_Toc415151340"/>
      <w:bookmarkStart w:id="2921" w:name="_Toc415151751"/>
      <w:r w:rsidRPr="00EA75A6">
        <w:t>5.5.4.10.1</w:t>
      </w:r>
      <w:r w:rsidRPr="00EA75A6">
        <w:tab/>
        <w:t>Test execution</w:t>
      </w:r>
      <w:bookmarkEnd w:id="2918"/>
      <w:bookmarkEnd w:id="2919"/>
      <w:bookmarkEnd w:id="2920"/>
      <w:bookmarkEnd w:id="2921"/>
    </w:p>
    <w:p w:rsidR="0070577B" w:rsidRPr="00EA75A6" w:rsidRDefault="0070577B" w:rsidP="006A5629">
      <w:pPr>
        <w:keepNext/>
        <w:keepLines/>
      </w:pPr>
      <w:r w:rsidRPr="00EA75A6">
        <w:t>The test procedure shall only be executed in voltage class B and voltage class C, full power mode.</w:t>
      </w:r>
    </w:p>
    <w:p w:rsidR="0070577B" w:rsidRPr="00EA75A6" w:rsidRDefault="0070577B" w:rsidP="006A5629">
      <w:pPr>
        <w:keepNext/>
        <w:keepLines/>
      </w:pPr>
      <w:r w:rsidRPr="00EA75A6">
        <w:t>The test procedure shall be executed once for each of following parameters:</w:t>
      </w:r>
    </w:p>
    <w:p w:rsidR="0070577B" w:rsidRPr="00EA75A6" w:rsidRDefault="0070577B" w:rsidP="006A5629">
      <w:pPr>
        <w:pStyle w:val="B1"/>
        <w:keepNext/>
        <w:keepLines/>
      </w:pPr>
      <w:r w:rsidRPr="00EA75A6">
        <w:t>There are no test case-specific parameters for this test case.</w:t>
      </w:r>
    </w:p>
    <w:p w:rsidR="0070577B" w:rsidRPr="00EA75A6" w:rsidRDefault="0070577B" w:rsidP="0070577B">
      <w:pPr>
        <w:pStyle w:val="Heading5"/>
      </w:pPr>
      <w:bookmarkStart w:id="2922" w:name="_Toc415059277"/>
      <w:bookmarkStart w:id="2923" w:name="_Toc415064718"/>
      <w:bookmarkStart w:id="2924" w:name="_Toc415151341"/>
      <w:bookmarkStart w:id="2925" w:name="_Toc415151752"/>
      <w:r w:rsidRPr="00EA75A6">
        <w:t>5.5.4.10.2</w:t>
      </w:r>
      <w:r w:rsidRPr="00EA75A6">
        <w:tab/>
        <w:t>Initial conditions</w:t>
      </w:r>
      <w:bookmarkEnd w:id="2922"/>
      <w:bookmarkEnd w:id="2923"/>
      <w:bookmarkEnd w:id="2924"/>
      <w:bookmarkEnd w:id="2925"/>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2926" w:name="_Toc415059278"/>
      <w:bookmarkStart w:id="2927" w:name="_Toc415064719"/>
      <w:bookmarkStart w:id="2928" w:name="_Toc415151342"/>
      <w:bookmarkStart w:id="2929" w:name="_Toc415151753"/>
      <w:r w:rsidRPr="00EA75A6">
        <w:t>5.5.4.10.3</w:t>
      </w:r>
      <w:r w:rsidRPr="00EA75A6">
        <w:tab/>
        <w:t>Test procedure</w:t>
      </w:r>
      <w:bookmarkEnd w:id="2926"/>
      <w:bookmarkEnd w:id="2927"/>
      <w:bookmarkEnd w:id="2928"/>
      <w:bookmarkEnd w:id="29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containing EVT_HCI_END_OF_OPERATION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bl>
    <w:p w:rsidR="006D61B1" w:rsidRPr="00EA75A6" w:rsidRDefault="006D61B1" w:rsidP="006D61B1"/>
    <w:p w:rsidR="0070577B" w:rsidRPr="00EA75A6" w:rsidRDefault="0070577B" w:rsidP="0070577B">
      <w:pPr>
        <w:pStyle w:val="Heading4"/>
      </w:pPr>
      <w:bookmarkStart w:id="2930" w:name="_Toc415059279"/>
      <w:bookmarkStart w:id="2931" w:name="_Toc415064720"/>
      <w:bookmarkStart w:id="2932" w:name="_Toc415151343"/>
      <w:bookmarkStart w:id="2933" w:name="_Toc415151754"/>
      <w:r w:rsidRPr="00EA75A6">
        <w:t>5.5.4.1</w:t>
      </w:r>
      <w:r w:rsidR="00604D9E" w:rsidRPr="00EA75A6">
        <w:t>1</w:t>
      </w:r>
      <w:r w:rsidRPr="00EA75A6">
        <w:tab/>
        <w:t>Test case 1</w:t>
      </w:r>
      <w:r w:rsidR="00604D9E" w:rsidRPr="00EA75A6">
        <w:t>0</w:t>
      </w:r>
      <w:r w:rsidRPr="00EA75A6">
        <w:t xml:space="preserve">: power saving mode in SUSPENDED, with </w:t>
      </w:r>
      <w:r w:rsidR="00045A8E" w:rsidRPr="00EA75A6">
        <w:t>ETSI TS 102 221</w:t>
      </w:r>
      <w:r w:rsidRPr="00EA75A6">
        <w:t xml:space="preserve"> interface restarted after </w:t>
      </w:r>
      <w:r w:rsidR="00045A8E" w:rsidRPr="00EA75A6">
        <w:t>ETSI TS 102 613</w:t>
      </w:r>
      <w:r w:rsidRPr="00EA75A6">
        <w:t xml:space="preserve"> interface</w:t>
      </w:r>
      <w:bookmarkEnd w:id="2930"/>
      <w:bookmarkEnd w:id="2931"/>
      <w:bookmarkEnd w:id="2932"/>
      <w:bookmarkEnd w:id="2933"/>
    </w:p>
    <w:p w:rsidR="0070577B" w:rsidRPr="00EA75A6" w:rsidRDefault="0070577B" w:rsidP="0070577B">
      <w:pPr>
        <w:pStyle w:val="Heading5"/>
      </w:pPr>
      <w:bookmarkStart w:id="2934" w:name="_Toc415059280"/>
      <w:bookmarkStart w:id="2935" w:name="_Toc415064721"/>
      <w:bookmarkStart w:id="2936" w:name="_Toc415151344"/>
      <w:bookmarkStart w:id="2937" w:name="_Toc415151755"/>
      <w:r w:rsidRPr="00EA75A6">
        <w:t>5.5.4.1</w:t>
      </w:r>
      <w:r w:rsidR="00604D9E" w:rsidRPr="00EA75A6">
        <w:t>1</w:t>
      </w:r>
      <w:r w:rsidRPr="00EA75A6">
        <w:t>.1</w:t>
      </w:r>
      <w:r w:rsidRPr="00EA75A6">
        <w:tab/>
        <w:t>Test execution</w:t>
      </w:r>
      <w:bookmarkEnd w:id="2934"/>
      <w:bookmarkEnd w:id="2935"/>
      <w:bookmarkEnd w:id="2936"/>
      <w:bookmarkEnd w:id="2937"/>
    </w:p>
    <w:p w:rsidR="0070577B" w:rsidRPr="00EA75A6" w:rsidRDefault="0070577B" w:rsidP="0070577B">
      <w:r w:rsidRPr="00EA75A6">
        <w:t>The test procedure shall only be executed in voltage class B and voltage class C, full power mode.</w:t>
      </w:r>
    </w:p>
    <w:p w:rsidR="0070577B" w:rsidRPr="00EA75A6" w:rsidRDefault="0070577B" w:rsidP="0070577B">
      <w:r w:rsidRPr="00EA75A6">
        <w:t>The test procedure shall be executed once for each of following parameters:</w:t>
      </w:r>
    </w:p>
    <w:p w:rsidR="0070577B" w:rsidRPr="00EA75A6" w:rsidRDefault="0070577B" w:rsidP="0070577B">
      <w:pPr>
        <w:pStyle w:val="B1"/>
      </w:pPr>
      <w:r w:rsidRPr="00EA75A6">
        <w:t>There are no test case-specific parameters for this test case.</w:t>
      </w:r>
    </w:p>
    <w:p w:rsidR="0070577B" w:rsidRPr="00EA75A6" w:rsidRDefault="0070577B" w:rsidP="0070577B">
      <w:pPr>
        <w:pStyle w:val="Heading5"/>
      </w:pPr>
      <w:bookmarkStart w:id="2938" w:name="_Toc415059281"/>
      <w:bookmarkStart w:id="2939" w:name="_Toc415064722"/>
      <w:bookmarkStart w:id="2940" w:name="_Toc415151345"/>
      <w:bookmarkStart w:id="2941" w:name="_Toc415151756"/>
      <w:r w:rsidRPr="00EA75A6">
        <w:t>5.5.4.1</w:t>
      </w:r>
      <w:r w:rsidR="00604D9E" w:rsidRPr="00EA75A6">
        <w:t>1</w:t>
      </w:r>
      <w:r w:rsidRPr="00EA75A6">
        <w:t>.2</w:t>
      </w:r>
      <w:r w:rsidRPr="00EA75A6">
        <w:tab/>
        <w:t>Initial conditions</w:t>
      </w:r>
      <w:bookmarkEnd w:id="2938"/>
      <w:bookmarkEnd w:id="2939"/>
      <w:bookmarkEnd w:id="2940"/>
      <w:bookmarkEnd w:id="2941"/>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2942" w:name="_Toc415059282"/>
      <w:bookmarkStart w:id="2943" w:name="_Toc415064723"/>
      <w:bookmarkStart w:id="2944" w:name="_Toc415151346"/>
      <w:bookmarkStart w:id="2945" w:name="_Toc415151757"/>
      <w:r w:rsidRPr="00EA75A6">
        <w:lastRenderedPageBreak/>
        <w:t>5.5.4.11.3</w:t>
      </w:r>
      <w:r w:rsidRPr="00EA75A6">
        <w:tab/>
        <w:t>Test procedure</w:t>
      </w:r>
      <w:bookmarkEnd w:id="2942"/>
      <w:bookmarkEnd w:id="2943"/>
      <w:bookmarkEnd w:id="2944"/>
      <w:bookmarkEnd w:id="29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6D61B1">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bl>
    <w:p w:rsidR="0070577B" w:rsidRPr="00EA75A6" w:rsidRDefault="0070577B" w:rsidP="0070577B"/>
    <w:p w:rsidR="00F70C91" w:rsidRPr="00EA75A6" w:rsidRDefault="00F70C91" w:rsidP="006D61B1">
      <w:pPr>
        <w:pStyle w:val="Heading2"/>
        <w:keepNext w:val="0"/>
        <w:keepLines w:val="0"/>
      </w:pPr>
      <w:bookmarkStart w:id="2946" w:name="_Toc415059283"/>
      <w:bookmarkStart w:id="2947" w:name="_Toc415064724"/>
      <w:bookmarkStart w:id="2948" w:name="_Toc415151347"/>
      <w:bookmarkStart w:id="2949" w:name="_Toc415151758"/>
      <w:r w:rsidRPr="00EA75A6">
        <w:t>5.6</w:t>
      </w:r>
      <w:r w:rsidRPr="00EA75A6">
        <w:tab/>
        <w:t>Data link layer</w:t>
      </w:r>
      <w:bookmarkEnd w:id="2946"/>
      <w:bookmarkEnd w:id="2947"/>
      <w:bookmarkEnd w:id="2948"/>
      <w:bookmarkEnd w:id="2949"/>
    </w:p>
    <w:p w:rsidR="00F70C91" w:rsidRPr="00EA75A6" w:rsidRDefault="00F70C91" w:rsidP="006D61B1">
      <w:pPr>
        <w:pStyle w:val="Heading3"/>
        <w:keepNext w:val="0"/>
        <w:keepLines w:val="0"/>
      </w:pPr>
      <w:bookmarkStart w:id="2950" w:name="_Toc415059284"/>
      <w:bookmarkStart w:id="2951" w:name="_Toc415064725"/>
      <w:bookmarkStart w:id="2952" w:name="_Toc415151348"/>
      <w:bookmarkStart w:id="2953" w:name="_Toc415151759"/>
      <w:r w:rsidRPr="00EA75A6">
        <w:t>5.6.1</w:t>
      </w:r>
      <w:r w:rsidRPr="00EA75A6">
        <w:tab/>
        <w:t>Overview</w:t>
      </w:r>
      <w:bookmarkEnd w:id="2950"/>
      <w:bookmarkEnd w:id="2951"/>
      <w:bookmarkEnd w:id="2952"/>
      <w:bookmarkEnd w:id="2953"/>
    </w:p>
    <w:p w:rsidR="00F70C91" w:rsidRPr="00EA75A6" w:rsidRDefault="00F70C91" w:rsidP="006D61B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1</w:t>
      </w:r>
      <w:r w:rsidR="009F6620" w:rsidRPr="00EA75A6">
        <w:t>.</w:t>
      </w:r>
    </w:p>
    <w:p w:rsidR="00F70C91" w:rsidRPr="00EA75A6" w:rsidRDefault="00F70C91" w:rsidP="006D61B1">
      <w:r w:rsidRPr="00EA75A6">
        <w:t>There are no conformance requirements for the UICC for the referenced clause.</w:t>
      </w:r>
    </w:p>
    <w:p w:rsidR="00F70C91" w:rsidRPr="00EA75A6" w:rsidRDefault="00F70C91" w:rsidP="006D61B1">
      <w:pPr>
        <w:pStyle w:val="Heading3"/>
        <w:keepLines w:val="0"/>
      </w:pPr>
      <w:bookmarkStart w:id="2954" w:name="_Toc415059285"/>
      <w:bookmarkStart w:id="2955" w:name="_Toc415064726"/>
      <w:bookmarkStart w:id="2956" w:name="_Toc415151349"/>
      <w:bookmarkStart w:id="2957" w:name="_Toc415151760"/>
      <w:r w:rsidRPr="00EA75A6">
        <w:t>5.6.2</w:t>
      </w:r>
      <w:r w:rsidRPr="00EA75A6">
        <w:tab/>
        <w:t>Medium Access Control (MAC) layer</w:t>
      </w:r>
      <w:bookmarkEnd w:id="2954"/>
      <w:bookmarkEnd w:id="2955"/>
      <w:bookmarkEnd w:id="2956"/>
      <w:bookmarkEnd w:id="2957"/>
    </w:p>
    <w:p w:rsidR="00F70C91" w:rsidRPr="00EA75A6" w:rsidRDefault="00F70C91" w:rsidP="006D61B1">
      <w:pPr>
        <w:pStyle w:val="Heading4"/>
        <w:keepLines w:val="0"/>
      </w:pPr>
      <w:bookmarkStart w:id="2958" w:name="_Toc415059286"/>
      <w:bookmarkStart w:id="2959" w:name="_Toc415064727"/>
      <w:bookmarkStart w:id="2960" w:name="_Toc415151350"/>
      <w:bookmarkStart w:id="2961" w:name="_Toc415151761"/>
      <w:r w:rsidRPr="00EA75A6">
        <w:t>5.6.2.1</w:t>
      </w:r>
      <w:r w:rsidRPr="00EA75A6">
        <w:tab/>
        <w:t>Bit order</w:t>
      </w:r>
      <w:bookmarkEnd w:id="2958"/>
      <w:bookmarkEnd w:id="2959"/>
      <w:bookmarkEnd w:id="2960"/>
      <w:bookmarkEnd w:id="2961"/>
    </w:p>
    <w:p w:rsidR="00F70C91" w:rsidRPr="00EA75A6" w:rsidRDefault="00F70C91" w:rsidP="006D61B1">
      <w:pPr>
        <w:pStyle w:val="Heading5"/>
        <w:keepLines w:val="0"/>
      </w:pPr>
      <w:bookmarkStart w:id="2962" w:name="_Toc415059287"/>
      <w:bookmarkStart w:id="2963" w:name="_Toc415064728"/>
      <w:bookmarkStart w:id="2964" w:name="_Toc415151351"/>
      <w:bookmarkStart w:id="2965" w:name="_Toc415151762"/>
      <w:r w:rsidRPr="00EA75A6">
        <w:t>5.6.2.1.1</w:t>
      </w:r>
      <w:r w:rsidRPr="00EA75A6">
        <w:tab/>
        <w:t>Conformance requirements</w:t>
      </w:r>
      <w:bookmarkEnd w:id="2962"/>
      <w:bookmarkEnd w:id="2963"/>
      <w:bookmarkEnd w:id="2964"/>
      <w:bookmarkEnd w:id="2965"/>
    </w:p>
    <w:p w:rsidR="00F70C91" w:rsidRPr="00EA75A6" w:rsidRDefault="00F70C91" w:rsidP="006D61B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2.1</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6D61B1">
            <w:pPr>
              <w:pStyle w:val="TAL"/>
              <w:keepLines w:val="0"/>
            </w:pPr>
            <w:r w:rsidRPr="00EA75A6">
              <w:t>RQ1</w:t>
            </w:r>
          </w:p>
        </w:tc>
        <w:tc>
          <w:tcPr>
            <w:tcW w:w="8505" w:type="dxa"/>
          </w:tcPr>
          <w:p w:rsidR="00F70C91" w:rsidRPr="00EA75A6" w:rsidRDefault="00F70C91" w:rsidP="006D61B1">
            <w:pPr>
              <w:pStyle w:val="TAL"/>
              <w:keepLines w:val="0"/>
            </w:pPr>
            <w:r w:rsidRPr="00EA75A6">
              <w:t>The UICC shall send payload data with MSB first.</w:t>
            </w:r>
          </w:p>
        </w:tc>
      </w:tr>
      <w:tr w:rsidR="00F70C91" w:rsidRPr="00EA75A6" w:rsidTr="009F6620">
        <w:trPr>
          <w:jc w:val="center"/>
        </w:trPr>
        <w:tc>
          <w:tcPr>
            <w:tcW w:w="675" w:type="dxa"/>
          </w:tcPr>
          <w:p w:rsidR="00F70C91" w:rsidRPr="00EA75A6" w:rsidRDefault="00F70C91" w:rsidP="006D61B1">
            <w:pPr>
              <w:pStyle w:val="TAL"/>
              <w:keepLines w:val="0"/>
            </w:pPr>
            <w:r w:rsidRPr="00EA75A6">
              <w:t>RQ2</w:t>
            </w:r>
          </w:p>
        </w:tc>
        <w:tc>
          <w:tcPr>
            <w:tcW w:w="8505" w:type="dxa"/>
          </w:tcPr>
          <w:p w:rsidR="00F70C91" w:rsidRPr="00EA75A6" w:rsidRDefault="00F70C91" w:rsidP="006D61B1">
            <w:pPr>
              <w:pStyle w:val="TAL"/>
              <w:keepLines w:val="0"/>
            </w:pPr>
            <w:r w:rsidRPr="00EA75A6">
              <w:t>The UICC shall interpret payload data received from the CLF with MSB first.</w:t>
            </w:r>
          </w:p>
        </w:tc>
      </w:tr>
      <w:tr w:rsidR="00470D85" w:rsidRPr="00EA75A6" w:rsidTr="001C66F3">
        <w:trPr>
          <w:jc w:val="center"/>
        </w:trPr>
        <w:tc>
          <w:tcPr>
            <w:tcW w:w="9180" w:type="dxa"/>
            <w:gridSpan w:val="2"/>
          </w:tcPr>
          <w:p w:rsidR="00470D85" w:rsidRPr="00EA75A6" w:rsidRDefault="00470D85" w:rsidP="006D61B1">
            <w:pPr>
              <w:pStyle w:val="TAN"/>
              <w:keepLines w:val="0"/>
            </w:pPr>
            <w:r w:rsidRPr="00EA75A6">
              <w:t>NOTE:</w:t>
            </w:r>
            <w:r w:rsidRPr="00EA75A6">
              <w:tab/>
              <w:t>RQ1 and RQ2 are validated implicitly in other test cases within the present document.</w:t>
            </w:r>
          </w:p>
        </w:tc>
      </w:tr>
    </w:tbl>
    <w:p w:rsidR="00F70C91" w:rsidRPr="00EA75A6" w:rsidRDefault="00F70C91" w:rsidP="0010736B"/>
    <w:p w:rsidR="00F70C91" w:rsidRPr="00EA75A6" w:rsidRDefault="00F70C91" w:rsidP="00B000AD">
      <w:pPr>
        <w:pStyle w:val="Heading5"/>
      </w:pPr>
      <w:bookmarkStart w:id="2966" w:name="_Toc415059288"/>
      <w:bookmarkStart w:id="2967" w:name="_Toc415064729"/>
      <w:bookmarkStart w:id="2968" w:name="_Toc415151352"/>
      <w:bookmarkStart w:id="2969" w:name="_Toc415151763"/>
      <w:r w:rsidRPr="00EA75A6">
        <w:t>5.6.2.1.2</w:t>
      </w:r>
      <w:r w:rsidRPr="00EA75A6">
        <w:tab/>
      </w:r>
      <w:r w:rsidR="00EC257D" w:rsidRPr="00EA75A6">
        <w:t>Void</w:t>
      </w:r>
      <w:bookmarkEnd w:id="2966"/>
      <w:bookmarkEnd w:id="2967"/>
      <w:bookmarkEnd w:id="2968"/>
      <w:bookmarkEnd w:id="2969"/>
    </w:p>
    <w:p w:rsidR="00F70C91" w:rsidRPr="00EA75A6" w:rsidRDefault="00F70C91" w:rsidP="00B000AD">
      <w:pPr>
        <w:pStyle w:val="Heading4"/>
      </w:pPr>
      <w:bookmarkStart w:id="2970" w:name="_Toc415059289"/>
      <w:bookmarkStart w:id="2971" w:name="_Toc415064730"/>
      <w:bookmarkStart w:id="2972" w:name="_Toc415151353"/>
      <w:bookmarkStart w:id="2973" w:name="_Toc415151764"/>
      <w:r w:rsidRPr="00EA75A6">
        <w:t>5.6.2.2</w:t>
      </w:r>
      <w:r w:rsidRPr="00EA75A6">
        <w:tab/>
        <w:t>Structure</w:t>
      </w:r>
      <w:bookmarkEnd w:id="2970"/>
      <w:bookmarkEnd w:id="2971"/>
      <w:bookmarkEnd w:id="2972"/>
      <w:bookmarkEnd w:id="2973"/>
    </w:p>
    <w:p w:rsidR="00F70C91" w:rsidRPr="00EA75A6" w:rsidRDefault="00F70C91" w:rsidP="00B000AD">
      <w:pPr>
        <w:pStyle w:val="Heading5"/>
      </w:pPr>
      <w:bookmarkStart w:id="2974" w:name="_Toc415059290"/>
      <w:bookmarkStart w:id="2975" w:name="_Toc415064731"/>
      <w:bookmarkStart w:id="2976" w:name="_Toc415151354"/>
      <w:bookmarkStart w:id="2977" w:name="_Toc415151765"/>
      <w:r w:rsidRPr="00EA75A6">
        <w:t>5.6.2.2.1</w:t>
      </w:r>
      <w:r w:rsidRPr="00EA75A6">
        <w:tab/>
        <w:t>Conformance requirements</w:t>
      </w:r>
      <w:bookmarkEnd w:id="2974"/>
      <w:bookmarkEnd w:id="2975"/>
      <w:bookmarkEnd w:id="2976"/>
      <w:bookmarkEnd w:id="297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2</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20"/>
      </w:tblGrid>
      <w:tr w:rsidR="00F70C91" w:rsidRPr="00EA75A6" w:rsidTr="006D61B1">
        <w:trPr>
          <w:jc w:val="center"/>
        </w:trPr>
        <w:tc>
          <w:tcPr>
            <w:tcW w:w="675" w:type="dxa"/>
          </w:tcPr>
          <w:p w:rsidR="00F70C91" w:rsidRPr="00EA75A6" w:rsidRDefault="00F70C91">
            <w:pPr>
              <w:pStyle w:val="TAL"/>
            </w:pPr>
            <w:r w:rsidRPr="00EA75A6">
              <w:t>RQ1</w:t>
            </w:r>
          </w:p>
        </w:tc>
        <w:tc>
          <w:tcPr>
            <w:tcW w:w="9020" w:type="dxa"/>
          </w:tcPr>
          <w:p w:rsidR="00F70C91" w:rsidRPr="00EA75A6" w:rsidRDefault="00F70C91">
            <w:pPr>
              <w:pStyle w:val="TAL"/>
            </w:pPr>
            <w:r w:rsidRPr="00EA75A6">
              <w:t>The UICC shall correctly interpret error free frames sent by CLF</w:t>
            </w:r>
            <w:r w:rsidR="00875E9E" w:rsidRPr="00EA75A6">
              <w:t xml:space="preserve"> with at least one idle bit between the frames</w:t>
            </w:r>
            <w:r w:rsidRPr="00EA75A6">
              <w:t>.</w:t>
            </w:r>
          </w:p>
        </w:tc>
      </w:tr>
      <w:tr w:rsidR="00F70C91" w:rsidRPr="00EA75A6" w:rsidTr="006D61B1">
        <w:trPr>
          <w:jc w:val="center"/>
        </w:trPr>
        <w:tc>
          <w:tcPr>
            <w:tcW w:w="675" w:type="dxa"/>
          </w:tcPr>
          <w:p w:rsidR="00F70C91" w:rsidRPr="00EA75A6" w:rsidRDefault="00F70C91">
            <w:pPr>
              <w:pStyle w:val="TAL"/>
            </w:pPr>
            <w:r w:rsidRPr="00EA75A6">
              <w:t>RQ2</w:t>
            </w:r>
          </w:p>
        </w:tc>
        <w:tc>
          <w:tcPr>
            <w:tcW w:w="9020" w:type="dxa"/>
          </w:tcPr>
          <w:p w:rsidR="00F70C91" w:rsidRPr="00EA75A6" w:rsidRDefault="0049566C">
            <w:pPr>
              <w:pStyle w:val="TAL"/>
            </w:pPr>
            <w:r w:rsidRPr="00EA75A6">
              <w:t>Between frames, idle bits (logical value 0) are sent. There is at least one idle bit between frames.</w:t>
            </w:r>
          </w:p>
        </w:tc>
      </w:tr>
      <w:tr w:rsidR="00F70C91" w:rsidRPr="00EA75A6" w:rsidTr="006D61B1">
        <w:trPr>
          <w:jc w:val="center"/>
        </w:trPr>
        <w:tc>
          <w:tcPr>
            <w:tcW w:w="675" w:type="dxa"/>
          </w:tcPr>
          <w:p w:rsidR="00F70C91" w:rsidRPr="00EA75A6" w:rsidRDefault="00F70C91">
            <w:pPr>
              <w:pStyle w:val="TAL"/>
            </w:pPr>
            <w:r w:rsidRPr="00EA75A6">
              <w:t>RQ3</w:t>
            </w:r>
          </w:p>
        </w:tc>
        <w:tc>
          <w:tcPr>
            <w:tcW w:w="9020" w:type="dxa"/>
          </w:tcPr>
          <w:p w:rsidR="00F70C91" w:rsidRPr="00EA75A6" w:rsidRDefault="00F70C91">
            <w:pPr>
              <w:pStyle w:val="TAL"/>
            </w:pPr>
            <w:r w:rsidRPr="00EA75A6">
              <w:t xml:space="preserve">A wakeup </w:t>
            </w:r>
            <w:r w:rsidR="001C0378" w:rsidRPr="00EA75A6">
              <w:t>sequence, consisting</w:t>
            </w:r>
            <w:r w:rsidRPr="00EA75A6">
              <w:t xml:space="preserve"> of a bit with logical value 1, shall be inserted </w:t>
            </w:r>
            <w:r w:rsidR="0001490E" w:rsidRPr="00EA75A6">
              <w:t xml:space="preserve">immediately </w:t>
            </w:r>
            <w:r w:rsidRPr="00EA75A6">
              <w:t>before</w:t>
            </w:r>
            <w:r w:rsidR="0001490E" w:rsidRPr="00EA75A6">
              <w:t xml:space="preserve"> the SOF FLAG for</w:t>
            </w:r>
            <w:r w:rsidRPr="00EA75A6">
              <w:t xml:space="preserve"> each frame sent from the slave to the master.</w:t>
            </w:r>
          </w:p>
        </w:tc>
      </w:tr>
      <w:tr w:rsidR="00F70C91" w:rsidRPr="00EA75A6" w:rsidTr="006D61B1">
        <w:trPr>
          <w:jc w:val="center"/>
        </w:trPr>
        <w:tc>
          <w:tcPr>
            <w:tcW w:w="675" w:type="dxa"/>
          </w:tcPr>
          <w:p w:rsidR="00F70C91" w:rsidRPr="00EA75A6" w:rsidRDefault="00F70C91">
            <w:pPr>
              <w:pStyle w:val="TAL"/>
            </w:pPr>
            <w:r w:rsidRPr="00EA75A6">
              <w:t>RQ4</w:t>
            </w:r>
          </w:p>
        </w:tc>
        <w:tc>
          <w:tcPr>
            <w:tcW w:w="9020" w:type="dxa"/>
          </w:tcPr>
          <w:p w:rsidR="00F70C91" w:rsidRPr="00EA75A6" w:rsidRDefault="00F70C91">
            <w:pPr>
              <w:pStyle w:val="TAL"/>
            </w:pPr>
            <w:r w:rsidRPr="00EA75A6">
              <w:t>The UICC shall reject incorrectly formed frames sent by CLF (this includes incorrect frame structures).</w:t>
            </w:r>
          </w:p>
        </w:tc>
      </w:tr>
      <w:tr w:rsidR="00F70C91" w:rsidRPr="00EA75A6" w:rsidTr="006D61B1">
        <w:trPr>
          <w:jc w:val="center"/>
        </w:trPr>
        <w:tc>
          <w:tcPr>
            <w:tcW w:w="675" w:type="dxa"/>
          </w:tcPr>
          <w:p w:rsidR="00F70C91" w:rsidRPr="00EA75A6" w:rsidRDefault="00F70C91">
            <w:pPr>
              <w:pStyle w:val="TAL"/>
            </w:pPr>
            <w:r w:rsidRPr="00EA75A6">
              <w:t>RQ5</w:t>
            </w:r>
          </w:p>
        </w:tc>
        <w:tc>
          <w:tcPr>
            <w:tcW w:w="9020" w:type="dxa"/>
          </w:tcPr>
          <w:p w:rsidR="00F70C91" w:rsidRPr="00EA75A6" w:rsidRDefault="00F70C91">
            <w:pPr>
              <w:pStyle w:val="TAL"/>
            </w:pPr>
            <w:r w:rsidRPr="00EA75A6">
              <w:t>The UICC shall send correctly formed frames to the CLF.</w:t>
            </w:r>
          </w:p>
        </w:tc>
      </w:tr>
    </w:tbl>
    <w:p w:rsidR="00F70C91" w:rsidRPr="00EA75A6" w:rsidRDefault="00F70C91"/>
    <w:p w:rsidR="00F70C91" w:rsidRPr="00EA75A6" w:rsidRDefault="00F70C91" w:rsidP="00B000AD">
      <w:pPr>
        <w:pStyle w:val="Heading5"/>
      </w:pPr>
      <w:bookmarkStart w:id="2978" w:name="_Toc415059291"/>
      <w:bookmarkStart w:id="2979" w:name="_Toc415064732"/>
      <w:bookmarkStart w:id="2980" w:name="_Toc415151355"/>
      <w:bookmarkStart w:id="2981" w:name="_Toc415151766"/>
      <w:r w:rsidRPr="00EA75A6">
        <w:lastRenderedPageBreak/>
        <w:t>5.6.2.2.2</w:t>
      </w:r>
      <w:r w:rsidRPr="00EA75A6">
        <w:tab/>
        <w:t xml:space="preserve">Test case 1: interpretation of incorrectly formed frames </w:t>
      </w:r>
      <w:r w:rsidR="00836EB5" w:rsidRPr="00EA75A6">
        <w:t>-</w:t>
      </w:r>
      <w:r w:rsidRPr="00EA75A6">
        <w:t xml:space="preserve"> ACT LLC</w:t>
      </w:r>
      <w:bookmarkEnd w:id="2978"/>
      <w:bookmarkEnd w:id="2979"/>
      <w:bookmarkEnd w:id="2980"/>
      <w:bookmarkEnd w:id="2981"/>
    </w:p>
    <w:p w:rsidR="00F70C91" w:rsidRPr="00EA75A6" w:rsidRDefault="00F70C91" w:rsidP="0010736B">
      <w:pPr>
        <w:pStyle w:val="H6"/>
      </w:pPr>
      <w:r w:rsidRPr="00EA75A6">
        <w:t>5.6.2.2.2.1</w:t>
      </w:r>
      <w:r w:rsidRPr="00EA75A6">
        <w:tab/>
        <w:t>Test execution</w:t>
      </w:r>
    </w:p>
    <w:p w:rsidR="008D08BF" w:rsidRPr="00EA75A6" w:rsidRDefault="008D08BF"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0736B">
      <w:pPr>
        <w:pStyle w:val="B1"/>
        <w:keepNext/>
        <w:keepLines/>
      </w:pPr>
      <w:r w:rsidRPr="00EA75A6">
        <w:t>Incorrectly formed ACT LLC frame:</w:t>
      </w:r>
    </w:p>
    <w:p w:rsidR="00F70C91" w:rsidRPr="00EA75A6" w:rsidRDefault="00F70C91" w:rsidP="00DC5953">
      <w:pPr>
        <w:pStyle w:val="B2"/>
        <w:keepNext/>
        <w:keepLines/>
      </w:pPr>
      <w:r w:rsidRPr="00EA75A6">
        <w:t>ACT_POWER_MODE frame with wrong CRC16</w:t>
      </w:r>
      <w:r w:rsidR="00C93991" w:rsidRPr="00EA75A6">
        <w:t>.</w:t>
      </w:r>
    </w:p>
    <w:p w:rsidR="00F70C91" w:rsidRPr="00EA75A6" w:rsidRDefault="00F70C91" w:rsidP="009F6620">
      <w:pPr>
        <w:pStyle w:val="B2"/>
      </w:pPr>
      <w:r w:rsidRPr="00EA75A6">
        <w:t>ACT_POWER_MODE frame, no SOF</w:t>
      </w:r>
      <w:r w:rsidR="00C93991" w:rsidRPr="00EA75A6">
        <w:t>.</w:t>
      </w:r>
    </w:p>
    <w:p w:rsidR="00F70C91" w:rsidRPr="00EA75A6" w:rsidRDefault="00F70C91" w:rsidP="009F6620">
      <w:pPr>
        <w:pStyle w:val="B2"/>
      </w:pPr>
      <w:r w:rsidRPr="00EA75A6">
        <w:t>ACT LLC frame with ACT_POWER_MODE in the LLC control field, no CRC16</w:t>
      </w:r>
      <w:r w:rsidR="00C93991" w:rsidRPr="00EA75A6">
        <w:t>.</w:t>
      </w:r>
    </w:p>
    <w:p w:rsidR="00F70C91" w:rsidRPr="00EA75A6" w:rsidRDefault="00F70C91" w:rsidP="009F6620">
      <w:pPr>
        <w:pStyle w:val="B2"/>
      </w:pPr>
      <w:r w:rsidRPr="00EA75A6">
        <w:t>ACT LLC frame with ACT_POWER_MODE in the LLC control field, followed by 7 bits with value 0, CRC16 calculated for a ACT_POWER_MODE frame indicating full power mode.</w:t>
      </w:r>
    </w:p>
    <w:p w:rsidR="00F70C91" w:rsidRPr="00EA75A6" w:rsidRDefault="00F70C91" w:rsidP="009F6620">
      <w:pPr>
        <w:pStyle w:val="B2"/>
      </w:pPr>
      <w:r w:rsidRPr="00EA75A6">
        <w:t>Frame with no Payload and no CRC16</w:t>
      </w:r>
      <w:r w:rsidR="00C93991" w:rsidRPr="00EA75A6">
        <w:t>.</w:t>
      </w:r>
    </w:p>
    <w:p w:rsidR="00F70C91" w:rsidRPr="00EA75A6" w:rsidRDefault="00F70C91" w:rsidP="00537C80">
      <w:pPr>
        <w:pStyle w:val="H6"/>
      </w:pPr>
      <w:r w:rsidRPr="00EA75A6">
        <w:t>5.6.2.2.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2.2.2.3</w:t>
      </w:r>
      <w:r w:rsidRPr="00EA75A6">
        <w:tab/>
        <w:t>Test procedure</w:t>
      </w: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5"/>
        <w:gridCol w:w="5868"/>
        <w:gridCol w:w="992"/>
      </w:tblGrid>
      <w:tr w:rsidR="00F70C91" w:rsidRPr="00EA75A6" w:rsidTr="00FB72FF">
        <w:trPr>
          <w:jc w:val="center"/>
        </w:trPr>
        <w:tc>
          <w:tcPr>
            <w:tcW w:w="0" w:type="auto"/>
            <w:vAlign w:val="center"/>
          </w:tcPr>
          <w:p w:rsidR="00F70C91" w:rsidRPr="00EA75A6" w:rsidRDefault="00F70C91" w:rsidP="00AC28D8">
            <w:pPr>
              <w:pStyle w:val="TAH"/>
            </w:pPr>
            <w:r w:rsidRPr="00EA75A6">
              <w:t>Step</w:t>
            </w:r>
          </w:p>
        </w:tc>
        <w:tc>
          <w:tcPr>
            <w:tcW w:w="1435" w:type="dxa"/>
            <w:vAlign w:val="center"/>
          </w:tcPr>
          <w:p w:rsidR="00F70C91" w:rsidRPr="00EA75A6" w:rsidRDefault="00F70C91" w:rsidP="00AC28D8">
            <w:pPr>
              <w:pStyle w:val="TAH"/>
            </w:pPr>
            <w:r w:rsidRPr="00EA75A6">
              <w:t>Direction</w:t>
            </w:r>
          </w:p>
        </w:tc>
        <w:tc>
          <w:tcPr>
            <w:tcW w:w="5868"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FB72FF">
        <w:trPr>
          <w:jc w:val="center"/>
        </w:trPr>
        <w:tc>
          <w:tcPr>
            <w:tcW w:w="0" w:type="auto"/>
            <w:vAlign w:val="center"/>
          </w:tcPr>
          <w:p w:rsidR="00F70C91" w:rsidRPr="00EA75A6" w:rsidRDefault="00F70C91">
            <w:pPr>
              <w:pStyle w:val="TAC"/>
            </w:pPr>
            <w:r w:rsidRPr="00EA75A6">
              <w:t>1</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2</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3</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Send ACT_SYNC frame.</w:t>
            </w:r>
          </w:p>
        </w:tc>
        <w:tc>
          <w:tcPr>
            <w:tcW w:w="992" w:type="dxa"/>
            <w:vAlign w:val="center"/>
          </w:tcPr>
          <w:p w:rsidR="00F70C91" w:rsidRPr="00EA75A6" w:rsidRDefault="0001490E">
            <w:pPr>
              <w:pStyle w:val="TAC"/>
            </w:pPr>
            <w:r w:rsidRPr="00EA75A6">
              <w:t xml:space="preserve">RQ3, </w:t>
            </w:r>
            <w:r w:rsidR="00FB72FF" w:rsidRPr="00EA75A6">
              <w:t>RQ5</w:t>
            </w:r>
          </w:p>
        </w:tc>
      </w:tr>
      <w:tr w:rsidR="00F70C91" w:rsidRPr="00EA75A6" w:rsidTr="00FB72FF">
        <w:trPr>
          <w:jc w:val="center"/>
        </w:trPr>
        <w:tc>
          <w:tcPr>
            <w:tcW w:w="0" w:type="auto"/>
            <w:vAlign w:val="center"/>
          </w:tcPr>
          <w:p w:rsidR="00F70C91" w:rsidRPr="00EA75A6" w:rsidRDefault="00F70C91">
            <w:pPr>
              <w:pStyle w:val="TAC"/>
            </w:pPr>
            <w:r w:rsidRPr="00EA75A6">
              <w:t>4</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incorrectly formed ACT LLC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5</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FB72FF">
        <w:trPr>
          <w:jc w:val="center"/>
        </w:trPr>
        <w:tc>
          <w:tcPr>
            <w:tcW w:w="0" w:type="auto"/>
            <w:vAlign w:val="center"/>
          </w:tcPr>
          <w:p w:rsidR="00F70C91" w:rsidRPr="00EA75A6" w:rsidRDefault="00F70C91">
            <w:pPr>
              <w:pStyle w:val="TAC"/>
            </w:pPr>
            <w:r w:rsidRPr="00EA75A6">
              <w:t>6</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ACT_POWER_MODE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7</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Respond with ACT_READY frame.</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w:t>
            </w:r>
            <w:r w:rsidR="00FB72FF" w:rsidRPr="00EA75A6">
              <w:t>5</w:t>
            </w:r>
          </w:p>
        </w:tc>
      </w:tr>
    </w:tbl>
    <w:p w:rsidR="00F70C91" w:rsidRPr="00EA75A6" w:rsidRDefault="00F70C91"/>
    <w:p w:rsidR="00F70C91" w:rsidRPr="00EA75A6" w:rsidRDefault="00F70C91" w:rsidP="00B000AD">
      <w:pPr>
        <w:pStyle w:val="Heading5"/>
      </w:pPr>
      <w:bookmarkStart w:id="2982" w:name="_Toc415059292"/>
      <w:bookmarkStart w:id="2983" w:name="_Toc415064733"/>
      <w:bookmarkStart w:id="2984" w:name="_Toc415151356"/>
      <w:bookmarkStart w:id="2985" w:name="_Toc415151767"/>
      <w:r w:rsidRPr="00EA75A6">
        <w:t>5.6.2.2.3</w:t>
      </w:r>
      <w:r w:rsidRPr="00EA75A6">
        <w:tab/>
        <w:t xml:space="preserve">Test case 2: interpretation of incorrectly formed frames </w:t>
      </w:r>
      <w:r w:rsidR="00836EB5" w:rsidRPr="00EA75A6">
        <w:t>-</w:t>
      </w:r>
      <w:r w:rsidRPr="00EA75A6">
        <w:t xml:space="preserve"> SHDLC RSET frames</w:t>
      </w:r>
      <w:bookmarkEnd w:id="2982"/>
      <w:bookmarkEnd w:id="2983"/>
      <w:bookmarkEnd w:id="2984"/>
      <w:bookmarkEnd w:id="2985"/>
    </w:p>
    <w:p w:rsidR="00F70C91" w:rsidRPr="00EA75A6" w:rsidRDefault="00F70C91" w:rsidP="00537C80">
      <w:pPr>
        <w:pStyle w:val="H6"/>
      </w:pPr>
      <w:r w:rsidRPr="00EA75A6">
        <w:t>5.6.2.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Incorrectly formed SHDLC LLC RSET frame:</w:t>
      </w:r>
    </w:p>
    <w:p w:rsidR="00F70C91" w:rsidRPr="00EA75A6" w:rsidRDefault="00F70C91" w:rsidP="00DC5953">
      <w:pPr>
        <w:pStyle w:val="B2"/>
      </w:pPr>
      <w:r w:rsidRPr="00EA75A6">
        <w:t>RSET() frame with wrong CRC16</w:t>
      </w:r>
      <w:r w:rsidR="009F6620" w:rsidRPr="00EA75A6">
        <w:t>.</w:t>
      </w:r>
    </w:p>
    <w:p w:rsidR="00F70C91" w:rsidRPr="00EA75A6" w:rsidRDefault="00F70C91" w:rsidP="009F6620">
      <w:pPr>
        <w:pStyle w:val="B2"/>
      </w:pPr>
      <w:r w:rsidRPr="00EA75A6">
        <w:t>RSET() 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A511B8">
      <w:pPr>
        <w:pStyle w:val="H6"/>
      </w:pPr>
      <w:r w:rsidRPr="00EA75A6">
        <w:t>5.6.2.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63"/>
        <w:gridCol w:w="1755"/>
        <w:gridCol w:w="6237"/>
        <w:gridCol w:w="992"/>
      </w:tblGrid>
      <w:tr w:rsidR="00F70C91" w:rsidRPr="00EA75A6" w:rsidTr="009F6620">
        <w:trPr>
          <w:jc w:val="center"/>
        </w:trPr>
        <w:tc>
          <w:tcPr>
            <w:tcW w:w="763" w:type="dxa"/>
            <w:vAlign w:val="center"/>
          </w:tcPr>
          <w:p w:rsidR="00F70C91" w:rsidRPr="00EA75A6" w:rsidRDefault="00F70C91" w:rsidP="00AC28D8">
            <w:pPr>
              <w:pStyle w:val="TAH"/>
            </w:pPr>
            <w:r w:rsidRPr="00EA75A6">
              <w:t>Step</w:t>
            </w:r>
          </w:p>
        </w:tc>
        <w:tc>
          <w:tcPr>
            <w:tcW w:w="1755"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763" w:type="dxa"/>
            <w:vAlign w:val="center"/>
          </w:tcPr>
          <w:p w:rsidR="00F70C91" w:rsidRPr="00EA75A6" w:rsidRDefault="00F70C91">
            <w:pPr>
              <w:pStyle w:val="TAC"/>
            </w:pPr>
            <w:r w:rsidRPr="00EA75A6">
              <w:t>1</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ncorrectly formed SHDLC LLC RSET() frame.</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2</w:t>
            </w:r>
          </w:p>
        </w:tc>
        <w:tc>
          <w:tcPr>
            <w:tcW w:w="175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9F6620">
        <w:trPr>
          <w:jc w:val="center"/>
        </w:trPr>
        <w:tc>
          <w:tcPr>
            <w:tcW w:w="763" w:type="dxa"/>
            <w:vAlign w:val="center"/>
          </w:tcPr>
          <w:p w:rsidR="00F70C91" w:rsidRPr="00EA75A6" w:rsidRDefault="00F70C91">
            <w:pPr>
              <w:pStyle w:val="TAC"/>
            </w:pPr>
            <w:r w:rsidRPr="00EA75A6">
              <w:t>3</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RSET().</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4</w:t>
            </w:r>
          </w:p>
        </w:tc>
        <w:tc>
          <w:tcPr>
            <w:tcW w:w="1755"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Complete SHDLC link re-establishment.</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2986" w:name="_Toc415059293"/>
      <w:bookmarkStart w:id="2987" w:name="_Toc415064734"/>
      <w:bookmarkStart w:id="2988" w:name="_Toc415151357"/>
      <w:bookmarkStart w:id="2989" w:name="_Toc415151768"/>
      <w:r w:rsidRPr="00EA75A6">
        <w:lastRenderedPageBreak/>
        <w:t>5.6.2.2.4</w:t>
      </w:r>
      <w:r w:rsidRPr="00EA75A6">
        <w:tab/>
        <w:t xml:space="preserve">Test case 3: interpretation of incorrectly formed frames </w:t>
      </w:r>
      <w:r w:rsidR="00836EB5" w:rsidRPr="00EA75A6">
        <w:t>-</w:t>
      </w:r>
      <w:r w:rsidRPr="00EA75A6">
        <w:t xml:space="preserve"> SHDLC I-frames</w:t>
      </w:r>
      <w:bookmarkEnd w:id="2986"/>
      <w:bookmarkEnd w:id="2987"/>
      <w:bookmarkEnd w:id="2988"/>
      <w:bookmarkEnd w:id="2989"/>
    </w:p>
    <w:p w:rsidR="00F70C91" w:rsidRPr="00EA75A6" w:rsidRDefault="00F70C91" w:rsidP="00537C80">
      <w:pPr>
        <w:pStyle w:val="H6"/>
      </w:pPr>
      <w:r w:rsidRPr="00EA75A6">
        <w:t>5.6.2.2.4.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Incorrectly formed SHDLC LLC I-frame:</w:t>
      </w:r>
    </w:p>
    <w:p w:rsidR="00F70C91" w:rsidRPr="00EA75A6" w:rsidRDefault="00F70C91" w:rsidP="00DC5953">
      <w:pPr>
        <w:pStyle w:val="B2"/>
      </w:pPr>
      <w:r w:rsidRPr="00EA75A6">
        <w:t>I-Frame with wrong CRC16</w:t>
      </w:r>
      <w:r w:rsidR="009F6620" w:rsidRPr="00EA75A6">
        <w:t>.</w:t>
      </w:r>
    </w:p>
    <w:p w:rsidR="00F70C91" w:rsidRPr="00EA75A6" w:rsidRDefault="00F70C91" w:rsidP="009F6620">
      <w:pPr>
        <w:pStyle w:val="B2"/>
      </w:pPr>
      <w:r w:rsidRPr="00EA75A6">
        <w:t>I-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4.2</w:t>
      </w:r>
      <w:r w:rsidRPr="00EA75A6">
        <w:tab/>
        <w:t>Initial conditions</w:t>
      </w:r>
    </w:p>
    <w:p w:rsidR="00F70C91" w:rsidRPr="00EA75A6" w:rsidRDefault="00F70C91">
      <w:pPr>
        <w:pStyle w:val="B1"/>
      </w:pPr>
      <w:r w:rsidRPr="00EA75A6">
        <w:t xml:space="preserve">The SHDLC link is established without SREJ support, and </w:t>
      </w:r>
      <w:r w:rsidRPr="00EA75A6">
        <w:rPr>
          <w:rFonts w:cs="Arial"/>
          <w:color w:val="000000"/>
        </w:rPr>
        <w:t>no further communication is expected.</w:t>
      </w:r>
    </w:p>
    <w:p w:rsidR="00F70C91" w:rsidRPr="00EA75A6" w:rsidRDefault="00F70C91" w:rsidP="00537C80">
      <w:pPr>
        <w:pStyle w:val="H6"/>
      </w:pPr>
      <w:r w:rsidRPr="00EA75A6">
        <w:t>5.6.2.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2"/>
        <w:gridCol w:w="6716"/>
        <w:gridCol w:w="992"/>
      </w:tblGrid>
      <w:tr w:rsidR="00F70C91" w:rsidRPr="00EA75A6" w:rsidTr="006A5629">
        <w:trPr>
          <w:jc w:val="center"/>
        </w:trPr>
        <w:tc>
          <w:tcPr>
            <w:tcW w:w="0" w:type="auto"/>
            <w:vAlign w:val="center"/>
          </w:tcPr>
          <w:p w:rsidR="00F70C91" w:rsidRPr="00EA75A6" w:rsidRDefault="00F70C91" w:rsidP="00AC28D8">
            <w:pPr>
              <w:pStyle w:val="TAH"/>
            </w:pPr>
            <w:r w:rsidRPr="00EA75A6">
              <w:t>Step</w:t>
            </w:r>
          </w:p>
        </w:tc>
        <w:tc>
          <w:tcPr>
            <w:tcW w:w="1432" w:type="dxa"/>
            <w:vAlign w:val="center"/>
          </w:tcPr>
          <w:p w:rsidR="00F70C91" w:rsidRPr="00EA75A6" w:rsidRDefault="00F70C91" w:rsidP="00AC28D8">
            <w:pPr>
              <w:pStyle w:val="TAH"/>
            </w:pPr>
            <w:r w:rsidRPr="00EA75A6">
              <w:t>Direction</w:t>
            </w:r>
          </w:p>
        </w:tc>
        <w:tc>
          <w:tcPr>
            <w:tcW w:w="6716"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6A5629">
        <w:trPr>
          <w:jc w:val="center"/>
        </w:trPr>
        <w:tc>
          <w:tcPr>
            <w:tcW w:w="0" w:type="auto"/>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716" w:type="dxa"/>
            <w:vAlign w:val="center"/>
          </w:tcPr>
          <w:p w:rsidR="00F70C91" w:rsidRPr="00EA75A6" w:rsidRDefault="00F70C91">
            <w:pPr>
              <w:pStyle w:val="TAL"/>
            </w:pPr>
            <w:r w:rsidRPr="00EA75A6">
              <w:t>Send corrupted frame followed immediately by I-frame</w:t>
            </w:r>
            <w:r w:rsidR="00BD2E13" w:rsidRPr="00EA75A6">
              <w:t xml:space="preserve"> </w:t>
            </w:r>
            <w:r w:rsidRPr="00EA75A6">
              <w:t>(</w:t>
            </w:r>
            <w:r w:rsidR="00240D43" w:rsidRPr="00EA75A6">
              <w:t>NS0_S+2,x</w:t>
            </w:r>
            <w:r w:rsidRPr="00EA75A6">
              <w:t>)</w:t>
            </w:r>
            <w:r w:rsidR="00240D43" w:rsidRPr="00EA75A6">
              <w:t>, where NS0_S is the sequence number of the last I-frame sent by the terminal simulator which was successfully acknowledged by the UICC</w:t>
            </w:r>
            <w:r w:rsidRPr="00EA75A6">
              <w:t>.</w:t>
            </w:r>
          </w:p>
        </w:tc>
        <w:tc>
          <w:tcPr>
            <w:tcW w:w="992" w:type="dxa"/>
            <w:vAlign w:val="center"/>
          </w:tcPr>
          <w:p w:rsidR="00F70C91" w:rsidRPr="00EA75A6" w:rsidRDefault="00F70C91">
            <w:pPr>
              <w:pStyle w:val="TAC"/>
            </w:pPr>
          </w:p>
        </w:tc>
      </w:tr>
      <w:tr w:rsidR="00F70C91" w:rsidRPr="00EA75A6" w:rsidTr="006A5629">
        <w:trPr>
          <w:jc w:val="center"/>
        </w:trPr>
        <w:tc>
          <w:tcPr>
            <w:tcW w:w="0" w:type="auto"/>
            <w:vAlign w:val="center"/>
          </w:tcPr>
          <w:p w:rsidR="00F70C91" w:rsidRPr="00EA75A6" w:rsidRDefault="00F70C91">
            <w:pPr>
              <w:pStyle w:val="TAC"/>
            </w:pPr>
            <w:r w:rsidRPr="00EA75A6">
              <w:t>2</w:t>
            </w:r>
          </w:p>
        </w:tc>
        <w:tc>
          <w:tcPr>
            <w:tcW w:w="143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716" w:type="dxa"/>
            <w:vAlign w:val="center"/>
          </w:tcPr>
          <w:p w:rsidR="00F70C91" w:rsidRPr="00EA75A6" w:rsidRDefault="00F70C91">
            <w:pPr>
              <w:pStyle w:val="TAL"/>
            </w:pPr>
            <w:r w:rsidRPr="00EA75A6">
              <w:t>Send REJ(</w:t>
            </w:r>
            <w:r w:rsidR="00240D43" w:rsidRPr="00EA75A6">
              <w:t>NS0_S+1</w:t>
            </w:r>
            <w:r w:rsidRPr="00EA75A6">
              <w:t>)</w:t>
            </w:r>
            <w:r w:rsidR="009F6620" w:rsidRPr="00EA75A6">
              <w:t>.</w:t>
            </w:r>
          </w:p>
        </w:tc>
        <w:tc>
          <w:tcPr>
            <w:tcW w:w="992" w:type="dxa"/>
            <w:vAlign w:val="center"/>
          </w:tcPr>
          <w:p w:rsidR="00F70C91" w:rsidRPr="00EA75A6" w:rsidRDefault="0001490E">
            <w:pPr>
              <w:pStyle w:val="TAC"/>
            </w:pPr>
            <w:r w:rsidRPr="00EA75A6">
              <w:t xml:space="preserve">RQ3, </w:t>
            </w:r>
            <w:r w:rsidR="00F70C91" w:rsidRPr="00EA75A6">
              <w:t>RQ4</w:t>
            </w:r>
            <w:r w:rsidRPr="00EA75A6">
              <w:t>,</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2990" w:name="_Toc415059294"/>
      <w:bookmarkStart w:id="2991" w:name="_Toc415064735"/>
      <w:bookmarkStart w:id="2992" w:name="_Toc415151358"/>
      <w:bookmarkStart w:id="2993" w:name="_Toc415151769"/>
      <w:r w:rsidRPr="00EA75A6">
        <w:t>5.6.2.2.5</w:t>
      </w:r>
      <w:r w:rsidRPr="00EA75A6">
        <w:tab/>
        <w:t xml:space="preserve">Test case 4: communication with frames </w:t>
      </w:r>
      <w:r w:rsidR="00836EB5" w:rsidRPr="00EA75A6">
        <w:t>-</w:t>
      </w:r>
      <w:r w:rsidRPr="00EA75A6">
        <w:t xml:space="preserve"> idle bits and wakeup sequence</w:t>
      </w:r>
      <w:bookmarkEnd w:id="2990"/>
      <w:bookmarkEnd w:id="2991"/>
      <w:bookmarkEnd w:id="2992"/>
      <w:bookmarkEnd w:id="2993"/>
    </w:p>
    <w:p w:rsidR="00F70C91" w:rsidRPr="00EA75A6" w:rsidRDefault="00F70C91" w:rsidP="00537C80">
      <w:pPr>
        <w:pStyle w:val="H6"/>
      </w:pPr>
      <w:r w:rsidRPr="00EA75A6">
        <w:t>5.6.2.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2.5.2</w:t>
      </w:r>
      <w:r w:rsidRPr="00EA75A6">
        <w:tab/>
        <w:t xml:space="preserve">Initial conditions </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6.2.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p w:rsidR="0049566C" w:rsidRPr="00EA75A6" w:rsidRDefault="0049566C">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49566C">
            <w:pPr>
              <w:pStyle w:val="TAL"/>
            </w:pPr>
            <w:r w:rsidRPr="00EA75A6">
              <w:t>Perform SWP interface activation and SHDLC link establishment.</w:t>
            </w:r>
          </w:p>
        </w:tc>
        <w:tc>
          <w:tcPr>
            <w:tcW w:w="992" w:type="dxa"/>
            <w:vAlign w:val="center"/>
          </w:tcPr>
          <w:p w:rsidR="0049566C" w:rsidRPr="00EA75A6" w:rsidRDefault="0049566C">
            <w:pPr>
              <w:pStyle w:val="TAC"/>
            </w:pPr>
            <w:r w:rsidRPr="00EA75A6">
              <w:t>RQ2,</w:t>
            </w:r>
          </w:p>
          <w:p w:rsidR="00F70C91" w:rsidRPr="00EA75A6" w:rsidRDefault="00F70C91">
            <w:pPr>
              <w:pStyle w:val="TAC"/>
            </w:pPr>
            <w:r w:rsidRPr="00EA75A6">
              <w:t>RQ3</w:t>
            </w: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ser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Trigger the UICC to send 9 I-frames.</w:t>
            </w:r>
          </w:p>
          <w:p w:rsidR="0049566C" w:rsidRPr="00EA75A6" w:rsidRDefault="0049566C" w:rsidP="00330706">
            <w:pPr>
              <w:pStyle w:val="TAL"/>
            </w:pPr>
            <w:r w:rsidRPr="00EA75A6">
              <w:t>Where possible, the UICC should be triggered in such a way that the I-frames will be sent in as close succession as possible.</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5</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ICC </w:t>
            </w:r>
            <w:r w:rsidR="00FC0C73" w:rsidRPr="00EA75A6">
              <w:sym w:font="Wingdings" w:char="F0E0"/>
            </w:r>
            <w:r w:rsidRPr="00EA75A6">
              <w:t xml:space="preserve"> T</w:t>
            </w:r>
            <w:r w:rsidRPr="00EA75A6">
              <w:br/>
              <w:t xml:space="preserve">T </w:t>
            </w:r>
            <w:r w:rsidR="00FC0C73"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UICC send</w:t>
            </w:r>
            <w:r w:rsidR="0089014A" w:rsidRPr="00EA75A6">
              <w:t>s</w:t>
            </w:r>
            <w:r w:rsidRPr="00EA75A6">
              <w:t xml:space="preserve"> I-Frames as indicated in step 4.</w:t>
            </w:r>
            <w:r w:rsidRPr="00EA75A6">
              <w:br/>
              <w:t>Terminal simulator acknowledges these I-frames.</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RQ2,</w:t>
            </w:r>
          </w:p>
          <w:p w:rsidR="0049566C" w:rsidRPr="00EA75A6" w:rsidRDefault="0049566C" w:rsidP="00330706">
            <w:pPr>
              <w:pStyle w:val="TAC"/>
            </w:pPr>
            <w:r w:rsidRPr="00EA75A6">
              <w:t>RQ3</w:t>
            </w: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6</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06258A">
            <w:pPr>
              <w:pStyle w:val="TAL"/>
            </w:pPr>
            <w:r w:rsidRPr="00EA75A6">
              <w:t>Send 4 consecutive I-frames, with at least two occurrences of consecutive I</w:t>
            </w:r>
            <w:r w:rsidR="0006258A" w:rsidRPr="00EA75A6">
              <w:noBreakHyphen/>
            </w:r>
            <w:r w:rsidRPr="00EA75A6">
              <w:t>frames transmitted with a single idle bit between the frames.</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7</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9014A" w:rsidRPr="00EA75A6" w:rsidRDefault="00875E9E" w:rsidP="0089014A">
            <w:pPr>
              <w:pStyle w:val="TAL"/>
            </w:pPr>
            <w:r w:rsidRPr="00EA75A6">
              <w:t>UICC acknowledges these frames</w:t>
            </w:r>
            <w:r w:rsidR="0089014A" w:rsidRPr="00EA75A6">
              <w:t>.</w:t>
            </w:r>
          </w:p>
          <w:p w:rsidR="00875E9E" w:rsidRPr="00EA75A6" w:rsidRDefault="0089014A" w:rsidP="0089014A">
            <w:pPr>
              <w:pStyle w:val="TAL"/>
            </w:pPr>
            <w:r w:rsidRPr="00EA75A6">
              <w:t>If UICC sends RNR, the Terminal simulator shall wait for the RR for a maximum of 100 ms. The Terminal simulator shall resume the traffic with the I-frame indicated in the RR. If the Terminal simulator has no data to send, it shall send an empty I-frame. If th</w:t>
            </w:r>
            <w:r w:rsidR="006D61B1" w:rsidRPr="00EA75A6">
              <w:t>e RR is not received within 100 </w:t>
            </w:r>
            <w:r w:rsidRPr="00EA75A6">
              <w:t>ms, this is a failure of the UICC.</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RQ1</w:t>
            </w:r>
          </w:p>
        </w:tc>
      </w:tr>
    </w:tbl>
    <w:p w:rsidR="00F70C91" w:rsidRPr="00EA75A6" w:rsidRDefault="00F70C91"/>
    <w:p w:rsidR="00F70C91" w:rsidRPr="00EA75A6" w:rsidRDefault="00F70C91" w:rsidP="00B000AD">
      <w:pPr>
        <w:pStyle w:val="Heading4"/>
      </w:pPr>
      <w:bookmarkStart w:id="2994" w:name="_Toc415059295"/>
      <w:bookmarkStart w:id="2995" w:name="_Toc415064736"/>
      <w:bookmarkStart w:id="2996" w:name="_Toc415151359"/>
      <w:bookmarkStart w:id="2997" w:name="_Toc415151770"/>
      <w:r w:rsidRPr="00EA75A6">
        <w:lastRenderedPageBreak/>
        <w:t>5.6.2.3</w:t>
      </w:r>
      <w:r w:rsidRPr="00EA75A6">
        <w:tab/>
        <w:t>Bit stuffing</w:t>
      </w:r>
      <w:bookmarkEnd w:id="2994"/>
      <w:bookmarkEnd w:id="2995"/>
      <w:bookmarkEnd w:id="2996"/>
      <w:bookmarkEnd w:id="2997"/>
    </w:p>
    <w:p w:rsidR="00F70C91" w:rsidRPr="00EA75A6" w:rsidRDefault="00F70C91" w:rsidP="00B000AD">
      <w:pPr>
        <w:pStyle w:val="Heading5"/>
      </w:pPr>
      <w:bookmarkStart w:id="2998" w:name="_Toc415059296"/>
      <w:bookmarkStart w:id="2999" w:name="_Toc415064737"/>
      <w:bookmarkStart w:id="3000" w:name="_Toc415151360"/>
      <w:bookmarkStart w:id="3001" w:name="_Toc415151771"/>
      <w:r w:rsidRPr="00EA75A6">
        <w:t>5.6.2.3.1</w:t>
      </w:r>
      <w:r w:rsidRPr="00EA75A6">
        <w:tab/>
        <w:t>Conformance requirements</w:t>
      </w:r>
      <w:bookmarkEnd w:id="2998"/>
      <w:bookmarkEnd w:id="2999"/>
      <w:bookmarkEnd w:id="3000"/>
      <w:bookmarkEnd w:id="300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3</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19"/>
      </w:tblGrid>
      <w:tr w:rsidR="00F70C91" w:rsidRPr="00EA75A6" w:rsidTr="0010736B">
        <w:trPr>
          <w:jc w:val="center"/>
        </w:trPr>
        <w:tc>
          <w:tcPr>
            <w:tcW w:w="675" w:type="dxa"/>
          </w:tcPr>
          <w:p w:rsidR="00F70C91" w:rsidRPr="00EA75A6" w:rsidRDefault="00F70C91">
            <w:pPr>
              <w:pStyle w:val="TAL"/>
            </w:pPr>
            <w:r w:rsidRPr="00EA75A6">
              <w:t>RQ1</w:t>
            </w:r>
          </w:p>
        </w:tc>
        <w:tc>
          <w:tcPr>
            <w:tcW w:w="9019" w:type="dxa"/>
          </w:tcPr>
          <w:p w:rsidR="00F70C91" w:rsidRPr="00EA75A6" w:rsidRDefault="00F70C91">
            <w:pPr>
              <w:pStyle w:val="TAL"/>
            </w:pPr>
            <w:r w:rsidRPr="00EA75A6">
              <w:t>Zero bit stuffing shall be employed by the transmitting entity when sending the payload and the CRC on SWP. After five consecutive bits with the logical value 1, a bit with the logical value 0 is inserted.</w:t>
            </w:r>
          </w:p>
        </w:tc>
      </w:tr>
      <w:tr w:rsidR="00F70C91" w:rsidRPr="00EA75A6" w:rsidTr="0010736B">
        <w:trPr>
          <w:jc w:val="center"/>
        </w:trPr>
        <w:tc>
          <w:tcPr>
            <w:tcW w:w="675" w:type="dxa"/>
          </w:tcPr>
          <w:p w:rsidR="00F70C91" w:rsidRPr="00EA75A6" w:rsidRDefault="00F70C91">
            <w:pPr>
              <w:pStyle w:val="TAL"/>
            </w:pPr>
            <w:r w:rsidRPr="00EA75A6">
              <w:t>RQ2</w:t>
            </w:r>
          </w:p>
        </w:tc>
        <w:tc>
          <w:tcPr>
            <w:tcW w:w="9019" w:type="dxa"/>
          </w:tcPr>
          <w:p w:rsidR="00F70C91" w:rsidRPr="00EA75A6" w:rsidRDefault="00F70C91">
            <w:pPr>
              <w:pStyle w:val="TAL"/>
            </w:pPr>
            <w:r w:rsidRPr="00EA75A6">
              <w:t>If the last five bits of the CRC contain the logical value 1, then no bit with the logical value 0 shall be added.</w:t>
            </w:r>
          </w:p>
        </w:tc>
      </w:tr>
      <w:tr w:rsidR="00F70C91" w:rsidRPr="00EA75A6" w:rsidTr="0010736B">
        <w:trPr>
          <w:jc w:val="center"/>
        </w:trPr>
        <w:tc>
          <w:tcPr>
            <w:tcW w:w="675" w:type="dxa"/>
          </w:tcPr>
          <w:p w:rsidR="00F70C91" w:rsidRPr="00EA75A6" w:rsidRDefault="00F70C91">
            <w:pPr>
              <w:pStyle w:val="TAL"/>
            </w:pPr>
            <w:r w:rsidRPr="00EA75A6">
              <w:t>RQ3</w:t>
            </w:r>
          </w:p>
        </w:tc>
        <w:tc>
          <w:tcPr>
            <w:tcW w:w="9019" w:type="dxa"/>
          </w:tcPr>
          <w:p w:rsidR="00F70C91" w:rsidRPr="00EA75A6" w:rsidRDefault="00F70C91" w:rsidP="00CD143E">
            <w:pPr>
              <w:pStyle w:val="TAL"/>
            </w:pPr>
            <w:r w:rsidRPr="00EA75A6">
              <w:t>In a received frame, the UICC shall recogni</w:t>
            </w:r>
            <w:r w:rsidR="00CD143E" w:rsidRPr="00EA75A6">
              <w:t>z</w:t>
            </w:r>
            <w:r w:rsidRPr="00EA75A6">
              <w:t>e stuffed bits and discard them.</w:t>
            </w:r>
          </w:p>
        </w:tc>
      </w:tr>
    </w:tbl>
    <w:p w:rsidR="00F70C91" w:rsidRPr="00EA75A6" w:rsidRDefault="00F70C91"/>
    <w:p w:rsidR="00F70C91" w:rsidRPr="00EA75A6" w:rsidRDefault="00F70C91" w:rsidP="006D61B1">
      <w:pPr>
        <w:pStyle w:val="Heading5"/>
      </w:pPr>
      <w:bookmarkStart w:id="3002" w:name="_Toc415059297"/>
      <w:bookmarkStart w:id="3003" w:name="_Toc415064738"/>
      <w:bookmarkStart w:id="3004" w:name="_Toc415151361"/>
      <w:bookmarkStart w:id="3005" w:name="_Toc415151772"/>
      <w:r w:rsidRPr="00EA75A6">
        <w:t>5.6.2.3.2</w:t>
      </w:r>
      <w:r w:rsidRPr="00EA75A6">
        <w:tab/>
        <w:t>Test case 1: behaviour of UICC with bit stuffing in frame</w:t>
      </w:r>
      <w:bookmarkEnd w:id="3002"/>
      <w:bookmarkEnd w:id="3003"/>
      <w:bookmarkEnd w:id="3004"/>
      <w:bookmarkEnd w:id="3005"/>
    </w:p>
    <w:p w:rsidR="00F70C91" w:rsidRPr="00EA75A6" w:rsidRDefault="00F70C91" w:rsidP="006D61B1">
      <w:pPr>
        <w:pStyle w:val="H6"/>
      </w:pPr>
      <w:r w:rsidRPr="00EA75A6">
        <w:t>5.6.2.3.2.1</w:t>
      </w:r>
      <w:r w:rsidRPr="00EA75A6">
        <w:tab/>
        <w:t>Test execution</w:t>
      </w:r>
    </w:p>
    <w:p w:rsidR="00F70C91" w:rsidRPr="00EA75A6" w:rsidRDefault="00F70C91" w:rsidP="006D61B1">
      <w:pPr>
        <w:keepNext/>
        <w:keepLines/>
      </w:pPr>
      <w:r w:rsidRPr="00EA75A6">
        <w:t>The test procedure shall be executed once for each of the following parameters:</w:t>
      </w:r>
    </w:p>
    <w:p w:rsidR="00F70C91" w:rsidRPr="00EA75A6" w:rsidRDefault="00F70C91" w:rsidP="006D61B1">
      <w:pPr>
        <w:pStyle w:val="B1"/>
        <w:keepNext/>
        <w:keepLines/>
      </w:pPr>
      <w:r w:rsidRPr="00EA75A6">
        <w:t>There are no test case-specific parameters for this test case.</w:t>
      </w:r>
    </w:p>
    <w:p w:rsidR="00F70C91" w:rsidRPr="00EA75A6" w:rsidRDefault="00F70C91" w:rsidP="00537C80">
      <w:pPr>
        <w:pStyle w:val="H6"/>
      </w:pPr>
      <w:r w:rsidRPr="00EA75A6">
        <w:t>5.6.2.3.2.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2.3.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928"/>
        <w:gridCol w:w="6292"/>
        <w:gridCol w:w="1000"/>
      </w:tblGrid>
      <w:tr w:rsidR="00F70C91" w:rsidRPr="00EA75A6" w:rsidTr="00592CDF">
        <w:trPr>
          <w:jc w:val="center"/>
        </w:trPr>
        <w:tc>
          <w:tcPr>
            <w:tcW w:w="0" w:type="auto"/>
            <w:vAlign w:val="center"/>
          </w:tcPr>
          <w:p w:rsidR="00F70C91" w:rsidRPr="00EA75A6" w:rsidRDefault="00F70C91" w:rsidP="00AC28D8">
            <w:pPr>
              <w:pStyle w:val="TAH"/>
            </w:pPr>
            <w:r w:rsidRPr="00EA75A6">
              <w:t>Step</w:t>
            </w:r>
          </w:p>
        </w:tc>
        <w:tc>
          <w:tcPr>
            <w:tcW w:w="1928" w:type="dxa"/>
            <w:vAlign w:val="center"/>
          </w:tcPr>
          <w:p w:rsidR="00F70C91" w:rsidRPr="00EA75A6" w:rsidRDefault="00F70C91" w:rsidP="00AC28D8">
            <w:pPr>
              <w:pStyle w:val="TAH"/>
            </w:pPr>
            <w:r w:rsidRPr="00EA75A6">
              <w:t>Direction</w:t>
            </w:r>
          </w:p>
        </w:tc>
        <w:tc>
          <w:tcPr>
            <w:tcW w:w="6292" w:type="dxa"/>
            <w:vAlign w:val="center"/>
          </w:tcPr>
          <w:p w:rsidR="00F70C91" w:rsidRPr="00EA75A6" w:rsidRDefault="00F70C91" w:rsidP="00AC28D8">
            <w:pPr>
              <w:pStyle w:val="TAH"/>
            </w:pPr>
            <w:r w:rsidRPr="00EA75A6">
              <w:t>Description</w:t>
            </w:r>
          </w:p>
        </w:tc>
        <w:tc>
          <w:tcPr>
            <w:tcW w:w="1000" w:type="dxa"/>
            <w:vAlign w:val="center"/>
          </w:tcPr>
          <w:p w:rsidR="00F70C91" w:rsidRPr="00EA75A6" w:rsidRDefault="00F70C91" w:rsidP="00AC28D8">
            <w:pPr>
              <w:pStyle w:val="TAH"/>
            </w:pPr>
            <w:r w:rsidRPr="00EA75A6">
              <w:t>RQ</w:t>
            </w:r>
          </w:p>
        </w:tc>
      </w:tr>
      <w:tr w:rsidR="00F70C91" w:rsidRPr="00EA75A6" w:rsidTr="00592CDF">
        <w:trPr>
          <w:jc w:val="center"/>
        </w:trPr>
        <w:tc>
          <w:tcPr>
            <w:tcW w:w="0" w:type="auto"/>
            <w:vAlign w:val="center"/>
          </w:tcPr>
          <w:p w:rsidR="00F70C91" w:rsidRPr="00EA75A6" w:rsidRDefault="00F70C91">
            <w:pPr>
              <w:pStyle w:val="TAC"/>
            </w:pPr>
            <w:r w:rsidRPr="00EA75A6">
              <w:t>1</w:t>
            </w:r>
          </w:p>
        </w:tc>
        <w:tc>
          <w:tcPr>
            <w:tcW w:w="1928"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92" w:type="dxa"/>
            <w:vAlign w:val="center"/>
          </w:tcPr>
          <w:p w:rsidR="00BE2B94" w:rsidRPr="00EA75A6" w:rsidRDefault="00F70C91" w:rsidP="00BE2B94">
            <w:pPr>
              <w:pStyle w:val="TAL"/>
            </w:pPr>
            <w:r w:rsidRPr="00EA75A6">
              <w:t>Run the representative SWP frame exchange procedure.</w:t>
            </w:r>
          </w:p>
          <w:p w:rsidR="00BE2B94" w:rsidRPr="00EA75A6" w:rsidRDefault="00BE2B94" w:rsidP="00BE2B94">
            <w:pPr>
              <w:pStyle w:val="TAL"/>
            </w:pPr>
            <w:r w:rsidRPr="00EA75A6">
              <w:t>The following patterns (specified before bit stuffing has been applied) shall be generated in both directions (to the UICC and from the UICC), and using a separate I-frame for each pattern:</w:t>
            </w:r>
          </w:p>
          <w:p w:rsidR="00BE2B94" w:rsidRPr="00EA75A6" w:rsidRDefault="00BE2B94" w:rsidP="00021DFC">
            <w:pPr>
              <w:pStyle w:val="TB1"/>
              <w:tabs>
                <w:tab w:val="clear" w:pos="720"/>
                <w:tab w:val="left" w:pos="627"/>
              </w:tabs>
              <w:ind w:left="627"/>
            </w:pPr>
            <w:r w:rsidRPr="00EA75A6">
              <w:t xml:space="preserve">'011111111110'b during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b at the end of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0'b where the second "1" is the last bit of the </w:t>
            </w:r>
            <w:r w:rsidR="00592CDF" w:rsidRPr="00EA75A6">
              <w:t xml:space="preserve">SWP frame </w:t>
            </w:r>
            <w:r w:rsidRPr="00EA75A6">
              <w:t>payload and the third "1" is the first bit of the CRC;</w:t>
            </w:r>
          </w:p>
          <w:p w:rsidR="00BE2B94" w:rsidRPr="00EA75A6" w:rsidRDefault="00BE2B94" w:rsidP="00021DFC">
            <w:pPr>
              <w:pStyle w:val="TB1"/>
              <w:tabs>
                <w:tab w:val="clear" w:pos="720"/>
                <w:tab w:val="left" w:pos="627"/>
              </w:tabs>
              <w:ind w:left="627"/>
            </w:pPr>
            <w:r w:rsidRPr="00EA75A6">
              <w:t>'011111'b at the end of the CRC;</w:t>
            </w:r>
          </w:p>
          <w:p w:rsidR="00F70C91" w:rsidRPr="00EA75A6" w:rsidRDefault="00BE2B94" w:rsidP="00021DFC">
            <w:pPr>
              <w:pStyle w:val="TB1"/>
              <w:tabs>
                <w:tab w:val="clear" w:pos="720"/>
                <w:tab w:val="left" w:pos="627"/>
              </w:tabs>
              <w:ind w:left="627"/>
            </w:pPr>
            <w:r w:rsidRPr="00EA75A6">
              <w:t>'0111110'b at the end of the CRC.</w:t>
            </w:r>
          </w:p>
          <w:p w:rsidR="008170C1" w:rsidRPr="00EA75A6" w:rsidRDefault="008170C1" w:rsidP="008170C1">
            <w:pPr>
              <w:pStyle w:val="TAL"/>
            </w:pPr>
            <w:r w:rsidRPr="00EA75A6">
              <w:t>For I-frames transmitted by the UICC, validate that the correct bits are transmitted.</w:t>
            </w:r>
          </w:p>
          <w:p w:rsidR="008170C1" w:rsidRPr="00EA75A6" w:rsidRDefault="008170C1" w:rsidP="008170C1">
            <w:pPr>
              <w:pStyle w:val="TAL"/>
            </w:pPr>
            <w:r w:rsidRPr="00EA75A6">
              <w:t>For I-frames transmitted by the simulator, validate that the UICC acknowledges these I-frames.</w:t>
            </w:r>
          </w:p>
        </w:tc>
        <w:tc>
          <w:tcPr>
            <w:tcW w:w="1000"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3</w:t>
            </w:r>
          </w:p>
        </w:tc>
      </w:tr>
      <w:tr w:rsidR="00592CDF" w:rsidRPr="00EA75A6" w:rsidTr="00592CDF">
        <w:trPr>
          <w:jc w:val="center"/>
        </w:trPr>
        <w:tc>
          <w:tcPr>
            <w:tcW w:w="9747" w:type="dxa"/>
            <w:gridSpan w:val="4"/>
            <w:tcBorders>
              <w:top w:val="single" w:sz="4" w:space="0" w:color="auto"/>
              <w:left w:val="single" w:sz="4" w:space="0" w:color="auto"/>
              <w:bottom w:val="single" w:sz="4" w:space="0" w:color="auto"/>
              <w:right w:val="single" w:sz="4" w:space="0" w:color="auto"/>
            </w:tcBorders>
            <w:vAlign w:val="center"/>
          </w:tcPr>
          <w:p w:rsidR="00592CDF" w:rsidRPr="00EA75A6" w:rsidRDefault="00592CDF" w:rsidP="006D61B1">
            <w:pPr>
              <w:pStyle w:val="TAN"/>
            </w:pPr>
            <w:r w:rsidRPr="00EA75A6">
              <w:t>NOTE:</w:t>
            </w:r>
            <w:r w:rsidRPr="00EA75A6">
              <w:tab/>
            </w:r>
            <w:r w:rsidR="006D61B1" w:rsidRPr="00EA75A6">
              <w:t>T</w:t>
            </w:r>
            <w:r w:rsidRPr="00EA75A6">
              <w:t>he pattern of '111110b' at the start of the SWP frame payload is implicitly tested in every RSET frame.</w:t>
            </w:r>
          </w:p>
        </w:tc>
      </w:tr>
    </w:tbl>
    <w:p w:rsidR="00F70C91" w:rsidRPr="00EA75A6" w:rsidRDefault="00F70C91"/>
    <w:p w:rsidR="00F70C91" w:rsidRPr="00EA75A6" w:rsidRDefault="00F70C91" w:rsidP="00B000AD">
      <w:pPr>
        <w:pStyle w:val="Heading4"/>
      </w:pPr>
      <w:bookmarkStart w:id="3006" w:name="_Toc415059298"/>
      <w:bookmarkStart w:id="3007" w:name="_Toc415064739"/>
      <w:bookmarkStart w:id="3008" w:name="_Toc415151362"/>
      <w:bookmarkStart w:id="3009" w:name="_Toc415151773"/>
      <w:r w:rsidRPr="00EA75A6">
        <w:t>5.6.2.4</w:t>
      </w:r>
      <w:r w:rsidRPr="00EA75A6">
        <w:tab/>
        <w:t>Error detection</w:t>
      </w:r>
      <w:bookmarkEnd w:id="3006"/>
      <w:bookmarkEnd w:id="3007"/>
      <w:bookmarkEnd w:id="3008"/>
      <w:bookmarkEnd w:id="3009"/>
    </w:p>
    <w:p w:rsidR="00F70C91" w:rsidRPr="00EA75A6" w:rsidRDefault="00F70C91" w:rsidP="00B000AD">
      <w:pPr>
        <w:pStyle w:val="Heading5"/>
      </w:pPr>
      <w:bookmarkStart w:id="3010" w:name="_Toc415059299"/>
      <w:bookmarkStart w:id="3011" w:name="_Toc415064740"/>
      <w:bookmarkStart w:id="3012" w:name="_Toc415151363"/>
      <w:bookmarkStart w:id="3013" w:name="_Toc415151774"/>
      <w:r w:rsidRPr="00EA75A6">
        <w:t>5.6.2.4.1</w:t>
      </w:r>
      <w:r w:rsidRPr="00EA75A6">
        <w:tab/>
        <w:t>Conformance requirements</w:t>
      </w:r>
      <w:bookmarkEnd w:id="3010"/>
      <w:bookmarkEnd w:id="3011"/>
      <w:bookmarkEnd w:id="3012"/>
      <w:bookmarkEnd w:id="301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4</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9F6620">
            <w:pPr>
              <w:pStyle w:val="TAL"/>
            </w:pPr>
            <w:r w:rsidRPr="00EA75A6">
              <w:t>Frames transmitted by UICC shall use the 16 bit frame checking sequence as given in ISO/IEC</w:t>
            </w:r>
            <w:r w:rsidR="009F6620" w:rsidRPr="00EA75A6">
              <w:t> </w:t>
            </w:r>
            <w:r w:rsidRPr="00EA75A6">
              <w:t>13239</w:t>
            </w:r>
            <w:r w:rsidR="00A7125F" w:rsidRPr="00EA75A6">
              <w:t> </w:t>
            </w:r>
            <w:r w:rsidR="00331B29" w:rsidRPr="00EA75A6">
              <w:t>[</w:t>
            </w:r>
            <w:fldSimple w:instr="REF REF_ISOIEC13239 \h  \* MERGEFORMAT ">
              <w:r w:rsidR="004F2024">
                <w:rPr>
                  <w:noProof/>
                </w:rPr>
                <w:t>9</w:t>
              </w:r>
            </w:fldSimple>
            <w:r w:rsidR="00331B29" w:rsidRPr="00EA75A6">
              <w:t>]</w:t>
            </w:r>
            <w:r w:rsidRPr="00EA75A6">
              <w:t xml:space="preserve"> on bits between SOF and EOF, which are both excluded, to compute the CRCs.</w:t>
            </w:r>
          </w:p>
        </w:tc>
      </w:tr>
      <w:tr w:rsidR="00F70C91" w:rsidRPr="00EA75A6" w:rsidTr="009F6620">
        <w:trPr>
          <w:jc w:val="center"/>
        </w:trPr>
        <w:tc>
          <w:tcPr>
            <w:tcW w:w="675" w:type="dxa"/>
          </w:tcPr>
          <w:p w:rsidR="00F70C91" w:rsidRPr="00EA75A6" w:rsidRDefault="00F70C91">
            <w:pPr>
              <w:pStyle w:val="TAL"/>
            </w:pPr>
            <w:r w:rsidRPr="00EA75A6">
              <w:t>RQ2</w:t>
            </w:r>
          </w:p>
        </w:tc>
        <w:tc>
          <w:tcPr>
            <w:tcW w:w="8505" w:type="dxa"/>
          </w:tcPr>
          <w:p w:rsidR="00F70C91" w:rsidRPr="00EA75A6" w:rsidRDefault="00F70C91">
            <w:pPr>
              <w:pStyle w:val="TAL"/>
            </w:pPr>
            <w:r w:rsidRPr="00EA75A6">
              <w:t xml:space="preserve">The UICC shall detect errors on received frames using the 16 bit frame checking sequence as given in </w:t>
            </w:r>
            <w:r w:rsidR="00A7125F" w:rsidRPr="00EA75A6">
              <w:t>ISO/IEC </w:t>
            </w:r>
            <w:r w:rsidRPr="00EA75A6">
              <w:t>13239</w:t>
            </w:r>
            <w:r w:rsidR="00331B29" w:rsidRPr="00EA75A6">
              <w:t xml:space="preserve"> [</w:t>
            </w:r>
            <w:fldSimple w:instr="REF REF_ISOIEC13239 \h  \* MERGEFORMAT ">
              <w:r w:rsidR="004F2024">
                <w:rPr>
                  <w:noProof/>
                </w:rPr>
                <w:t>9</w:t>
              </w:r>
            </w:fldSimple>
            <w:r w:rsidR="00331B29" w:rsidRPr="00EA75A6">
              <w:t>]</w:t>
            </w:r>
            <w:r w:rsidRPr="00EA75A6">
              <w:t xml:space="preserve"> on bits between SOF and EOF, which are both excluded.</w:t>
            </w:r>
          </w:p>
        </w:tc>
      </w:tr>
    </w:tbl>
    <w:p w:rsidR="00F70C91" w:rsidRPr="00EA75A6" w:rsidRDefault="00F70C91"/>
    <w:p w:rsidR="00F70C91" w:rsidRPr="00EA75A6" w:rsidRDefault="00F70C91" w:rsidP="00B000AD">
      <w:pPr>
        <w:pStyle w:val="Heading5"/>
      </w:pPr>
      <w:bookmarkStart w:id="3014" w:name="_Toc415059300"/>
      <w:bookmarkStart w:id="3015" w:name="_Toc415064741"/>
      <w:bookmarkStart w:id="3016" w:name="_Toc415151364"/>
      <w:bookmarkStart w:id="3017" w:name="_Toc415151775"/>
      <w:r w:rsidRPr="00EA75A6">
        <w:t>5.6.2.4.2</w:t>
      </w:r>
      <w:r w:rsidRPr="00EA75A6">
        <w:tab/>
        <w:t>Test case 1: RSET with CRC error</w:t>
      </w:r>
      <w:bookmarkEnd w:id="3014"/>
      <w:bookmarkEnd w:id="3015"/>
      <w:bookmarkEnd w:id="3016"/>
      <w:bookmarkEnd w:id="3017"/>
    </w:p>
    <w:p w:rsidR="00F70C91" w:rsidRPr="00EA75A6" w:rsidRDefault="00F70C91" w:rsidP="00537C80">
      <w:pPr>
        <w:pStyle w:val="H6"/>
      </w:pPr>
      <w:r w:rsidRPr="00EA75A6">
        <w:t>5.6.2.4.2.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4.2.2</w:t>
      </w:r>
      <w:r w:rsidRPr="00EA75A6">
        <w:tab/>
        <w:t>Initial conditions</w:t>
      </w:r>
    </w:p>
    <w:p w:rsidR="00F70C91" w:rsidRPr="00EA75A6" w:rsidRDefault="00F70C91">
      <w:pPr>
        <w:pStyle w:val="B1"/>
      </w:pPr>
      <w:r w:rsidRPr="00EA75A6">
        <w:t>SWP interface is activated.</w:t>
      </w:r>
    </w:p>
    <w:p w:rsidR="00F70C91" w:rsidRPr="00EA75A6" w:rsidRDefault="00F70C91" w:rsidP="00537C80">
      <w:pPr>
        <w:pStyle w:val="H6"/>
      </w:pPr>
      <w:r w:rsidRPr="00EA75A6">
        <w:lastRenderedPageBreak/>
        <w:t>5.6.2.4.2.3</w:t>
      </w:r>
      <w:r w:rsidRPr="00EA75A6">
        <w:tab/>
        <w:t>Test procedure</w:t>
      </w:r>
    </w:p>
    <w:tbl>
      <w:tblPr>
        <w:tblW w:w="8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4907"/>
        <w:gridCol w:w="841"/>
      </w:tblGrid>
      <w:tr w:rsidR="00F70C91" w:rsidRPr="00EA75A6" w:rsidTr="00A7125F">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4907" w:type="dxa"/>
            <w:vAlign w:val="center"/>
          </w:tcPr>
          <w:p w:rsidR="00F70C91" w:rsidRPr="00EA75A6" w:rsidRDefault="00F70C91" w:rsidP="00AC28D8">
            <w:pPr>
              <w:pStyle w:val="TAH"/>
            </w:pPr>
            <w:r w:rsidRPr="00EA75A6">
              <w:t>Description</w:t>
            </w:r>
          </w:p>
        </w:tc>
        <w:tc>
          <w:tcPr>
            <w:tcW w:w="841" w:type="dxa"/>
            <w:vAlign w:val="center"/>
          </w:tcPr>
          <w:p w:rsidR="00F70C91" w:rsidRPr="00EA75A6" w:rsidRDefault="00F70C91" w:rsidP="00AC28D8">
            <w:pPr>
              <w:pStyle w:val="TAH"/>
            </w:pPr>
            <w:r w:rsidRPr="00EA75A6">
              <w:t>RQ</w:t>
            </w:r>
          </w:p>
        </w:tc>
      </w:tr>
      <w:tr w:rsidR="00F70C91" w:rsidRPr="00EA75A6" w:rsidTr="00A7125F">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 with CRC error.</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4907" w:type="dxa"/>
            <w:vAlign w:val="center"/>
          </w:tcPr>
          <w:p w:rsidR="00F70C91" w:rsidRPr="00EA75A6" w:rsidRDefault="00F70C91">
            <w:pPr>
              <w:pStyle w:val="TAL"/>
            </w:pPr>
            <w:r w:rsidRPr="00EA75A6">
              <w:t>No response.</w:t>
            </w:r>
          </w:p>
        </w:tc>
        <w:tc>
          <w:tcPr>
            <w:tcW w:w="841" w:type="dxa"/>
            <w:vAlign w:val="center"/>
          </w:tcPr>
          <w:p w:rsidR="00F70C91" w:rsidRPr="00EA75A6" w:rsidRDefault="00F70C91">
            <w:pPr>
              <w:pStyle w:val="TAC"/>
            </w:pPr>
            <w:r w:rsidRPr="00EA75A6">
              <w:t>RQ2</w:t>
            </w:r>
          </w:p>
        </w:tc>
      </w:tr>
      <w:tr w:rsidR="00F70C91" w:rsidRPr="00EA75A6" w:rsidTr="00A7125F">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w:t>
            </w:r>
            <w:r w:rsidR="009F6620" w:rsidRPr="00EA75A6">
              <w:t>.</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4907" w:type="dxa"/>
          </w:tcPr>
          <w:p w:rsidR="00F70C91" w:rsidRPr="00EA75A6" w:rsidRDefault="00F70C91">
            <w:pPr>
              <w:pStyle w:val="TAL"/>
            </w:pPr>
            <w:r w:rsidRPr="00EA75A6">
              <w:t>Respond UA or RSET.</w:t>
            </w:r>
          </w:p>
        </w:tc>
        <w:tc>
          <w:tcPr>
            <w:tcW w:w="841"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018" w:name="_Toc415059301"/>
      <w:bookmarkStart w:id="3019" w:name="_Toc415064742"/>
      <w:bookmarkStart w:id="3020" w:name="_Toc415151365"/>
      <w:bookmarkStart w:id="3021" w:name="_Toc415151776"/>
      <w:r w:rsidRPr="00EA75A6">
        <w:t>5.6.3</w:t>
      </w:r>
      <w:r w:rsidRPr="00EA75A6">
        <w:tab/>
        <w:t>Supported LLC layers</w:t>
      </w:r>
      <w:bookmarkEnd w:id="3018"/>
      <w:bookmarkEnd w:id="3019"/>
      <w:bookmarkEnd w:id="3020"/>
      <w:bookmarkEnd w:id="3021"/>
    </w:p>
    <w:p w:rsidR="00F70C91" w:rsidRPr="00EA75A6" w:rsidRDefault="00F70C91" w:rsidP="00B000AD">
      <w:pPr>
        <w:pStyle w:val="Heading4"/>
      </w:pPr>
      <w:bookmarkStart w:id="3022" w:name="_Toc415059302"/>
      <w:bookmarkStart w:id="3023" w:name="_Toc415064743"/>
      <w:bookmarkStart w:id="3024" w:name="_Toc415151366"/>
      <w:bookmarkStart w:id="3025" w:name="_Toc415151777"/>
      <w:r w:rsidRPr="00EA75A6">
        <w:t>5.6.3.1</w:t>
      </w:r>
      <w:r w:rsidRPr="00EA75A6">
        <w:tab/>
        <w:t>Supported LLC layers</w:t>
      </w:r>
      <w:bookmarkEnd w:id="3022"/>
      <w:bookmarkEnd w:id="3023"/>
      <w:bookmarkEnd w:id="3024"/>
      <w:bookmarkEnd w:id="3025"/>
    </w:p>
    <w:p w:rsidR="00F70C91" w:rsidRPr="00EA75A6" w:rsidRDefault="00F70C91" w:rsidP="00B000AD">
      <w:pPr>
        <w:pStyle w:val="Heading5"/>
      </w:pPr>
      <w:bookmarkStart w:id="3026" w:name="_Toc415059303"/>
      <w:bookmarkStart w:id="3027" w:name="_Toc415064744"/>
      <w:bookmarkStart w:id="3028" w:name="_Toc415151367"/>
      <w:bookmarkStart w:id="3029" w:name="_Toc415151778"/>
      <w:r w:rsidRPr="00EA75A6">
        <w:t>5.6.3.1.1</w:t>
      </w:r>
      <w:r w:rsidRPr="00EA75A6">
        <w:tab/>
        <w:t>Conformance requirements</w:t>
      </w:r>
      <w:bookmarkEnd w:id="3026"/>
      <w:bookmarkEnd w:id="3027"/>
      <w:bookmarkEnd w:id="3028"/>
      <w:bookmarkEnd w:id="3029"/>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3</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support the SHDLC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2</w:t>
            </w:r>
          </w:p>
        </w:tc>
        <w:tc>
          <w:tcPr>
            <w:tcW w:w="8505" w:type="dxa"/>
          </w:tcPr>
          <w:p w:rsidR="00F70C91" w:rsidRPr="00EA75A6" w:rsidRDefault="00F70C91" w:rsidP="00A7125F">
            <w:pPr>
              <w:pStyle w:val="TAL"/>
              <w:keepLines w:val="0"/>
            </w:pPr>
            <w:r w:rsidRPr="00EA75A6">
              <w:t>The UICC shall support the ACT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3</w:t>
            </w:r>
          </w:p>
        </w:tc>
        <w:tc>
          <w:tcPr>
            <w:tcW w:w="8505" w:type="dxa"/>
          </w:tcPr>
          <w:p w:rsidR="00F70C91" w:rsidRPr="00EA75A6" w:rsidRDefault="00F70C91" w:rsidP="00A7125F">
            <w:pPr>
              <w:pStyle w:val="TAL"/>
              <w:keepLines w:val="0"/>
            </w:pPr>
            <w:r w:rsidRPr="00EA75A6">
              <w:t xml:space="preserve">LPDUs shall be structured according to </w:t>
            </w:r>
            <w:r w:rsidR="00045A8E" w:rsidRPr="00EA75A6">
              <w:t>ETSI TS 102 613</w:t>
            </w:r>
            <w:r w:rsidR="00331B29" w:rsidRPr="00EA75A6">
              <w:t xml:space="preserve"> [</w:t>
            </w:r>
            <w:fldSimple w:instr="REF REF_TS102613 \* MERGEFORMAT  \h ">
              <w:r w:rsidR="004F2024">
                <w:t>1</w:t>
              </w:r>
            </w:fldSimple>
            <w:r w:rsidR="00331B29" w:rsidRPr="00EA75A6">
              <w:t>]</w:t>
            </w:r>
            <w:r w:rsidRPr="00EA75A6">
              <w:t>.</w:t>
            </w:r>
          </w:p>
        </w:tc>
      </w:tr>
    </w:tbl>
    <w:p w:rsidR="00F70C91" w:rsidRPr="00EA75A6" w:rsidRDefault="00F70C91"/>
    <w:p w:rsidR="00F70C91" w:rsidRPr="00EA75A6" w:rsidRDefault="00F70C91" w:rsidP="00BA38C2">
      <w:pPr>
        <w:pStyle w:val="Heading5"/>
      </w:pPr>
      <w:bookmarkStart w:id="3030" w:name="_Toc415059304"/>
      <w:bookmarkStart w:id="3031" w:name="_Toc415064745"/>
      <w:bookmarkStart w:id="3032" w:name="_Toc415151368"/>
      <w:bookmarkStart w:id="3033" w:name="_Toc415151779"/>
      <w:r w:rsidRPr="00EA75A6">
        <w:t>5.6.3.1.2</w:t>
      </w:r>
      <w:r w:rsidRPr="00EA75A6">
        <w:tab/>
        <w:t>Test case 1: support of ACT LLC and ACT LPDU structure</w:t>
      </w:r>
      <w:bookmarkEnd w:id="3030"/>
      <w:bookmarkEnd w:id="3031"/>
      <w:bookmarkEnd w:id="3032"/>
      <w:bookmarkEnd w:id="3033"/>
    </w:p>
    <w:p w:rsidR="00F70C91" w:rsidRPr="00EA75A6" w:rsidRDefault="00F70C91" w:rsidP="00BA38C2">
      <w:pPr>
        <w:pStyle w:val="H6"/>
      </w:pPr>
      <w:r w:rsidRPr="00EA75A6">
        <w:t>5.6.3.1.2.1</w:t>
      </w:r>
      <w:r w:rsidRPr="00EA75A6">
        <w:tab/>
        <w:t>Test execution</w:t>
      </w:r>
    </w:p>
    <w:p w:rsidR="00F70C91" w:rsidRPr="00EA75A6" w:rsidRDefault="00F70C91" w:rsidP="00BA38C2">
      <w:pPr>
        <w:keepNext/>
        <w:keepLines/>
      </w:pPr>
      <w:r w:rsidRPr="00EA75A6">
        <w:t>The test procedure shall only be executed in voltage class B and voltage class C, full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3.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r w:rsidR="00F70C91" w:rsidRPr="00EA75A6" w:rsidTr="009F6620">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3034" w:name="_Toc415059305"/>
      <w:bookmarkStart w:id="3035" w:name="_Toc415064746"/>
      <w:bookmarkStart w:id="3036" w:name="_Toc415151369"/>
      <w:bookmarkStart w:id="3037" w:name="_Toc415151780"/>
      <w:r w:rsidRPr="00EA75A6">
        <w:t>5.6.3.1.3</w:t>
      </w:r>
      <w:r w:rsidRPr="00EA75A6">
        <w:tab/>
        <w:t>Test case 2: support of SHDLC LLC and SHDLC LPDU structure</w:t>
      </w:r>
      <w:bookmarkEnd w:id="3034"/>
      <w:bookmarkEnd w:id="3035"/>
      <w:bookmarkEnd w:id="3036"/>
      <w:bookmarkEnd w:id="3037"/>
    </w:p>
    <w:p w:rsidR="00F70C91" w:rsidRPr="00EA75A6" w:rsidRDefault="00F70C91" w:rsidP="00537C80">
      <w:pPr>
        <w:pStyle w:val="H6"/>
      </w:pPr>
      <w:r w:rsidRPr="00EA75A6">
        <w:t>5.6.3.1.3.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3.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lastRenderedPageBreak/>
        <w:t>5.6.3.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Exchange of I-frames and S-frames in both directions shall be included.</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4"/>
      </w:pPr>
      <w:bookmarkStart w:id="3038" w:name="_Toc415059306"/>
      <w:bookmarkStart w:id="3039" w:name="_Toc415064747"/>
      <w:bookmarkStart w:id="3040" w:name="_Toc415151370"/>
      <w:bookmarkStart w:id="3041" w:name="_Toc415151781"/>
      <w:r w:rsidRPr="00EA75A6">
        <w:t>5.6.3.2</w:t>
      </w:r>
      <w:r w:rsidRPr="00EA75A6">
        <w:tab/>
        <w:t>Interworking of the LLC layers</w:t>
      </w:r>
      <w:bookmarkEnd w:id="3038"/>
      <w:bookmarkEnd w:id="3039"/>
      <w:bookmarkEnd w:id="3040"/>
      <w:bookmarkEnd w:id="3041"/>
    </w:p>
    <w:p w:rsidR="00F70C91" w:rsidRPr="00EA75A6" w:rsidRDefault="00F70C91" w:rsidP="00B000AD">
      <w:pPr>
        <w:pStyle w:val="Heading5"/>
      </w:pPr>
      <w:bookmarkStart w:id="3042" w:name="_Toc415059307"/>
      <w:bookmarkStart w:id="3043" w:name="_Toc415064748"/>
      <w:bookmarkStart w:id="3044" w:name="_Toc415151371"/>
      <w:bookmarkStart w:id="3045" w:name="_Toc415151782"/>
      <w:r w:rsidRPr="00EA75A6">
        <w:t>5.6.3.2.1</w:t>
      </w:r>
      <w:r w:rsidRPr="00EA75A6">
        <w:tab/>
        <w:t>Conformance requirements</w:t>
      </w:r>
      <w:bookmarkEnd w:id="3042"/>
      <w:bookmarkEnd w:id="3043"/>
      <w:bookmarkEnd w:id="3044"/>
      <w:bookmarkEnd w:id="3045"/>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2319A2" w:rsidRPr="00EA75A6">
        <w:t>s</w:t>
      </w:r>
      <w:r w:rsidRPr="00EA75A6">
        <w:t xml:space="preserve"> 9.3.1</w:t>
      </w:r>
      <w:r w:rsidR="002319A2" w:rsidRPr="00EA75A6">
        <w:t xml:space="preserve"> and 11.6.2</w:t>
      </w:r>
      <w:r w:rsidR="001E13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698"/>
        <w:gridCol w:w="8431"/>
      </w:tblGrid>
      <w:tr w:rsidR="002319A2" w:rsidRPr="00EA75A6" w:rsidTr="002319A2">
        <w:trPr>
          <w:jc w:val="center"/>
        </w:trPr>
        <w:tc>
          <w:tcPr>
            <w:tcW w:w="646" w:type="dxa"/>
          </w:tcPr>
          <w:p w:rsidR="002319A2" w:rsidRPr="00EA75A6" w:rsidRDefault="002319A2">
            <w:pPr>
              <w:pStyle w:val="TAL"/>
            </w:pPr>
            <w:r w:rsidRPr="00EA75A6">
              <w:t>RQ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After the SWIO activation or after the transition of S1 to state H from </w:t>
            </w:r>
            <w:r w:rsidRPr="00EA75A6">
              <w:rPr>
                <w:b/>
                <w:bCs/>
              </w:rPr>
              <w:t>DEACTIVATED</w:t>
            </w:r>
            <w:r w:rsidRPr="00EA75A6">
              <w:t xml:space="preserve"> state, the ACT LLC shall be used by the UICC.</w:t>
            </w:r>
          </w:p>
        </w:tc>
      </w:tr>
      <w:tr w:rsidR="002319A2" w:rsidRPr="00EA75A6" w:rsidTr="002319A2">
        <w:trPr>
          <w:jc w:val="center"/>
        </w:trPr>
        <w:tc>
          <w:tcPr>
            <w:tcW w:w="646" w:type="dxa"/>
          </w:tcPr>
          <w:p w:rsidR="002319A2" w:rsidRPr="00EA75A6" w:rsidRDefault="002319A2">
            <w:pPr>
              <w:pStyle w:val="TAL"/>
            </w:pPr>
            <w:r w:rsidRPr="00EA75A6">
              <w:t>RQ2</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 the UICC shall not send ACT LLC frames.</w:t>
            </w:r>
          </w:p>
        </w:tc>
      </w:tr>
      <w:tr w:rsidR="002319A2" w:rsidRPr="00EA75A6" w:rsidTr="002319A2">
        <w:trPr>
          <w:jc w:val="center"/>
        </w:trPr>
        <w:tc>
          <w:tcPr>
            <w:tcW w:w="646" w:type="dxa"/>
          </w:tcPr>
          <w:p w:rsidR="002319A2" w:rsidRPr="00EA75A6" w:rsidRDefault="002319A2">
            <w:pPr>
              <w:pStyle w:val="TAL"/>
            </w:pPr>
            <w:r w:rsidRPr="00EA75A6">
              <w:t>RQ3</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not send ACT LLC frames.</w:t>
            </w:r>
          </w:p>
        </w:tc>
      </w:tr>
      <w:tr w:rsidR="002319A2" w:rsidRPr="00EA75A6" w:rsidTr="002319A2">
        <w:trPr>
          <w:jc w:val="center"/>
        </w:trPr>
        <w:tc>
          <w:tcPr>
            <w:tcW w:w="646" w:type="dxa"/>
          </w:tcPr>
          <w:p w:rsidR="002319A2" w:rsidRPr="00EA75A6" w:rsidRDefault="002319A2">
            <w:pPr>
              <w:pStyle w:val="TAL"/>
            </w:pPr>
            <w:r w:rsidRPr="00EA75A6">
              <w:t>RQ4</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5</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6</w:t>
            </w:r>
          </w:p>
        </w:tc>
        <w:tc>
          <w:tcPr>
            <w:tcW w:w="698" w:type="dxa"/>
          </w:tcPr>
          <w:p w:rsidR="002319A2" w:rsidRPr="00EA75A6" w:rsidRDefault="002319A2" w:rsidP="00331B29">
            <w:pPr>
              <w:pStyle w:val="TAL"/>
            </w:pPr>
            <w:r w:rsidRPr="00EA75A6">
              <w:t>9.3.1</w:t>
            </w:r>
          </w:p>
        </w:tc>
        <w:tc>
          <w:tcPr>
            <w:tcW w:w="8431" w:type="dxa"/>
          </w:tcPr>
          <w:p w:rsidR="002319A2" w:rsidRPr="00EA75A6" w:rsidRDefault="002319A2" w:rsidP="00331B29">
            <w:pPr>
              <w:pStyle w:val="TAL"/>
            </w:pPr>
            <w:r w:rsidRPr="00EA75A6">
              <w:t xml:space="preserve">To enter the SHDLC LLC for the first time after SWP interface activation, the link establishment procedure (as described in </w:t>
            </w:r>
            <w:r w:rsidR="00045A8E" w:rsidRPr="00EA75A6">
              <w:t>ETSI TS 102 613</w:t>
            </w:r>
            <w:r w:rsidRPr="00EA75A6">
              <w:t xml:space="preserve"> [</w:t>
            </w:r>
            <w:fldSimple w:instr="REF REF_TS102613 \* MERGEFORMAT  \h ">
              <w:r w:rsidR="004F2024">
                <w:t>1</w:t>
              </w:r>
            </w:fldSimple>
            <w:r w:rsidRPr="00EA75A6">
              <w:t>]) shall apply.</w:t>
            </w:r>
          </w:p>
        </w:tc>
      </w:tr>
      <w:tr w:rsidR="002319A2" w:rsidRPr="00EA75A6" w:rsidTr="002319A2">
        <w:trPr>
          <w:jc w:val="center"/>
        </w:trPr>
        <w:tc>
          <w:tcPr>
            <w:tcW w:w="646" w:type="dxa"/>
          </w:tcPr>
          <w:p w:rsidR="002319A2" w:rsidRPr="00EA75A6" w:rsidRDefault="002319A2">
            <w:pPr>
              <w:pStyle w:val="TAL"/>
            </w:pPr>
            <w:r w:rsidRPr="00EA75A6">
              <w:t>RQ7</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ce the SHDLC link is established, a CLT session shall not invalidate the SHDLC context and the endpoint capabilities negotiated during the SHDLC link establishments.</w:t>
            </w:r>
          </w:p>
        </w:tc>
      </w:tr>
      <w:tr w:rsidR="002319A2" w:rsidRPr="00EA75A6" w:rsidTr="002319A2">
        <w:trPr>
          <w:jc w:val="center"/>
        </w:trPr>
        <w:tc>
          <w:tcPr>
            <w:tcW w:w="646" w:type="dxa"/>
          </w:tcPr>
          <w:p w:rsidR="002319A2" w:rsidRPr="00EA75A6" w:rsidRDefault="002319A2">
            <w:pPr>
              <w:pStyle w:val="TAL"/>
            </w:pPr>
            <w:r w:rsidRPr="00EA75A6">
              <w:t>RQ8</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During a CLT session, if an SHDLC LLC frame is received by the UICC, then the UICC shall consider the CLT session as closed.</w:t>
            </w:r>
          </w:p>
        </w:tc>
      </w:tr>
      <w:tr w:rsidR="002319A2" w:rsidRPr="00EA75A6" w:rsidTr="002319A2">
        <w:trPr>
          <w:jc w:val="center"/>
        </w:trPr>
        <w:tc>
          <w:tcPr>
            <w:tcW w:w="646" w:type="dxa"/>
          </w:tcPr>
          <w:p w:rsidR="002319A2" w:rsidRPr="00EA75A6" w:rsidRDefault="002319A2">
            <w:pPr>
              <w:pStyle w:val="TAL"/>
            </w:pPr>
            <w:r w:rsidRPr="00EA75A6">
              <w:t>RQ9</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 receiving a corrupted SWP frame, the UICC shall use the error recovery procedure defined for LLC of the last correctly received SWP frame.</w:t>
            </w:r>
          </w:p>
        </w:tc>
      </w:tr>
      <w:tr w:rsidR="002319A2" w:rsidRPr="00EA75A6" w:rsidTr="002319A2">
        <w:trPr>
          <w:jc w:val="center"/>
        </w:trPr>
        <w:tc>
          <w:tcPr>
            <w:tcW w:w="646" w:type="dxa"/>
          </w:tcPr>
          <w:p w:rsidR="002319A2" w:rsidRPr="00EA75A6" w:rsidRDefault="002319A2">
            <w:pPr>
              <w:pStyle w:val="TAL"/>
            </w:pPr>
            <w:r w:rsidRPr="00EA75A6">
              <w:t>RQ10</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Immediately after SWIO activation or after the transition of S1 to state H from </w:t>
            </w:r>
            <w:r w:rsidRPr="00EA75A6">
              <w:rPr>
                <w:b/>
                <w:bCs/>
              </w:rPr>
              <w:t>DEACTIVATED</w:t>
            </w:r>
            <w:r w:rsidRPr="00EA75A6">
              <w:t xml:space="preserve"> state, the error handling of the ACT LLC shall apply.</w:t>
            </w:r>
          </w:p>
        </w:tc>
      </w:tr>
      <w:tr w:rsidR="002319A2" w:rsidRPr="00EA75A6" w:rsidTr="002319A2">
        <w:trPr>
          <w:jc w:val="center"/>
        </w:trPr>
        <w:tc>
          <w:tcPr>
            <w:tcW w:w="646" w:type="dxa"/>
          </w:tcPr>
          <w:p w:rsidR="002319A2" w:rsidRPr="00EA75A6" w:rsidRDefault="002319A2">
            <w:pPr>
              <w:pStyle w:val="TAL"/>
            </w:pPr>
            <w:r w:rsidRPr="00EA75A6">
              <w:t>RQ1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The UICC shall not send the first non-ACT frame after SWP interface activation.</w:t>
            </w:r>
          </w:p>
        </w:tc>
      </w:tr>
      <w:tr w:rsidR="002319A2" w:rsidRPr="00EA75A6" w:rsidTr="002319A2">
        <w:trPr>
          <w:jc w:val="center"/>
        </w:trPr>
        <w:tc>
          <w:tcPr>
            <w:tcW w:w="646" w:type="dxa"/>
          </w:tcPr>
          <w:p w:rsidR="002319A2" w:rsidRPr="00EA75A6" w:rsidRDefault="002319A2">
            <w:pPr>
              <w:pStyle w:val="TAL"/>
            </w:pPr>
            <w:r w:rsidRPr="00EA75A6">
              <w:t>RQ12</w:t>
            </w:r>
          </w:p>
        </w:tc>
        <w:tc>
          <w:tcPr>
            <w:tcW w:w="698" w:type="dxa"/>
          </w:tcPr>
          <w:p w:rsidR="002319A2" w:rsidRPr="00EA75A6" w:rsidRDefault="002319A2">
            <w:pPr>
              <w:pStyle w:val="TAL"/>
            </w:pPr>
            <w:r w:rsidRPr="00EA75A6">
              <w:t>11.6.2</w:t>
            </w:r>
          </w:p>
        </w:tc>
        <w:tc>
          <w:tcPr>
            <w:tcW w:w="8431" w:type="dxa"/>
          </w:tcPr>
          <w:p w:rsidR="002319A2" w:rsidRPr="00EA75A6" w:rsidRDefault="002319A2">
            <w:pPr>
              <w:pStyle w:val="TAL"/>
            </w:pPr>
            <w:r w:rsidRPr="00EA75A6">
              <w:t>The UICC shall not send a CLT frame before having received a CLT frame with the ADMIN_FIELD set to CL_PROTO_INF(A) or CL_PROTO_INF(F).</w:t>
            </w:r>
          </w:p>
        </w:tc>
      </w:tr>
      <w:tr w:rsidR="002319A2" w:rsidRPr="00EA75A6" w:rsidTr="00A22953">
        <w:trPr>
          <w:jc w:val="center"/>
        </w:trPr>
        <w:tc>
          <w:tcPr>
            <w:tcW w:w="9775" w:type="dxa"/>
            <w:gridSpan w:val="3"/>
          </w:tcPr>
          <w:p w:rsidR="002319A2" w:rsidRPr="00EA75A6" w:rsidRDefault="002319A2" w:rsidP="00470D85">
            <w:pPr>
              <w:pStyle w:val="TAN"/>
            </w:pPr>
            <w:r w:rsidRPr="00EA75A6">
              <w:t>NOTE 1:</w:t>
            </w:r>
            <w:r w:rsidRPr="00EA75A6">
              <w:tab/>
              <w:t>RQ2 and RQ3 are non-occurrence RQs.</w:t>
            </w:r>
          </w:p>
          <w:p w:rsidR="002319A2" w:rsidRPr="00EA75A6" w:rsidRDefault="002319A2" w:rsidP="00470D85">
            <w:pPr>
              <w:pStyle w:val="TAN"/>
            </w:pPr>
            <w:r w:rsidRPr="00EA75A6">
              <w:t>NOTE 2:</w:t>
            </w:r>
            <w:r w:rsidRPr="00EA75A6">
              <w:tab/>
              <w:t>Development of test cases for RQ2 and RQ3 is FFS.</w:t>
            </w:r>
          </w:p>
          <w:p w:rsidR="002319A2" w:rsidRPr="00EA75A6" w:rsidRDefault="002319A2" w:rsidP="00470D85">
            <w:pPr>
              <w:pStyle w:val="TAN"/>
            </w:pPr>
            <w:r w:rsidRPr="00EA75A6">
              <w:t>NOTE 3:</w:t>
            </w:r>
            <w:r w:rsidRPr="00EA75A6">
              <w:tab/>
              <w:t>Test cases for RQ6 are given also in clause 5.7 of the present document.</w:t>
            </w:r>
          </w:p>
          <w:p w:rsidR="002319A2" w:rsidRPr="00EA75A6" w:rsidRDefault="002319A2" w:rsidP="00470D85">
            <w:pPr>
              <w:pStyle w:val="TAN"/>
            </w:pPr>
            <w:r w:rsidRPr="00EA75A6">
              <w:t>NOTE 4:</w:t>
            </w:r>
            <w:r w:rsidRPr="00EA75A6">
              <w:tab/>
              <w:t>RQ9 is tested in clause 5.6.2.2.4 in the context of the SHDLC LLC.</w:t>
            </w:r>
          </w:p>
        </w:tc>
      </w:tr>
    </w:tbl>
    <w:p w:rsidR="00F70C91" w:rsidRPr="00EA75A6" w:rsidRDefault="00F70C91" w:rsidP="0010736B"/>
    <w:p w:rsidR="00F70C91" w:rsidRPr="00EA75A6" w:rsidRDefault="00F70C91" w:rsidP="00B000AD">
      <w:pPr>
        <w:pStyle w:val="Heading5"/>
      </w:pPr>
      <w:bookmarkStart w:id="3046" w:name="_Toc415059308"/>
      <w:bookmarkStart w:id="3047" w:name="_Toc415064749"/>
      <w:bookmarkStart w:id="3048" w:name="_Toc415151372"/>
      <w:bookmarkStart w:id="3049" w:name="_Toc415151783"/>
      <w:r w:rsidRPr="00EA75A6">
        <w:t>5.6.3.2.2</w:t>
      </w:r>
      <w:r w:rsidRPr="00EA75A6">
        <w:tab/>
        <w:t>Test case 1: error handling of ACT LLC on reception of corrupted frame, after SWIO activation</w:t>
      </w:r>
      <w:bookmarkEnd w:id="3046"/>
      <w:bookmarkEnd w:id="3047"/>
      <w:bookmarkEnd w:id="3048"/>
      <w:bookmarkEnd w:id="3049"/>
    </w:p>
    <w:p w:rsidR="00F70C91" w:rsidRPr="00EA75A6" w:rsidRDefault="00F70C91" w:rsidP="0010736B">
      <w:pPr>
        <w:pStyle w:val="H6"/>
      </w:pPr>
      <w:r w:rsidRPr="00EA75A6">
        <w:t>5.6.3.2.2.1</w:t>
      </w:r>
      <w:r w:rsidRPr="00EA75A6">
        <w:tab/>
        <w:t>Test execution</w:t>
      </w:r>
    </w:p>
    <w:p w:rsidR="00F70C91" w:rsidRPr="00EA75A6" w:rsidRDefault="00F70C91"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2.2</w:t>
      </w:r>
      <w:r w:rsidRPr="00EA75A6">
        <w:tab/>
        <w:t>Initial conditions</w:t>
      </w:r>
    </w:p>
    <w:p w:rsidR="00F70C91" w:rsidRPr="00EA75A6" w:rsidRDefault="00F70C91" w:rsidP="001E1371">
      <w:pPr>
        <w:pStyle w:val="B1"/>
      </w:pPr>
      <w:r w:rsidRPr="00EA75A6">
        <w:t>None of the UICC contacts is activated.</w:t>
      </w:r>
    </w:p>
    <w:p w:rsidR="00F70C91" w:rsidRPr="00EA75A6" w:rsidRDefault="00F70C91" w:rsidP="00537C80">
      <w:pPr>
        <w:pStyle w:val="H6"/>
      </w:pPr>
      <w:r w:rsidRPr="00EA75A6">
        <w:lastRenderedPageBreak/>
        <w:t>5.6.3.2.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 0.</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7</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8</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9</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9</w:t>
            </w:r>
          </w:p>
        </w:tc>
      </w:tr>
      <w:tr w:rsidR="00F70C91" w:rsidRPr="00EA75A6" w:rsidTr="001E1371">
        <w:trPr>
          <w:jc w:val="center"/>
        </w:trPr>
        <w:tc>
          <w:tcPr>
            <w:tcW w:w="0" w:type="auto"/>
            <w:vAlign w:val="center"/>
          </w:tcPr>
          <w:p w:rsidR="00F70C91" w:rsidRPr="00EA75A6" w:rsidRDefault="00F70C91">
            <w:pPr>
              <w:pStyle w:val="TAC"/>
            </w:pPr>
            <w:r w:rsidRPr="00EA75A6">
              <w:t>10</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ut SWP in </w:t>
            </w:r>
            <w:r w:rsidRPr="00EA75A6">
              <w:rPr>
                <w:b/>
              </w:rPr>
              <w:t>DEACTIVATED</w:t>
            </w:r>
            <w:r w:rsidRPr="00EA75A6">
              <w:t xml:space="preserve"> stat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Initiate subsequent interface activat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1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15</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Perform SHDLC link establishment.</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10</w:t>
            </w:r>
          </w:p>
        </w:tc>
      </w:tr>
    </w:tbl>
    <w:p w:rsidR="00F70C91" w:rsidRPr="00EA75A6" w:rsidRDefault="00F70C91"/>
    <w:p w:rsidR="00F70C91" w:rsidRPr="00EA75A6" w:rsidRDefault="00F70C91" w:rsidP="00B000AD">
      <w:pPr>
        <w:pStyle w:val="Heading5"/>
      </w:pPr>
      <w:bookmarkStart w:id="3050" w:name="_Toc415059309"/>
      <w:bookmarkStart w:id="3051" w:name="_Toc415064750"/>
      <w:bookmarkStart w:id="3052" w:name="_Toc415151373"/>
      <w:bookmarkStart w:id="3053" w:name="_Toc415151784"/>
      <w:r w:rsidRPr="00EA75A6">
        <w:t>5.6.3.2.3</w:t>
      </w:r>
      <w:r w:rsidRPr="00EA75A6">
        <w:tab/>
        <w:t>Test case 2: ignore ACT LLC frame reception after the SHDLC link establishment</w:t>
      </w:r>
      <w:bookmarkEnd w:id="3050"/>
      <w:bookmarkEnd w:id="3051"/>
      <w:bookmarkEnd w:id="3052"/>
      <w:bookmarkEnd w:id="3053"/>
    </w:p>
    <w:p w:rsidR="00F70C91" w:rsidRPr="00EA75A6" w:rsidRDefault="00F70C91" w:rsidP="00537C80">
      <w:pPr>
        <w:pStyle w:val="H6"/>
      </w:pPr>
      <w:r w:rsidRPr="00EA75A6">
        <w:t>5.6.3.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4</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4</w:t>
            </w:r>
          </w:p>
        </w:tc>
      </w:tr>
    </w:tbl>
    <w:p w:rsidR="00F70C91" w:rsidRPr="00EA75A6" w:rsidRDefault="00F70C91"/>
    <w:p w:rsidR="00F70C91" w:rsidRPr="00EA75A6" w:rsidRDefault="00F70C91" w:rsidP="00B000AD">
      <w:pPr>
        <w:pStyle w:val="Heading5"/>
      </w:pPr>
      <w:bookmarkStart w:id="3054" w:name="_Toc415059310"/>
      <w:bookmarkStart w:id="3055" w:name="_Toc415064751"/>
      <w:bookmarkStart w:id="3056" w:name="_Toc415151374"/>
      <w:bookmarkStart w:id="3057" w:name="_Toc415151785"/>
      <w:r w:rsidRPr="00EA75A6">
        <w:t>5.6.3.2.4</w:t>
      </w:r>
      <w:r w:rsidRPr="00EA75A6">
        <w:tab/>
        <w:t>Test case 3: ignore ACT LLC frame reception in CLT session</w:t>
      </w:r>
      <w:bookmarkEnd w:id="3054"/>
      <w:bookmarkEnd w:id="3055"/>
      <w:bookmarkEnd w:id="3056"/>
      <w:bookmarkEnd w:id="3057"/>
    </w:p>
    <w:p w:rsidR="00F70C91" w:rsidRPr="00EA75A6" w:rsidRDefault="00F70C91" w:rsidP="001A3BE0">
      <w:pPr>
        <w:pStyle w:val="H6"/>
      </w:pPr>
      <w:r w:rsidRPr="00EA75A6">
        <w:t>5.6.3.2.4.1</w:t>
      </w:r>
      <w:r w:rsidRPr="00EA75A6">
        <w:tab/>
        <w:t>Test execution</w:t>
      </w:r>
    </w:p>
    <w:p w:rsidR="00F70C91" w:rsidRPr="00EA75A6" w:rsidRDefault="00F70C91" w:rsidP="001A3BE0">
      <w:pPr>
        <w:keepNext/>
        <w:keepLines/>
      </w:pPr>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4.2</w:t>
      </w:r>
      <w:r w:rsidRPr="00EA75A6">
        <w:tab/>
        <w:t>Initial conditions</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5</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5</w:t>
            </w:r>
          </w:p>
        </w:tc>
      </w:tr>
    </w:tbl>
    <w:p w:rsidR="00F70C91" w:rsidRPr="00EA75A6" w:rsidRDefault="00F70C91"/>
    <w:p w:rsidR="00F70C91" w:rsidRPr="00EA75A6" w:rsidRDefault="00F70C91" w:rsidP="00B000AD">
      <w:pPr>
        <w:pStyle w:val="Heading5"/>
      </w:pPr>
      <w:bookmarkStart w:id="3058" w:name="_Toc415059311"/>
      <w:bookmarkStart w:id="3059" w:name="_Toc415064752"/>
      <w:bookmarkStart w:id="3060" w:name="_Toc415151375"/>
      <w:bookmarkStart w:id="3061" w:name="_Toc415151786"/>
      <w:r w:rsidRPr="00EA75A6">
        <w:lastRenderedPageBreak/>
        <w:t>5.6.3.2.5</w:t>
      </w:r>
      <w:r w:rsidRPr="00EA75A6">
        <w:tab/>
        <w:t>Test case 4: CLT session during SHDLC communication</w:t>
      </w:r>
      <w:bookmarkEnd w:id="3058"/>
      <w:bookmarkEnd w:id="3059"/>
      <w:bookmarkEnd w:id="3060"/>
      <w:bookmarkEnd w:id="3061"/>
    </w:p>
    <w:p w:rsidR="00F70C91" w:rsidRPr="00EA75A6" w:rsidRDefault="00F70C91" w:rsidP="00537C80">
      <w:pPr>
        <w:pStyle w:val="H6"/>
      </w:pPr>
      <w:r w:rsidRPr="00EA75A6">
        <w:t>5.6.3.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5.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t>5.6.3.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 </w:t>
            </w:r>
          </w:p>
        </w:tc>
        <w:tc>
          <w:tcPr>
            <w:tcW w:w="6237" w:type="dxa"/>
            <w:vAlign w:val="center"/>
          </w:tcPr>
          <w:p w:rsidR="00F70C91" w:rsidRPr="00EA75A6" w:rsidRDefault="00F70C91">
            <w:pPr>
              <w:pStyle w:val="TAL"/>
            </w:pPr>
            <w:r w:rsidRPr="00EA75A6">
              <w:t xml:space="preserve">Perform SHDLC link establishment. </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Pr>
          <w:p w:rsidR="00F70C91" w:rsidRPr="00EA75A6" w:rsidRDefault="00F70C91">
            <w:pPr>
              <w:pStyle w:val="TAL"/>
            </w:pPr>
            <w:r w:rsidRPr="00EA75A6">
              <w:t>Exchange the SHDLC frames according to upper layer,at</w:t>
            </w:r>
            <w:r w:rsidR="001C0378" w:rsidRPr="00EA75A6">
              <w:t xml:space="preserve"> </w:t>
            </w:r>
            <w:r w:rsidRPr="00EA75A6">
              <w:t>least as needed to enter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T</w:t>
            </w:r>
          </w:p>
        </w:tc>
        <w:tc>
          <w:tcPr>
            <w:tcW w:w="6237" w:type="dxa"/>
          </w:tcPr>
          <w:p w:rsidR="00F70C91" w:rsidRPr="00EA75A6" w:rsidRDefault="00F70C91">
            <w:pPr>
              <w:pStyle w:val="TAL"/>
            </w:pPr>
            <w:r w:rsidRPr="00EA75A6">
              <w:t>Wait until no further communication is expected over the SHDLC link.</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to open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Respond CLT frame.</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erform further SHDLC communication using the previous SHDLC context and the endpoint </w:t>
            </w:r>
            <w:r w:rsidR="001C0378" w:rsidRPr="00EA75A6">
              <w:t>capabilities</w:t>
            </w:r>
            <w:r w:rsidRPr="00EA75A6">
              <w:t xml:space="preserve"> negotiated during the SHDLC link establishment.</w:t>
            </w:r>
          </w:p>
        </w:tc>
        <w:tc>
          <w:tcPr>
            <w:tcW w:w="992"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062" w:name="_Toc415059312"/>
      <w:bookmarkStart w:id="3063" w:name="_Toc415064753"/>
      <w:bookmarkStart w:id="3064" w:name="_Toc415151376"/>
      <w:bookmarkStart w:id="3065" w:name="_Toc415151787"/>
      <w:r w:rsidRPr="00EA75A6">
        <w:t>5.6.3.2.6</w:t>
      </w:r>
      <w:r w:rsidRPr="00EA75A6">
        <w:tab/>
        <w:t>Test case 5: closing condition of CLT session whereas SHDLC link has been established before CLT session</w:t>
      </w:r>
      <w:bookmarkEnd w:id="3062"/>
      <w:bookmarkEnd w:id="3063"/>
      <w:bookmarkEnd w:id="3064"/>
      <w:bookmarkEnd w:id="3065"/>
    </w:p>
    <w:p w:rsidR="00F70C91" w:rsidRPr="00EA75A6" w:rsidRDefault="00F70C91" w:rsidP="00537C80">
      <w:pPr>
        <w:pStyle w:val="H6"/>
      </w:pPr>
      <w:r w:rsidRPr="00EA75A6">
        <w:t>5.6.3.2.6.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6.2</w:t>
      </w:r>
      <w:r w:rsidRPr="00EA75A6">
        <w:tab/>
        <w:t>Initial conditions</w:t>
      </w:r>
    </w:p>
    <w:p w:rsidR="00F70C91" w:rsidRPr="00EA75A6" w:rsidRDefault="00F70C91">
      <w:pPr>
        <w:pStyle w:val="B1"/>
      </w:pPr>
      <w:r w:rsidRPr="00EA75A6">
        <w:t>The SHDLC link was established before opening of CLT session.</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6.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Acknowledge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6A5629">
      <w:pPr>
        <w:pStyle w:val="Heading5"/>
        <w:keepNext w:val="0"/>
        <w:keepLines w:val="0"/>
      </w:pPr>
      <w:bookmarkStart w:id="3066" w:name="_Toc415059313"/>
      <w:bookmarkStart w:id="3067" w:name="_Toc415064754"/>
      <w:bookmarkStart w:id="3068" w:name="_Toc415151377"/>
      <w:bookmarkStart w:id="3069" w:name="_Toc415151788"/>
      <w:r w:rsidRPr="00EA75A6">
        <w:t>5.6.3.2.7</w:t>
      </w:r>
      <w:r w:rsidRPr="00EA75A6">
        <w:tab/>
        <w:t>Test case 6: closing condition of CLT session whereas SHDLC link has not been established before CLT session</w:t>
      </w:r>
      <w:bookmarkEnd w:id="3066"/>
      <w:bookmarkEnd w:id="3067"/>
      <w:bookmarkEnd w:id="3068"/>
      <w:bookmarkEnd w:id="3069"/>
    </w:p>
    <w:p w:rsidR="00F70C91" w:rsidRPr="00EA75A6" w:rsidRDefault="00F70C91" w:rsidP="006A5629">
      <w:pPr>
        <w:pStyle w:val="H6"/>
        <w:keepNext w:val="0"/>
        <w:keepLines w:val="0"/>
      </w:pPr>
      <w:r w:rsidRPr="00EA75A6">
        <w:t>5.6.3.2.7.1</w:t>
      </w:r>
      <w:r w:rsidRPr="00EA75A6">
        <w:tab/>
        <w:t>Test execution</w:t>
      </w:r>
    </w:p>
    <w:p w:rsidR="00F70C91" w:rsidRPr="00EA75A6" w:rsidRDefault="00F70C91" w:rsidP="006A5629">
      <w:r w:rsidRPr="00EA75A6">
        <w:t>The test procedure shall be executed once for each of the following parameters:</w:t>
      </w:r>
    </w:p>
    <w:p w:rsidR="00F70C91" w:rsidRPr="00EA75A6" w:rsidRDefault="00F70C91" w:rsidP="006A5629">
      <w:pPr>
        <w:pStyle w:val="B1"/>
      </w:pPr>
      <w:r w:rsidRPr="00EA75A6">
        <w:t xml:space="preserve">CLT LLC transporting ISO/IEC 14443-3 </w:t>
      </w:r>
      <w:r w:rsidR="00331B29" w:rsidRPr="00EA75A6">
        <w:t>[</w:t>
      </w:r>
      <w:fldSimple w:instr="REF REF_ISOIEC14443_3 \h  \* MERGEFORMAT ">
        <w:r w:rsidR="004F2024">
          <w:t>6</w:t>
        </w:r>
      </w:fldSimple>
      <w:r w:rsidR="00331B29" w:rsidRPr="00EA75A6">
        <w:t>]</w:t>
      </w:r>
      <w:r w:rsidRPr="00EA75A6">
        <w:t xml:space="preserve"> type A data, if available, and CLT LLC transporting </w:t>
      </w:r>
      <w:r w:rsidR="00A7125F" w:rsidRPr="00EA75A6">
        <w:t>ISO/IEC </w:t>
      </w:r>
      <w:r w:rsidRPr="00EA75A6">
        <w:t xml:space="preserve">18092 </w:t>
      </w:r>
      <w:r w:rsidR="00331B29" w:rsidRPr="00EA75A6">
        <w:t>[</w:t>
      </w:r>
      <w:fldSimple w:instr="REF REF_ISOIEC18092 \h  \* MERGEFORMAT ">
        <w:r w:rsidR="004F2024">
          <w:t>8</w:t>
        </w:r>
      </w:fldSimple>
      <w:r w:rsidR="00331B29" w:rsidRPr="00EA75A6">
        <w:t>]</w:t>
      </w:r>
      <w:r w:rsidRPr="00EA75A6">
        <w:t xml:space="preserve"> data, if available</w:t>
      </w:r>
      <w:r w:rsidR="001E1371" w:rsidRPr="00EA75A6">
        <w:t>.</w:t>
      </w:r>
    </w:p>
    <w:p w:rsidR="00F70C91" w:rsidRPr="00EA75A6" w:rsidRDefault="00F70C91" w:rsidP="006A5629">
      <w:pPr>
        <w:pStyle w:val="H6"/>
      </w:pPr>
      <w:r w:rsidRPr="00EA75A6">
        <w:lastRenderedPageBreak/>
        <w:t>5.6.3.2.7.2</w:t>
      </w:r>
      <w:r w:rsidRPr="00EA75A6">
        <w:tab/>
        <w:t>Initial conditions</w:t>
      </w:r>
    </w:p>
    <w:p w:rsidR="00F70C91" w:rsidRPr="00EA75A6" w:rsidRDefault="00F70C91" w:rsidP="006A5629">
      <w:pPr>
        <w:pStyle w:val="B1"/>
        <w:keepNext/>
        <w:keepLines/>
      </w:pPr>
      <w:r w:rsidRPr="00EA75A6">
        <w:t>The SHDLC link was not established before opening of CLT session.</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UICC </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B000AD">
      <w:pPr>
        <w:pStyle w:val="Heading5"/>
      </w:pPr>
      <w:bookmarkStart w:id="3070" w:name="_Toc415059314"/>
      <w:bookmarkStart w:id="3071" w:name="_Toc415064755"/>
      <w:bookmarkStart w:id="3072" w:name="_Toc415151378"/>
      <w:bookmarkStart w:id="3073" w:name="_Toc415151789"/>
      <w:r w:rsidRPr="00EA75A6">
        <w:t>5.6.3.2.8</w:t>
      </w:r>
      <w:r w:rsidRPr="00EA75A6">
        <w:tab/>
        <w:t xml:space="preserve">Test case 7: interpretation of corrupted frames </w:t>
      </w:r>
      <w:r w:rsidR="00836EB5" w:rsidRPr="00EA75A6">
        <w:t>-</w:t>
      </w:r>
      <w:r w:rsidRPr="00EA75A6">
        <w:t xml:space="preserve"> </w:t>
      </w:r>
      <w:r w:rsidR="00FA2B34" w:rsidRPr="00EA75A6">
        <w:t xml:space="preserve">single </w:t>
      </w:r>
      <w:r w:rsidR="005F47AE" w:rsidRPr="00EA75A6">
        <w:t>SHDLC</w:t>
      </w:r>
      <w:r w:rsidRPr="00EA75A6">
        <w:t xml:space="preserve"> frame</w:t>
      </w:r>
      <w:bookmarkEnd w:id="3070"/>
      <w:bookmarkEnd w:id="3071"/>
      <w:bookmarkEnd w:id="3072"/>
      <w:bookmarkEnd w:id="3073"/>
    </w:p>
    <w:p w:rsidR="00F70C91" w:rsidRPr="00EA75A6" w:rsidRDefault="00F70C91" w:rsidP="00537C80">
      <w:pPr>
        <w:pStyle w:val="H6"/>
      </w:pPr>
      <w:r w:rsidRPr="00EA75A6">
        <w:t>5.6.3.2.8.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There are no test case-specific parameters for this test case.</w:t>
      </w:r>
    </w:p>
    <w:p w:rsidR="00F70C91" w:rsidRPr="00EA75A6" w:rsidRDefault="00F70C91" w:rsidP="00537C80">
      <w:pPr>
        <w:pStyle w:val="H6"/>
      </w:pPr>
      <w:r w:rsidRPr="00EA75A6">
        <w:t>5.6.3.2.8.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8.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128"/>
        <w:gridCol w:w="1134"/>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128" w:type="dxa"/>
            <w:vAlign w:val="center"/>
          </w:tcPr>
          <w:p w:rsidR="00F70C91" w:rsidRPr="00EA75A6" w:rsidRDefault="00F70C91" w:rsidP="002319A2">
            <w:pPr>
              <w:pStyle w:val="TAH"/>
            </w:pPr>
            <w:r w:rsidRPr="00EA75A6">
              <w:t>Description</w:t>
            </w:r>
          </w:p>
        </w:tc>
        <w:tc>
          <w:tcPr>
            <w:tcW w:w="1134"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128" w:type="dxa"/>
            <w:vAlign w:val="center"/>
          </w:tcPr>
          <w:p w:rsidR="00F70C91" w:rsidRPr="00EA75A6" w:rsidRDefault="00F70C91">
            <w:pPr>
              <w:pStyle w:val="TAL"/>
            </w:pPr>
            <w:r w:rsidRPr="00EA75A6">
              <w:t>Send corrupted frame.</w:t>
            </w:r>
          </w:p>
        </w:tc>
        <w:tc>
          <w:tcPr>
            <w:tcW w:w="1134"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128" w:type="dxa"/>
            <w:vAlign w:val="center"/>
          </w:tcPr>
          <w:p w:rsidR="00F70C91" w:rsidRPr="00EA75A6" w:rsidRDefault="00F70C91">
            <w:pPr>
              <w:pStyle w:val="TAL"/>
            </w:pPr>
            <w:r w:rsidRPr="00EA75A6">
              <w:t>No response.</w:t>
            </w:r>
          </w:p>
        </w:tc>
        <w:tc>
          <w:tcPr>
            <w:tcW w:w="1134" w:type="dxa"/>
            <w:vAlign w:val="center"/>
          </w:tcPr>
          <w:p w:rsidR="00F70C91" w:rsidRPr="00EA75A6" w:rsidRDefault="00F70C91">
            <w:pPr>
              <w:pStyle w:val="TAC"/>
            </w:pPr>
            <w:r w:rsidRPr="00EA75A6">
              <w:t>RQ9</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F70C91" w:rsidRPr="00EA75A6" w:rsidRDefault="00F70C91" w:rsidP="00B000AD">
      <w:pPr>
        <w:pStyle w:val="Heading5"/>
      </w:pPr>
      <w:bookmarkStart w:id="3074" w:name="_Toc415059315"/>
      <w:bookmarkStart w:id="3075" w:name="_Toc415064756"/>
      <w:bookmarkStart w:id="3076" w:name="_Toc415151379"/>
      <w:bookmarkStart w:id="3077" w:name="_Toc415151790"/>
      <w:r w:rsidRPr="00EA75A6">
        <w:t>5.6.3.2.9</w:t>
      </w:r>
      <w:r w:rsidRPr="00EA75A6">
        <w:tab/>
      </w:r>
      <w:r w:rsidR="006A0D97" w:rsidRPr="00EA75A6">
        <w:t>Void</w:t>
      </w:r>
      <w:bookmarkEnd w:id="3074"/>
      <w:bookmarkEnd w:id="3075"/>
      <w:bookmarkEnd w:id="3076"/>
      <w:bookmarkEnd w:id="3077"/>
    </w:p>
    <w:p w:rsidR="00F70C91" w:rsidRPr="00EA75A6" w:rsidRDefault="00F70C91" w:rsidP="00B000AD">
      <w:pPr>
        <w:pStyle w:val="Heading5"/>
      </w:pPr>
      <w:bookmarkStart w:id="3078" w:name="_Toc415059316"/>
      <w:bookmarkStart w:id="3079" w:name="_Toc415064757"/>
      <w:bookmarkStart w:id="3080" w:name="_Toc415151380"/>
      <w:bookmarkStart w:id="3081" w:name="_Toc415151791"/>
      <w:r w:rsidRPr="00EA75A6">
        <w:t>5.6.3.2.10</w:t>
      </w:r>
      <w:r w:rsidRPr="00EA75A6">
        <w:tab/>
        <w:t xml:space="preserve">Test case 9: interpretation of corrupted frames </w:t>
      </w:r>
      <w:r w:rsidR="00836EB5" w:rsidRPr="00EA75A6">
        <w:t>-</w:t>
      </w:r>
      <w:r w:rsidRPr="00EA75A6">
        <w:t xml:space="preserve"> CLT frames</w:t>
      </w:r>
      <w:bookmarkEnd w:id="3078"/>
      <w:bookmarkEnd w:id="3079"/>
      <w:bookmarkEnd w:id="3080"/>
      <w:bookmarkEnd w:id="3081"/>
    </w:p>
    <w:p w:rsidR="00F70C91" w:rsidRPr="00EA75A6" w:rsidRDefault="00F70C91" w:rsidP="0010736B">
      <w:pPr>
        <w:pStyle w:val="H6"/>
      </w:pPr>
      <w:r w:rsidRPr="00EA75A6">
        <w:t>5.6.3.2.10.1</w:t>
      </w:r>
      <w:r w:rsidRPr="00EA75A6">
        <w:tab/>
        <w:t>Test execution</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7176EF">
      <w:pPr>
        <w:keepNext/>
        <w:keepLines/>
        <w:numPr>
          <w:ilvl w:val="0"/>
          <w:numId w:val="11"/>
        </w:numPr>
      </w:pPr>
      <w:r w:rsidRPr="00EA75A6">
        <w:t xml:space="preserve">CLT LLC transporting ISO/IEC 14443-3 </w:t>
      </w:r>
      <w:r w:rsidR="00331B29" w:rsidRPr="00EA75A6">
        <w:t>[</w:t>
      </w:r>
      <w:fldSimple w:instr="REF REF_ISOIEC14443_3 \* MERGEFORMAT  \h ">
        <w:r w:rsidR="004F2024">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 MERGEFORMAT  \h ">
        <w:r w:rsidR="004F2024">
          <w:t>8</w:t>
        </w:r>
      </w:fldSimple>
      <w:r w:rsidR="00331B29" w:rsidRPr="00EA75A6">
        <w:t>]</w:t>
      </w:r>
      <w:r w:rsidRPr="00EA75A6">
        <w:t xml:space="preserve"> data, if available.</w:t>
      </w:r>
    </w:p>
    <w:p w:rsidR="00F70C91" w:rsidRPr="00EA75A6" w:rsidRDefault="00F70C91" w:rsidP="00537C80">
      <w:pPr>
        <w:pStyle w:val="H6"/>
      </w:pPr>
      <w:r w:rsidRPr="00EA75A6">
        <w:t>5.6.3.2.10.2</w:t>
      </w:r>
      <w:r w:rsidRPr="00EA75A6">
        <w:tab/>
        <w:t>Initial conditions</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10.3</w:t>
      </w:r>
      <w:r w:rsidRPr="00EA75A6">
        <w:tab/>
        <w:t>Test procedure</w:t>
      </w:r>
    </w:p>
    <w:tbl>
      <w:tblPr>
        <w:tblW w:w="9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270"/>
        <w:gridCol w:w="1195"/>
      </w:tblGrid>
      <w:tr w:rsidR="00F70C91" w:rsidRPr="00EA75A6" w:rsidTr="006D61B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270" w:type="dxa"/>
            <w:vAlign w:val="center"/>
          </w:tcPr>
          <w:p w:rsidR="00F70C91" w:rsidRPr="00EA75A6" w:rsidRDefault="00F70C91" w:rsidP="002319A2">
            <w:pPr>
              <w:pStyle w:val="TAH"/>
            </w:pPr>
            <w:r w:rsidRPr="00EA75A6">
              <w:t>Description</w:t>
            </w:r>
          </w:p>
        </w:tc>
        <w:tc>
          <w:tcPr>
            <w:tcW w:w="1195" w:type="dxa"/>
            <w:vAlign w:val="center"/>
          </w:tcPr>
          <w:p w:rsidR="00F70C91" w:rsidRPr="00EA75A6" w:rsidRDefault="00F70C91" w:rsidP="002319A2">
            <w:pPr>
              <w:pStyle w:val="TAH"/>
            </w:pPr>
            <w:r w:rsidRPr="00EA75A6">
              <w:t>RQ</w:t>
            </w:r>
          </w:p>
        </w:tc>
      </w:tr>
      <w:tr w:rsidR="00F70C91" w:rsidRPr="00EA75A6" w:rsidTr="006D61B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270" w:type="dxa"/>
            <w:vAlign w:val="center"/>
          </w:tcPr>
          <w:p w:rsidR="00F70C91" w:rsidRPr="00EA75A6" w:rsidRDefault="00F70C91">
            <w:pPr>
              <w:pStyle w:val="TAL"/>
            </w:pPr>
            <w:r w:rsidRPr="00EA75A6">
              <w:t>Send corrupted frame.</w:t>
            </w:r>
          </w:p>
        </w:tc>
        <w:tc>
          <w:tcPr>
            <w:tcW w:w="1195" w:type="dxa"/>
            <w:vAlign w:val="center"/>
          </w:tcPr>
          <w:p w:rsidR="00F70C91" w:rsidRPr="00EA75A6" w:rsidRDefault="00F70C91">
            <w:pPr>
              <w:pStyle w:val="TAC"/>
            </w:pPr>
          </w:p>
        </w:tc>
      </w:tr>
      <w:tr w:rsidR="00F70C91" w:rsidRPr="00EA75A6" w:rsidTr="006D61B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270" w:type="dxa"/>
            <w:vAlign w:val="center"/>
          </w:tcPr>
          <w:p w:rsidR="00F70C91" w:rsidRPr="00EA75A6" w:rsidRDefault="00F70C91">
            <w:pPr>
              <w:pStyle w:val="TAL"/>
            </w:pPr>
            <w:r w:rsidRPr="00EA75A6">
              <w:t>No response.</w:t>
            </w:r>
          </w:p>
        </w:tc>
        <w:tc>
          <w:tcPr>
            <w:tcW w:w="1195" w:type="dxa"/>
            <w:vAlign w:val="center"/>
          </w:tcPr>
          <w:p w:rsidR="00F70C91" w:rsidRPr="00EA75A6" w:rsidRDefault="00F70C91">
            <w:pPr>
              <w:pStyle w:val="TAC"/>
            </w:pPr>
            <w:r w:rsidRPr="00EA75A6">
              <w:t>RQ9</w:t>
            </w: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0B7D21" w:rsidRPr="00EA75A6" w:rsidRDefault="000B7D21" w:rsidP="006A5629">
      <w:pPr>
        <w:pStyle w:val="Heading5"/>
      </w:pPr>
      <w:bookmarkStart w:id="3082" w:name="_Toc415059317"/>
      <w:bookmarkStart w:id="3083" w:name="_Toc415064758"/>
      <w:bookmarkStart w:id="3084" w:name="_Toc415151381"/>
      <w:bookmarkStart w:id="3085" w:name="_Toc415151792"/>
      <w:r w:rsidRPr="00EA75A6">
        <w:lastRenderedPageBreak/>
        <w:t>5.6.3.2.11</w:t>
      </w:r>
      <w:r w:rsidRPr="00EA75A6">
        <w:tab/>
        <w:t>Test case 10: first non-ACT frame sent by CLF - initial interface activation</w:t>
      </w:r>
      <w:bookmarkEnd w:id="3082"/>
      <w:bookmarkEnd w:id="3083"/>
      <w:bookmarkEnd w:id="3084"/>
      <w:bookmarkEnd w:id="3085"/>
    </w:p>
    <w:p w:rsidR="000B7D21" w:rsidRPr="00EA75A6" w:rsidRDefault="000B7D21" w:rsidP="006A5629">
      <w:pPr>
        <w:pStyle w:val="H6"/>
      </w:pPr>
      <w:r w:rsidRPr="00EA75A6">
        <w:t>5.6.3.2.11.1</w:t>
      </w:r>
      <w:r w:rsidRPr="00EA75A6">
        <w:tab/>
        <w:t>Test execution</w:t>
      </w:r>
    </w:p>
    <w:p w:rsidR="000B7D21" w:rsidRPr="00EA75A6" w:rsidRDefault="000B7D21" w:rsidP="006A5629">
      <w:pPr>
        <w:keepNext/>
        <w:keepLines/>
      </w:pPr>
      <w:r w:rsidRPr="00EA75A6">
        <w:t>The test procedure shall be executed once for each of following parameters:</w:t>
      </w:r>
    </w:p>
    <w:p w:rsidR="000B7D21" w:rsidRPr="00EA75A6" w:rsidRDefault="000B7D21" w:rsidP="006A5629">
      <w:pPr>
        <w:pStyle w:val="B1"/>
        <w:keepNext/>
        <w:keepLines/>
      </w:pPr>
      <w:r w:rsidRPr="00EA75A6">
        <w:t>There are no test case-specific parameters for this test case.</w:t>
      </w:r>
    </w:p>
    <w:p w:rsidR="000B7D21" w:rsidRPr="00EA75A6" w:rsidRDefault="000B7D21" w:rsidP="000B7D21">
      <w:pPr>
        <w:pStyle w:val="H6"/>
      </w:pPr>
      <w:r w:rsidRPr="00EA75A6">
        <w:t>5.6.3.2.11.2</w:t>
      </w:r>
      <w:r w:rsidRPr="00EA75A6">
        <w:tab/>
        <w:t>Initial conditions</w:t>
      </w:r>
    </w:p>
    <w:p w:rsidR="000B7D21" w:rsidRPr="00EA75A6" w:rsidRDefault="000B7D21" w:rsidP="000B7D21">
      <w:pPr>
        <w:pStyle w:val="B1"/>
      </w:pPr>
      <w:r w:rsidRPr="00EA75A6">
        <w:t>None of the UICC contacts is activated.</w:t>
      </w:r>
    </w:p>
    <w:p w:rsidR="000B7D21" w:rsidRPr="00EA75A6" w:rsidRDefault="000B7D21" w:rsidP="000B7D21">
      <w:pPr>
        <w:pStyle w:val="H6"/>
      </w:pPr>
      <w:r w:rsidRPr="00EA75A6">
        <w:t>5.6.3.2.11.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Vcc (contact C1).</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initial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5</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rsidP="000B7D21"/>
    <w:p w:rsidR="000B7D21" w:rsidRPr="00EA75A6" w:rsidRDefault="000B7D21" w:rsidP="000B7D21">
      <w:pPr>
        <w:pStyle w:val="Heading5"/>
      </w:pPr>
      <w:bookmarkStart w:id="3086" w:name="_Toc415059318"/>
      <w:bookmarkStart w:id="3087" w:name="_Toc415064759"/>
      <w:bookmarkStart w:id="3088" w:name="_Toc415151382"/>
      <w:bookmarkStart w:id="3089" w:name="_Toc415151793"/>
      <w:r w:rsidRPr="00EA75A6">
        <w:t>5.6.3.2.12</w:t>
      </w:r>
      <w:r w:rsidRPr="00EA75A6">
        <w:tab/>
        <w:t>Test case 11: first non-ACT frame sent by CLF - subsequent interface activation</w:t>
      </w:r>
      <w:bookmarkEnd w:id="3086"/>
      <w:bookmarkEnd w:id="3087"/>
      <w:bookmarkEnd w:id="3088"/>
      <w:bookmarkEnd w:id="3089"/>
    </w:p>
    <w:p w:rsidR="000B7D21" w:rsidRPr="00EA75A6" w:rsidRDefault="000B7D21" w:rsidP="000B7D21">
      <w:pPr>
        <w:pStyle w:val="H6"/>
      </w:pPr>
      <w:r w:rsidRPr="00EA75A6">
        <w:t>5.6.3.2.12.1</w:t>
      </w:r>
      <w:r w:rsidRPr="00EA75A6">
        <w:tab/>
        <w:t>Test execution</w:t>
      </w:r>
    </w:p>
    <w:p w:rsidR="000B7D21" w:rsidRPr="00EA75A6" w:rsidRDefault="000B7D21" w:rsidP="000B7D21">
      <w:r w:rsidRPr="00EA75A6">
        <w:t>The test procedure shall only be executed in full power mode.</w:t>
      </w:r>
    </w:p>
    <w:p w:rsidR="000B7D21" w:rsidRPr="00EA75A6" w:rsidRDefault="000B7D21" w:rsidP="000B7D21">
      <w:r w:rsidRPr="00EA75A6">
        <w:t>The test procedure shall be executed once for each of following parameters:</w:t>
      </w:r>
    </w:p>
    <w:p w:rsidR="000B7D21" w:rsidRPr="00EA75A6" w:rsidRDefault="000B7D21" w:rsidP="000B7D21">
      <w:pPr>
        <w:pStyle w:val="B1"/>
      </w:pPr>
      <w:r w:rsidRPr="00EA75A6">
        <w:t>Voltage class B;</w:t>
      </w:r>
    </w:p>
    <w:p w:rsidR="000B7D21" w:rsidRPr="00EA75A6" w:rsidRDefault="000B7D21" w:rsidP="000B7D21">
      <w:pPr>
        <w:pStyle w:val="B1"/>
      </w:pPr>
      <w:r w:rsidRPr="00EA75A6">
        <w:t>Voltage class C.</w:t>
      </w:r>
    </w:p>
    <w:p w:rsidR="000B7D21" w:rsidRPr="00EA75A6" w:rsidRDefault="000B7D21" w:rsidP="000B7D21">
      <w:pPr>
        <w:pStyle w:val="H6"/>
      </w:pPr>
      <w:r w:rsidRPr="00EA75A6">
        <w:t>5.6.3.2.12.2</w:t>
      </w:r>
      <w:r w:rsidRPr="00EA75A6">
        <w:tab/>
        <w:t>Initial conditions</w:t>
      </w:r>
    </w:p>
    <w:p w:rsidR="000B7D21" w:rsidRPr="00EA75A6" w:rsidRDefault="000B7D21" w:rsidP="000B7D21">
      <w:pPr>
        <w:pStyle w:val="B1"/>
      </w:pPr>
      <w:r w:rsidRPr="00EA75A6">
        <w:t xml:space="preserve">SWP resides in </w:t>
      </w:r>
      <w:r w:rsidRPr="00EA75A6">
        <w:rPr>
          <w:b/>
          <w:bCs/>
        </w:rPr>
        <w:t>DEACTIVATED</w:t>
      </w:r>
      <w:r w:rsidRPr="00EA75A6">
        <w:t xml:space="preserve"> state, and previously an initial SWP interface activation has been successful.</w:t>
      </w:r>
    </w:p>
    <w:p w:rsidR="000B7D21" w:rsidRPr="00EA75A6" w:rsidRDefault="000B7D21" w:rsidP="000B7D21">
      <w:pPr>
        <w:pStyle w:val="H6"/>
      </w:pPr>
      <w:r w:rsidRPr="00EA75A6">
        <w:t>5.6.3.2.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ubsequent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p w:rsidR="00F70C91" w:rsidRPr="00EA75A6" w:rsidRDefault="00F70C91" w:rsidP="00BA38C2">
      <w:pPr>
        <w:pStyle w:val="Heading3"/>
        <w:keepLines w:val="0"/>
      </w:pPr>
      <w:bookmarkStart w:id="3090" w:name="_Toc415059319"/>
      <w:bookmarkStart w:id="3091" w:name="_Toc415064760"/>
      <w:bookmarkStart w:id="3092" w:name="_Toc415151383"/>
      <w:bookmarkStart w:id="3093" w:name="_Toc415151794"/>
      <w:r w:rsidRPr="00EA75A6">
        <w:lastRenderedPageBreak/>
        <w:t>5.6.4</w:t>
      </w:r>
      <w:r w:rsidRPr="00EA75A6">
        <w:tab/>
        <w:t>ACT LLC definition</w:t>
      </w:r>
      <w:bookmarkEnd w:id="3090"/>
      <w:bookmarkEnd w:id="3091"/>
      <w:bookmarkEnd w:id="3092"/>
      <w:bookmarkEnd w:id="3093"/>
    </w:p>
    <w:p w:rsidR="00F70C91" w:rsidRPr="00EA75A6" w:rsidRDefault="00F70C91" w:rsidP="00BA38C2">
      <w:pPr>
        <w:pStyle w:val="Heading4"/>
        <w:keepLines w:val="0"/>
      </w:pPr>
      <w:bookmarkStart w:id="3094" w:name="_Toc415059320"/>
      <w:bookmarkStart w:id="3095" w:name="_Toc415064761"/>
      <w:bookmarkStart w:id="3096" w:name="_Toc415151384"/>
      <w:bookmarkStart w:id="3097" w:name="_Toc415151795"/>
      <w:r w:rsidRPr="00EA75A6">
        <w:t>5.6.4.1</w:t>
      </w:r>
      <w:r w:rsidRPr="00EA75A6">
        <w:tab/>
        <w:t>ACT LLC definition</w:t>
      </w:r>
      <w:bookmarkEnd w:id="3094"/>
      <w:bookmarkEnd w:id="3095"/>
      <w:bookmarkEnd w:id="3096"/>
      <w:bookmarkEnd w:id="3097"/>
    </w:p>
    <w:p w:rsidR="00F70C91" w:rsidRPr="00EA75A6" w:rsidRDefault="00F70C91" w:rsidP="00BA38C2">
      <w:pPr>
        <w:pStyle w:val="Heading5"/>
        <w:keepLines w:val="0"/>
      </w:pPr>
      <w:bookmarkStart w:id="3098" w:name="_Toc415059321"/>
      <w:bookmarkStart w:id="3099" w:name="_Toc415064762"/>
      <w:bookmarkStart w:id="3100" w:name="_Toc415151385"/>
      <w:bookmarkStart w:id="3101" w:name="_Toc415151796"/>
      <w:r w:rsidRPr="00EA75A6">
        <w:t>5.6.4.1.1</w:t>
      </w:r>
      <w:r w:rsidRPr="00EA75A6">
        <w:tab/>
        <w:t>Conformance requirements</w:t>
      </w:r>
      <w:bookmarkEnd w:id="3098"/>
      <w:bookmarkEnd w:id="3099"/>
      <w:bookmarkEnd w:id="3100"/>
      <w:bookmarkEnd w:id="3101"/>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w:t>
      </w:r>
      <w:r w:rsidR="0010736B" w:rsidRPr="00EA75A6">
        <w:t>.</w:t>
      </w:r>
    </w:p>
    <w:p w:rsidR="00F70C91" w:rsidRPr="00EA75A6" w:rsidRDefault="00F70C91" w:rsidP="00BA38C2">
      <w:pPr>
        <w:pStyle w:val="NO"/>
        <w:keepNext/>
        <w:keepLines w:val="0"/>
      </w:pPr>
      <w:r w:rsidRPr="00EA75A6">
        <w:t>NOTE:</w:t>
      </w:r>
      <w:r w:rsidRPr="00EA75A6">
        <w:tab/>
        <w:t>Test cases for conformance requirements for clause 9.4 are also given in clause 5.3.2.3.</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08"/>
        <w:gridCol w:w="679"/>
        <w:gridCol w:w="8493"/>
      </w:tblGrid>
      <w:tr w:rsidR="002D70E9" w:rsidRPr="00EA75A6" w:rsidTr="006D61B1">
        <w:trPr>
          <w:jc w:val="center"/>
        </w:trPr>
        <w:tc>
          <w:tcPr>
            <w:tcW w:w="708" w:type="dxa"/>
          </w:tcPr>
          <w:p w:rsidR="002D70E9" w:rsidRPr="00EA75A6" w:rsidRDefault="002D70E9" w:rsidP="00BA38C2">
            <w:pPr>
              <w:pStyle w:val="TAL"/>
              <w:keepLines w:val="0"/>
            </w:pPr>
            <w:r w:rsidRPr="00EA75A6">
              <w:t>RQ1</w:t>
            </w:r>
          </w:p>
        </w:tc>
        <w:tc>
          <w:tcPr>
            <w:tcW w:w="679" w:type="dxa"/>
          </w:tcPr>
          <w:p w:rsidR="002D70E9" w:rsidRPr="00EA75A6" w:rsidRDefault="002D70E9" w:rsidP="00BA38C2">
            <w:pPr>
              <w:pStyle w:val="TAL"/>
              <w:keepLines w:val="0"/>
            </w:pPr>
          </w:p>
        </w:tc>
        <w:tc>
          <w:tcPr>
            <w:tcW w:w="8493" w:type="dxa"/>
          </w:tcPr>
          <w:p w:rsidR="002D70E9" w:rsidRPr="00EA75A6" w:rsidRDefault="002D70E9" w:rsidP="00BA38C2">
            <w:pPr>
              <w:pStyle w:val="TAL"/>
              <w:keepLines w:val="0"/>
            </w:pPr>
            <w:r w:rsidRPr="00EA75A6">
              <w:t xml:space="preserve">The ACT LPDU shall be structured according to </w:t>
            </w:r>
            <w:r w:rsidR="00045A8E" w:rsidRPr="00EA75A6">
              <w:t>ETSI TS 102 613</w:t>
            </w:r>
            <w:r w:rsidRPr="00EA75A6">
              <w:t xml:space="preserve"> [</w:t>
            </w:r>
            <w:fldSimple w:instr="REF REF_TS102613 \* MERGEFORMAT  \h ">
              <w:r w:rsidR="004F2024">
                <w:t>1</w:t>
              </w:r>
            </w:fldSimple>
            <w:r w:rsidRPr="00EA75A6">
              <w:t>].</w:t>
            </w:r>
          </w:p>
        </w:tc>
      </w:tr>
      <w:tr w:rsidR="002D70E9" w:rsidRPr="00EA75A6" w:rsidTr="006D61B1">
        <w:trPr>
          <w:jc w:val="center"/>
        </w:trPr>
        <w:tc>
          <w:tcPr>
            <w:tcW w:w="708" w:type="dxa"/>
          </w:tcPr>
          <w:p w:rsidR="002D70E9" w:rsidRPr="00EA75A6" w:rsidRDefault="002D70E9">
            <w:pPr>
              <w:pStyle w:val="TAL"/>
            </w:pPr>
            <w:r w:rsidRPr="00EA75A6">
              <w:t>RQ2</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When a UICC receives an ACT frame, it shall ignore the INF bit.</w:t>
            </w:r>
          </w:p>
        </w:tc>
      </w:tr>
      <w:tr w:rsidR="002D70E9" w:rsidRPr="00EA75A6" w:rsidTr="006D61B1">
        <w:trPr>
          <w:jc w:val="center"/>
        </w:trPr>
        <w:tc>
          <w:tcPr>
            <w:tcW w:w="708" w:type="dxa"/>
          </w:tcPr>
          <w:p w:rsidR="002D70E9" w:rsidRPr="00EA75A6" w:rsidRDefault="002D70E9">
            <w:pPr>
              <w:pStyle w:val="TAL"/>
            </w:pPr>
            <w:r w:rsidRPr="00EA75A6">
              <w:t>RQ3</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 frame sent from the UICC to the CLF shall have the FR bit set to 0.</w:t>
            </w:r>
          </w:p>
        </w:tc>
      </w:tr>
      <w:tr w:rsidR="002D70E9" w:rsidRPr="00EA75A6" w:rsidTr="006D61B1">
        <w:trPr>
          <w:jc w:val="center"/>
        </w:trPr>
        <w:tc>
          <w:tcPr>
            <w:tcW w:w="708" w:type="dxa"/>
          </w:tcPr>
          <w:p w:rsidR="002D70E9" w:rsidRPr="00EA75A6" w:rsidRDefault="002D70E9">
            <w:pPr>
              <w:pStyle w:val="TAL"/>
            </w:pPr>
            <w:r w:rsidRPr="00EA75A6">
              <w:t>RQ4</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READY frames shall have an ACT_DATA field length of zero bytes.</w:t>
            </w:r>
          </w:p>
        </w:tc>
      </w:tr>
      <w:tr w:rsidR="002D70E9" w:rsidRPr="00EA75A6" w:rsidTr="006D61B1">
        <w:trPr>
          <w:jc w:val="center"/>
        </w:trPr>
        <w:tc>
          <w:tcPr>
            <w:tcW w:w="708" w:type="dxa"/>
          </w:tcPr>
          <w:p w:rsidR="002D70E9" w:rsidRPr="00EA75A6" w:rsidRDefault="002D70E9">
            <w:pPr>
              <w:pStyle w:val="TAL"/>
            </w:pPr>
            <w:r w:rsidRPr="00EA75A6">
              <w:t>RQ5</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SYNC frames shall have an ACT_DATA field length of two bytes.</w:t>
            </w:r>
          </w:p>
        </w:tc>
      </w:tr>
      <w:tr w:rsidR="002D70E9" w:rsidRPr="00EA75A6" w:rsidTr="006D61B1">
        <w:trPr>
          <w:jc w:val="center"/>
        </w:trPr>
        <w:tc>
          <w:tcPr>
            <w:tcW w:w="708" w:type="dxa"/>
          </w:tcPr>
          <w:p w:rsidR="002D70E9" w:rsidRPr="00EA75A6" w:rsidRDefault="002D70E9">
            <w:pPr>
              <w:pStyle w:val="TAL"/>
            </w:pPr>
            <w:r w:rsidRPr="00EA75A6">
              <w:t>RQ6</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The UICC shall not use RFU values in the ACT_CTRL field when transmitting frames.</w:t>
            </w:r>
          </w:p>
        </w:tc>
      </w:tr>
      <w:tr w:rsidR="002D70E9" w:rsidRPr="00EA75A6" w:rsidTr="006D61B1">
        <w:trPr>
          <w:jc w:val="center"/>
        </w:trPr>
        <w:tc>
          <w:tcPr>
            <w:tcW w:w="708" w:type="dxa"/>
          </w:tcPr>
          <w:p w:rsidR="002D70E9" w:rsidRPr="00EA75A6" w:rsidRDefault="002D70E9">
            <w:pPr>
              <w:pStyle w:val="TAL"/>
            </w:pPr>
            <w:r w:rsidRPr="00EA75A6">
              <w:t>RQ7</w:t>
            </w:r>
          </w:p>
        </w:tc>
        <w:tc>
          <w:tcPr>
            <w:tcW w:w="679" w:type="dxa"/>
          </w:tcPr>
          <w:p w:rsidR="002D70E9" w:rsidRPr="00EA75A6" w:rsidRDefault="002D70E9" w:rsidP="002D70E9">
            <w:pPr>
              <w:pStyle w:val="TAL"/>
            </w:pPr>
            <w:r w:rsidRPr="00EA75A6">
              <w:t>R</w:t>
            </w:r>
            <w:r w:rsidR="0038399A" w:rsidRPr="00EA75A6">
              <w:t>el</w:t>
            </w:r>
            <w:r w:rsidR="00DF290A" w:rsidRPr="00EA75A6">
              <w:t>-</w:t>
            </w:r>
            <w:r w:rsidRPr="00EA75A6">
              <w:t>7</w:t>
            </w:r>
          </w:p>
          <w:p w:rsidR="002D70E9" w:rsidRPr="00EA75A6" w:rsidRDefault="0038399A" w:rsidP="0038399A">
            <w:pPr>
              <w:pStyle w:val="TAL"/>
            </w:pPr>
            <w:r w:rsidRPr="00EA75A6">
              <w:t>Rel</w:t>
            </w:r>
            <w:r w:rsidR="00DF290A" w:rsidRPr="00EA75A6">
              <w:t>-</w:t>
            </w:r>
            <w:r w:rsidR="002D70E9" w:rsidRPr="00EA75A6">
              <w:t>8</w:t>
            </w:r>
          </w:p>
        </w:tc>
        <w:tc>
          <w:tcPr>
            <w:tcW w:w="8493" w:type="dxa"/>
          </w:tcPr>
          <w:p w:rsidR="002D70E9" w:rsidRPr="00EA75A6" w:rsidRDefault="002D70E9">
            <w:pPr>
              <w:pStyle w:val="TAL"/>
            </w:pPr>
            <w:r w:rsidRPr="00EA75A6">
              <w:t>Bits b8 to b3 of ACT_INFORMATION field shall all have the value 0.</w:t>
            </w:r>
          </w:p>
        </w:tc>
      </w:tr>
      <w:tr w:rsidR="002D70E9" w:rsidRPr="00EA75A6" w:rsidTr="006D61B1">
        <w:trPr>
          <w:jc w:val="center"/>
        </w:trPr>
        <w:tc>
          <w:tcPr>
            <w:tcW w:w="708" w:type="dxa"/>
          </w:tcPr>
          <w:p w:rsidR="002D70E9" w:rsidRPr="00EA75A6" w:rsidRDefault="002D70E9">
            <w:pPr>
              <w:pStyle w:val="TAL"/>
            </w:pPr>
            <w:r w:rsidRPr="00EA75A6">
              <w:t>RQ8</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 down to 0,590 µs shall be supported if b2 of ACT_INFORMATION field is 1.</w:t>
            </w:r>
          </w:p>
        </w:tc>
      </w:tr>
      <w:tr w:rsidR="002D70E9" w:rsidRPr="00EA75A6" w:rsidTr="006D61B1">
        <w:trPr>
          <w:jc w:val="center"/>
        </w:trPr>
        <w:tc>
          <w:tcPr>
            <w:tcW w:w="708" w:type="dxa"/>
          </w:tcPr>
          <w:p w:rsidR="002D70E9" w:rsidRPr="00EA75A6" w:rsidRDefault="002D70E9">
            <w:pPr>
              <w:pStyle w:val="TAL"/>
            </w:pPr>
            <w:r w:rsidRPr="00EA75A6">
              <w:t>RQ9</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s up to 10 µs shall be supported if b1 of ACT_INFORMATION</w:t>
            </w:r>
            <w:r w:rsidR="002A0C00" w:rsidRPr="00EA75A6">
              <w:t xml:space="preserve"> </w:t>
            </w:r>
            <w:r w:rsidRPr="00EA75A6">
              <w:t>field is 1.</w:t>
            </w:r>
          </w:p>
        </w:tc>
      </w:tr>
      <w:tr w:rsidR="00A97D03" w:rsidRPr="00EA75A6" w:rsidTr="006D61B1">
        <w:trPr>
          <w:jc w:val="center"/>
        </w:trPr>
        <w:tc>
          <w:tcPr>
            <w:tcW w:w="708" w:type="dxa"/>
          </w:tcPr>
          <w:p w:rsidR="00A97D03" w:rsidRPr="00EA75A6" w:rsidRDefault="00A97D03">
            <w:pPr>
              <w:pStyle w:val="TAL"/>
            </w:pPr>
            <w:r w:rsidRPr="00EA75A6">
              <w:t>RQ10</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Bits b8 to b4 of ACT_INFORMATION field shall all have the value 0.</w:t>
            </w:r>
          </w:p>
        </w:tc>
      </w:tr>
      <w:tr w:rsidR="00A97D03" w:rsidRPr="00EA75A6" w:rsidTr="006D61B1">
        <w:trPr>
          <w:jc w:val="center"/>
        </w:trPr>
        <w:tc>
          <w:tcPr>
            <w:tcW w:w="708" w:type="dxa"/>
          </w:tcPr>
          <w:p w:rsidR="00A97D03" w:rsidRPr="00EA75A6" w:rsidRDefault="00A97D03">
            <w:pPr>
              <w:pStyle w:val="TAL"/>
            </w:pPr>
            <w:r w:rsidRPr="00EA75A6">
              <w:t>RQ11</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Extended resume shall be supported if b3 of ACT_INFORMATION field is 1.</w:t>
            </w:r>
          </w:p>
        </w:tc>
      </w:tr>
      <w:tr w:rsidR="00470D85" w:rsidRPr="00EA75A6" w:rsidTr="006D61B1">
        <w:trPr>
          <w:jc w:val="center"/>
        </w:trPr>
        <w:tc>
          <w:tcPr>
            <w:tcW w:w="9880" w:type="dxa"/>
            <w:gridSpan w:val="3"/>
          </w:tcPr>
          <w:p w:rsidR="00470D85" w:rsidRPr="00EA75A6" w:rsidRDefault="00470D85" w:rsidP="00470D85">
            <w:pPr>
              <w:pStyle w:val="TAN"/>
            </w:pPr>
            <w:r w:rsidRPr="00EA75A6">
              <w:t>NOTE:</w:t>
            </w:r>
            <w:r w:rsidRPr="00EA75A6">
              <w:tab/>
              <w:t>RQ11 testing is FFS.</w:t>
            </w:r>
          </w:p>
        </w:tc>
      </w:tr>
    </w:tbl>
    <w:p w:rsidR="0038399A" w:rsidRPr="00EA75A6" w:rsidRDefault="0038399A"/>
    <w:p w:rsidR="00F70C91" w:rsidRPr="00EA75A6" w:rsidRDefault="00F70C91" w:rsidP="00B000AD">
      <w:pPr>
        <w:pStyle w:val="Heading5"/>
      </w:pPr>
      <w:bookmarkStart w:id="3102" w:name="_Toc415059322"/>
      <w:bookmarkStart w:id="3103" w:name="_Toc415064763"/>
      <w:bookmarkStart w:id="3104" w:name="_Toc415151386"/>
      <w:bookmarkStart w:id="3105" w:name="_Toc415151797"/>
      <w:r w:rsidRPr="00EA75A6">
        <w:t>5.6.4.1.2</w:t>
      </w:r>
      <w:r w:rsidRPr="00EA75A6">
        <w:tab/>
        <w:t xml:space="preserve">Test case 1: structure of ACT LPDU </w:t>
      </w:r>
      <w:r w:rsidR="00836EB5" w:rsidRPr="00EA75A6">
        <w:t>-</w:t>
      </w:r>
      <w:r w:rsidRPr="00EA75A6">
        <w:t xml:space="preserve"> full power mode</w:t>
      </w:r>
      <w:bookmarkEnd w:id="3102"/>
      <w:bookmarkEnd w:id="3103"/>
      <w:bookmarkEnd w:id="3104"/>
      <w:bookmarkEnd w:id="3105"/>
    </w:p>
    <w:p w:rsidR="00F70C91" w:rsidRPr="00EA75A6" w:rsidRDefault="00F70C91" w:rsidP="00537C80">
      <w:pPr>
        <w:pStyle w:val="H6"/>
      </w:pPr>
      <w:r w:rsidRPr="00EA75A6">
        <w:t>5.6.4.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10736B" w:rsidP="00537C80">
      <w:pPr>
        <w:pStyle w:val="H6"/>
      </w:pPr>
      <w:r w:rsidRPr="00EA75A6">
        <w:t>5.6.4.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T</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4,</w:t>
            </w:r>
          </w:p>
          <w:p w:rsidR="00F70C91" w:rsidRPr="00EA75A6" w:rsidRDefault="00F70C91">
            <w:pPr>
              <w:pStyle w:val="TAC"/>
            </w:pPr>
            <w:r w:rsidRPr="00EA75A6">
              <w:t>RQ6</w:t>
            </w:r>
          </w:p>
        </w:tc>
      </w:tr>
    </w:tbl>
    <w:p w:rsidR="00F70C91" w:rsidRPr="00EA75A6" w:rsidRDefault="00F70C91"/>
    <w:p w:rsidR="00F70C91" w:rsidRPr="00EA75A6" w:rsidRDefault="00F70C91" w:rsidP="00BA38C2">
      <w:pPr>
        <w:pStyle w:val="Heading5"/>
      </w:pPr>
      <w:bookmarkStart w:id="3106" w:name="_Toc415059323"/>
      <w:bookmarkStart w:id="3107" w:name="_Toc415064764"/>
      <w:bookmarkStart w:id="3108" w:name="_Toc415151387"/>
      <w:bookmarkStart w:id="3109" w:name="_Toc415151798"/>
      <w:r w:rsidRPr="00EA75A6">
        <w:t>5.6.4.1.3</w:t>
      </w:r>
      <w:r w:rsidRPr="00EA75A6">
        <w:tab/>
        <w:t xml:space="preserve">Test case 2: structure of ACT LPDU </w:t>
      </w:r>
      <w:r w:rsidR="00836EB5" w:rsidRPr="00EA75A6">
        <w:t>-</w:t>
      </w:r>
      <w:r w:rsidRPr="00EA75A6">
        <w:t xml:space="preserve"> low power mode</w:t>
      </w:r>
      <w:bookmarkEnd w:id="3106"/>
      <w:bookmarkEnd w:id="3107"/>
      <w:bookmarkEnd w:id="3108"/>
      <w:bookmarkEnd w:id="3109"/>
    </w:p>
    <w:p w:rsidR="00F70C91" w:rsidRPr="00EA75A6" w:rsidRDefault="00F70C91" w:rsidP="00BA38C2">
      <w:pPr>
        <w:pStyle w:val="H6"/>
      </w:pPr>
      <w:r w:rsidRPr="00EA75A6">
        <w:t>5.6.4.1.3.1</w:t>
      </w:r>
      <w:r w:rsidRPr="00EA75A6">
        <w:tab/>
        <w:t>Test execution</w:t>
      </w:r>
    </w:p>
    <w:p w:rsidR="00F70C91" w:rsidRPr="00EA75A6" w:rsidRDefault="00F70C91" w:rsidP="00BA38C2">
      <w:pPr>
        <w:keepNext/>
        <w:keepLines/>
      </w:pPr>
      <w:r w:rsidRPr="00EA75A6">
        <w:t>The test procedure shall only be executed in voltage class C, low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F70C91" w:rsidP="00537C80">
      <w:pPr>
        <w:pStyle w:val="H6"/>
      </w:pPr>
      <w:r w:rsidRPr="00EA75A6">
        <w:lastRenderedPageBreak/>
        <w:t xml:space="preserve"> </w:t>
      </w:r>
      <w:r w:rsidR="0038399A" w:rsidRPr="00EA75A6">
        <w:t>5.6.4.1.3.2</w:t>
      </w:r>
      <w:r w:rsidR="0038399A"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w:t>
            </w:r>
            <w:r w:rsidR="00C444BA" w:rsidRPr="00EA75A6">
              <w:t>5</w:t>
            </w:r>
            <w:r w:rsidRPr="00EA75A6">
              <w:t>,</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3110" w:name="_Toc415059324"/>
      <w:bookmarkStart w:id="3111" w:name="_Toc415064765"/>
      <w:bookmarkStart w:id="3112" w:name="_Toc415151388"/>
      <w:bookmarkStart w:id="3113" w:name="_Toc415151799"/>
      <w:r w:rsidRPr="00EA75A6">
        <w:t>5.6.4.1.4</w:t>
      </w:r>
      <w:r w:rsidRPr="00EA75A6">
        <w:tab/>
        <w:t xml:space="preserve">Test case 3: behaviour of UICC on reception of ACT frames </w:t>
      </w:r>
      <w:r w:rsidR="00836EB5" w:rsidRPr="00EA75A6">
        <w:t>-</w:t>
      </w:r>
      <w:r w:rsidRPr="00EA75A6">
        <w:t xml:space="preserve"> values of INF bit</w:t>
      </w:r>
      <w:bookmarkEnd w:id="3110"/>
      <w:bookmarkEnd w:id="3111"/>
      <w:bookmarkEnd w:id="3112"/>
      <w:bookmarkEnd w:id="3113"/>
    </w:p>
    <w:p w:rsidR="00F70C91" w:rsidRPr="00EA75A6" w:rsidRDefault="00F70C91" w:rsidP="00537C80">
      <w:pPr>
        <w:pStyle w:val="H6"/>
      </w:pPr>
      <w:r w:rsidRPr="00EA75A6">
        <w:t>5.6.4.1.4.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ACT_POWER_MODE frame</w:t>
      </w:r>
      <w:r w:rsidR="00E138EE" w:rsidRPr="00EA75A6">
        <w:t>:</w:t>
      </w:r>
    </w:p>
    <w:p w:rsidR="00F70C91" w:rsidRPr="00EA75A6" w:rsidRDefault="00F70C91" w:rsidP="00E138EE">
      <w:pPr>
        <w:pStyle w:val="B2"/>
      </w:pPr>
      <w:r w:rsidRPr="00EA75A6">
        <w:t>INF =0</w:t>
      </w:r>
      <w:r w:rsidR="00DA2619" w:rsidRPr="00EA75A6">
        <w:t>;</w:t>
      </w:r>
    </w:p>
    <w:p w:rsidR="00F70C91" w:rsidRPr="00EA75A6" w:rsidRDefault="00F70C91" w:rsidP="00E138EE">
      <w:pPr>
        <w:pStyle w:val="B2"/>
      </w:pPr>
      <w:r w:rsidRPr="00EA75A6">
        <w:t>INF =1</w:t>
      </w:r>
      <w:r w:rsidR="00DA2619" w:rsidRPr="00EA75A6">
        <w:t>.</w:t>
      </w:r>
    </w:p>
    <w:p w:rsidR="00F70C91" w:rsidRPr="00EA75A6" w:rsidRDefault="00F70C91" w:rsidP="00537C80">
      <w:pPr>
        <w:pStyle w:val="H6"/>
      </w:pPr>
      <w:r w:rsidRPr="00EA75A6">
        <w:t>5.6.4.1.4.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4.3</w:t>
      </w:r>
      <w:r w:rsidRPr="00EA75A6">
        <w:tab/>
        <w:t>Test procedure</w:t>
      </w:r>
    </w:p>
    <w:tbl>
      <w:tblPr>
        <w:tblW w:w="8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5049"/>
        <w:gridCol w:w="1276"/>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5049" w:type="dxa"/>
            <w:vAlign w:val="center"/>
          </w:tcPr>
          <w:p w:rsidR="00F70C91" w:rsidRPr="00EA75A6" w:rsidRDefault="00F70C91" w:rsidP="002319A2">
            <w:pPr>
              <w:pStyle w:val="TAH"/>
            </w:pPr>
            <w:r w:rsidRPr="00EA75A6">
              <w:t>Description</w:t>
            </w:r>
          </w:p>
        </w:tc>
        <w:tc>
          <w:tcPr>
            <w:tcW w:w="1276"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tcPr>
          <w:p w:rsidR="00F70C91" w:rsidRPr="00EA75A6" w:rsidRDefault="00F70C91">
            <w:pPr>
              <w:pStyle w:val="TAL"/>
            </w:pPr>
            <w:r w:rsidRPr="00EA75A6">
              <w:t>Activate Vcc (contact C1).</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Activate SWIO (contact C6).</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SYNC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Send ACT_POWER_MODE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READY frame.</w:t>
            </w:r>
          </w:p>
        </w:tc>
        <w:tc>
          <w:tcPr>
            <w:tcW w:w="1276" w:type="dxa"/>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3114" w:name="_Toc415059325"/>
      <w:bookmarkStart w:id="3115" w:name="_Toc415064766"/>
      <w:bookmarkStart w:id="3116" w:name="_Toc415151389"/>
      <w:bookmarkStart w:id="3117" w:name="_Toc415151800"/>
      <w:r w:rsidRPr="00EA75A6">
        <w:t>5.6.4.1.5</w:t>
      </w:r>
      <w:r w:rsidRPr="00EA75A6">
        <w:tab/>
        <w:t>Test case 4: RFU values in ACT_INFORMATION field</w:t>
      </w:r>
      <w:bookmarkEnd w:id="3114"/>
      <w:bookmarkEnd w:id="3115"/>
      <w:bookmarkEnd w:id="3116"/>
      <w:bookmarkEnd w:id="3117"/>
    </w:p>
    <w:p w:rsidR="00F70C91" w:rsidRPr="00EA75A6" w:rsidRDefault="00F70C91" w:rsidP="00537C80">
      <w:pPr>
        <w:pStyle w:val="H6"/>
      </w:pPr>
      <w:r w:rsidRPr="00EA75A6">
        <w:t>5.6.4.1.5.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The test procedure shall only be executed for releases 7 and 8.</w:t>
      </w:r>
    </w:p>
    <w:p w:rsidR="00F70C91" w:rsidRPr="00EA75A6" w:rsidRDefault="00F70C91">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F70C91" w:rsidRPr="00EA75A6" w:rsidRDefault="00DF290A" w:rsidP="007176EF">
      <w:pPr>
        <w:pStyle w:val="B1"/>
        <w:numPr>
          <w:ilvl w:val="0"/>
          <w:numId w:val="11"/>
        </w:numPr>
      </w:pPr>
      <w:r w:rsidRPr="00EA75A6">
        <w:t>Voltage class C</w:t>
      </w:r>
      <w:r w:rsidR="00F70C91" w:rsidRPr="00EA75A6">
        <w:t>.</w:t>
      </w:r>
    </w:p>
    <w:p w:rsidR="00F70C91" w:rsidRPr="00EA75A6" w:rsidRDefault="00F70C91" w:rsidP="00537C80">
      <w:pPr>
        <w:pStyle w:val="H6"/>
      </w:pPr>
      <w:r w:rsidRPr="00EA75A6">
        <w:t>5.6.4.1.5.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lastRenderedPageBreak/>
        <w:t>5.6.4.1.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 (with ACT_INFORMATION field).</w:t>
            </w:r>
          </w:p>
        </w:tc>
        <w:tc>
          <w:tcPr>
            <w:tcW w:w="992" w:type="dxa"/>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118" w:name="_Toc415059326"/>
      <w:bookmarkStart w:id="3119" w:name="_Toc415064767"/>
      <w:bookmarkStart w:id="3120" w:name="_Toc415151390"/>
      <w:bookmarkStart w:id="3121" w:name="_Toc415151801"/>
      <w:r w:rsidRPr="00EA75A6">
        <w:t>5.6.4.1.6</w:t>
      </w:r>
      <w:r w:rsidRPr="00EA75A6">
        <w:tab/>
        <w:t>Test case 5: extended bit durations as per ACT_INFORMATION field</w:t>
      </w:r>
      <w:bookmarkEnd w:id="3118"/>
      <w:bookmarkEnd w:id="3119"/>
      <w:bookmarkEnd w:id="3120"/>
      <w:bookmarkEnd w:id="3121"/>
    </w:p>
    <w:p w:rsidR="00F70C91" w:rsidRPr="00EA75A6" w:rsidRDefault="00F70C91" w:rsidP="00537C80">
      <w:pPr>
        <w:pStyle w:val="H6"/>
      </w:pPr>
      <w:r w:rsidRPr="00EA75A6">
        <w:t>5.6.4.1.6.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7176EF">
      <w:pPr>
        <w:pStyle w:val="B1"/>
        <w:numPr>
          <w:ilvl w:val="0"/>
          <w:numId w:val="11"/>
        </w:numPr>
      </w:pPr>
      <w:r w:rsidRPr="00EA75A6">
        <w:t>For ACT_POWER_MODE and ACT_READY, apply the following bit duration:</w:t>
      </w:r>
    </w:p>
    <w:p w:rsidR="00F70C91" w:rsidRPr="00EA75A6" w:rsidRDefault="002A5A91" w:rsidP="00E138EE">
      <w:pPr>
        <w:pStyle w:val="B2"/>
      </w:pPr>
      <w:r w:rsidRPr="00EA75A6">
        <w:t>If the DUT supports O_EXTENDED_T_UPPER but not O_EXTENDED_T_LOWER</w:t>
      </w:r>
      <w:r w:rsidR="00E138EE" w:rsidRPr="00EA75A6">
        <w:t>:</w:t>
      </w:r>
    </w:p>
    <w:p w:rsidR="00F70C91" w:rsidRPr="00EA75A6" w:rsidRDefault="00F70C91" w:rsidP="00E138EE">
      <w:pPr>
        <w:pStyle w:val="B3"/>
      </w:pPr>
      <w:r w:rsidRPr="00EA75A6">
        <w:t>10 µs</w:t>
      </w:r>
      <w:r w:rsidR="00E138EE" w:rsidRPr="00EA75A6">
        <w:t>.</w:t>
      </w:r>
    </w:p>
    <w:p w:rsidR="00F70C91" w:rsidRPr="00EA75A6" w:rsidRDefault="002A5A91" w:rsidP="00E138EE">
      <w:pPr>
        <w:pStyle w:val="B2"/>
      </w:pPr>
      <w:r w:rsidRPr="00EA75A6">
        <w:t>If the DUT supports O_EXTENDED_T_LOWER but not O_EXTENDED_T_UPPER</w:t>
      </w:r>
      <w:r w:rsidR="00E138EE" w:rsidRPr="00EA75A6">
        <w:t>:</w:t>
      </w:r>
    </w:p>
    <w:p w:rsidR="00F70C91" w:rsidRPr="00EA75A6" w:rsidRDefault="00F70C91" w:rsidP="00E138EE">
      <w:pPr>
        <w:pStyle w:val="B3"/>
      </w:pPr>
      <w:r w:rsidRPr="00EA75A6">
        <w:t>0,590 µs</w:t>
      </w:r>
      <w:r w:rsidR="00E138EE" w:rsidRPr="00EA75A6">
        <w:t>.</w:t>
      </w:r>
    </w:p>
    <w:p w:rsidR="00F70C91" w:rsidRPr="00EA75A6" w:rsidRDefault="002A5A91" w:rsidP="00E138EE">
      <w:pPr>
        <w:pStyle w:val="B2"/>
      </w:pPr>
      <w:r w:rsidRPr="00EA75A6">
        <w:t>If the DUT supports O_EXTENDED_T_LOWER  and O_EXTENDED_T_UPPER</w:t>
      </w:r>
      <w:r w:rsidR="00E138EE" w:rsidRPr="00EA75A6">
        <w:t>:</w:t>
      </w:r>
    </w:p>
    <w:p w:rsidR="00F70C91" w:rsidRPr="00EA75A6" w:rsidRDefault="00F70C91" w:rsidP="00E138EE">
      <w:pPr>
        <w:pStyle w:val="B3"/>
      </w:pPr>
      <w:r w:rsidRPr="00EA75A6">
        <w:t>10 µs and 0,590 µs</w:t>
      </w:r>
      <w:r w:rsidR="00E138EE" w:rsidRPr="00EA75A6">
        <w:t>.</w:t>
      </w:r>
    </w:p>
    <w:p w:rsidR="00F70C91" w:rsidRPr="00EA75A6" w:rsidRDefault="00F70C91" w:rsidP="00537C80">
      <w:pPr>
        <w:pStyle w:val="H6"/>
      </w:pPr>
      <w:r w:rsidRPr="00EA75A6">
        <w:t>5.6.4.1.6.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6.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574"/>
        <w:gridCol w:w="5386"/>
        <w:gridCol w:w="1559"/>
      </w:tblGrid>
      <w:tr w:rsidR="00F70C91" w:rsidRPr="00EA75A6" w:rsidTr="0006258A">
        <w:trPr>
          <w:jc w:val="center"/>
        </w:trPr>
        <w:tc>
          <w:tcPr>
            <w:tcW w:w="0" w:type="auto"/>
            <w:vAlign w:val="center"/>
          </w:tcPr>
          <w:p w:rsidR="00F70C91" w:rsidRPr="00EA75A6" w:rsidRDefault="00F70C91" w:rsidP="002319A2">
            <w:pPr>
              <w:pStyle w:val="TAH"/>
            </w:pPr>
            <w:r w:rsidRPr="00EA75A6">
              <w:t>Step</w:t>
            </w:r>
          </w:p>
        </w:tc>
        <w:tc>
          <w:tcPr>
            <w:tcW w:w="1574" w:type="dxa"/>
            <w:vAlign w:val="center"/>
          </w:tcPr>
          <w:p w:rsidR="00F70C91" w:rsidRPr="00EA75A6" w:rsidRDefault="00F70C91" w:rsidP="002319A2">
            <w:pPr>
              <w:pStyle w:val="TAH"/>
            </w:pPr>
            <w:r w:rsidRPr="00EA75A6">
              <w:t>Direction</w:t>
            </w:r>
          </w:p>
        </w:tc>
        <w:tc>
          <w:tcPr>
            <w:tcW w:w="5386" w:type="dxa"/>
            <w:vAlign w:val="center"/>
          </w:tcPr>
          <w:p w:rsidR="00F70C91" w:rsidRPr="00EA75A6" w:rsidRDefault="00F70C91" w:rsidP="002319A2">
            <w:pPr>
              <w:pStyle w:val="TAH"/>
            </w:pPr>
            <w:r w:rsidRPr="00EA75A6">
              <w:t>Description</w:t>
            </w:r>
          </w:p>
        </w:tc>
        <w:tc>
          <w:tcPr>
            <w:tcW w:w="1559" w:type="dxa"/>
            <w:vAlign w:val="center"/>
          </w:tcPr>
          <w:p w:rsidR="00F70C91" w:rsidRPr="00EA75A6" w:rsidRDefault="00F70C91" w:rsidP="002319A2">
            <w:pPr>
              <w:pStyle w:val="TAH"/>
            </w:pPr>
            <w:r w:rsidRPr="00EA75A6">
              <w:t>RQ</w:t>
            </w:r>
          </w:p>
        </w:tc>
      </w:tr>
      <w:tr w:rsidR="00F70C91" w:rsidRPr="00EA75A6" w:rsidTr="0006258A">
        <w:trPr>
          <w:jc w:val="center"/>
        </w:trPr>
        <w:tc>
          <w:tcPr>
            <w:tcW w:w="0" w:type="auto"/>
            <w:vAlign w:val="center"/>
          </w:tcPr>
          <w:p w:rsidR="00F70C91" w:rsidRPr="00EA75A6" w:rsidRDefault="00F70C91">
            <w:pPr>
              <w:pStyle w:val="TAC"/>
            </w:pPr>
            <w:r w:rsidRPr="00EA75A6">
              <w:t>1</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tcPr>
          <w:p w:rsidR="00F70C91" w:rsidRPr="00EA75A6" w:rsidRDefault="00F70C91">
            <w:pPr>
              <w:pStyle w:val="TAL"/>
            </w:pPr>
            <w:r w:rsidRPr="00EA75A6">
              <w:t>Activate Vcc (contact C1).</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2</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Activate SWIO (contact C6).</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3</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SYNC frame (with ACT_INFORMATION field).</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4</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Send ACT_POWER_MODE frame.</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5</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READY frame.</w:t>
            </w:r>
          </w:p>
        </w:tc>
        <w:tc>
          <w:tcPr>
            <w:tcW w:w="1559" w:type="dxa"/>
            <w:vAlign w:val="center"/>
          </w:tcPr>
          <w:p w:rsidR="00F70C91" w:rsidRPr="00EA75A6" w:rsidRDefault="00F70C91">
            <w:pPr>
              <w:pStyle w:val="TAC"/>
            </w:pPr>
            <w:r w:rsidRPr="00EA75A6">
              <w:t>RQ8,</w:t>
            </w:r>
          </w:p>
          <w:p w:rsidR="00F70C91" w:rsidRPr="00EA75A6" w:rsidRDefault="00F70C91">
            <w:pPr>
              <w:pStyle w:val="TAC"/>
            </w:pPr>
            <w:r w:rsidRPr="00EA75A6">
              <w:t>RQ9</w:t>
            </w:r>
          </w:p>
        </w:tc>
      </w:tr>
    </w:tbl>
    <w:p w:rsidR="00F70C91" w:rsidRPr="00EA75A6" w:rsidRDefault="00F70C91"/>
    <w:p w:rsidR="00A97D03" w:rsidRPr="00EA75A6" w:rsidRDefault="00A97D03" w:rsidP="00A97D03">
      <w:pPr>
        <w:pStyle w:val="Heading5"/>
      </w:pPr>
      <w:bookmarkStart w:id="3122" w:name="_Toc415059327"/>
      <w:bookmarkStart w:id="3123" w:name="_Toc415064768"/>
      <w:bookmarkStart w:id="3124" w:name="_Toc415151391"/>
      <w:bookmarkStart w:id="3125" w:name="_Toc415151802"/>
      <w:r w:rsidRPr="00EA75A6">
        <w:t>5.6.4.1.7</w:t>
      </w:r>
      <w:r w:rsidRPr="00EA75A6">
        <w:tab/>
        <w:t>Test case 6: RFU values in ACT_INFORMATION field</w:t>
      </w:r>
      <w:bookmarkEnd w:id="3122"/>
      <w:bookmarkEnd w:id="3123"/>
      <w:bookmarkEnd w:id="3124"/>
      <w:bookmarkEnd w:id="3125"/>
    </w:p>
    <w:p w:rsidR="00A97D03" w:rsidRPr="00EA75A6" w:rsidRDefault="00A97D03" w:rsidP="00A97D03">
      <w:pPr>
        <w:pStyle w:val="H6"/>
      </w:pPr>
      <w:r w:rsidRPr="00EA75A6">
        <w:t>5.6.4.1.7.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 xml:space="preserve">The test procedure shall be executed from release 9 </w:t>
      </w:r>
      <w:r w:rsidR="00D04E3B" w:rsidRPr="00EA75A6">
        <w:t xml:space="preserve">onwards </w:t>
      </w:r>
      <w:r w:rsidRPr="00EA75A6">
        <w:t>only.</w:t>
      </w:r>
    </w:p>
    <w:p w:rsidR="00A97D03" w:rsidRPr="00EA75A6" w:rsidRDefault="00A97D03" w:rsidP="00A97D03">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A97D03" w:rsidRPr="00EA75A6" w:rsidRDefault="00DF290A" w:rsidP="00DF290A">
      <w:pPr>
        <w:pStyle w:val="B1"/>
        <w:numPr>
          <w:ilvl w:val="0"/>
          <w:numId w:val="11"/>
        </w:numPr>
      </w:pPr>
      <w:r w:rsidRPr="00EA75A6">
        <w:t>Voltage class C</w:t>
      </w:r>
      <w:r w:rsidR="00A97D03" w:rsidRPr="00EA75A6">
        <w:t>.</w:t>
      </w:r>
    </w:p>
    <w:p w:rsidR="00A97D03" w:rsidRPr="00EA75A6" w:rsidRDefault="00A97D03" w:rsidP="00A97D03">
      <w:pPr>
        <w:pStyle w:val="H6"/>
      </w:pPr>
      <w:r w:rsidRPr="00EA75A6">
        <w:t>5.6.4.1.7.2</w:t>
      </w:r>
      <w:r w:rsidRPr="00EA75A6">
        <w:tab/>
        <w:t>Initial conditions</w:t>
      </w:r>
    </w:p>
    <w:p w:rsidR="00A97D03" w:rsidRPr="00EA75A6" w:rsidRDefault="00A97D03" w:rsidP="00A97D03">
      <w:pPr>
        <w:pStyle w:val="B1"/>
      </w:pPr>
      <w:r w:rsidRPr="00EA75A6">
        <w:t>None of the UICC contacts is activated.</w:t>
      </w:r>
    </w:p>
    <w:p w:rsidR="00A97D03" w:rsidRPr="00EA75A6" w:rsidRDefault="00A97D03" w:rsidP="00A97D03">
      <w:pPr>
        <w:pStyle w:val="H6"/>
      </w:pPr>
      <w:r w:rsidRPr="00EA75A6">
        <w:lastRenderedPageBreak/>
        <w:t>5.6.4.1.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A97D03" w:rsidRPr="00EA75A6" w:rsidTr="00754376">
        <w:trPr>
          <w:jc w:val="center"/>
        </w:trPr>
        <w:tc>
          <w:tcPr>
            <w:tcW w:w="0" w:type="auto"/>
            <w:vAlign w:val="center"/>
          </w:tcPr>
          <w:p w:rsidR="00A97D03" w:rsidRPr="00EA75A6" w:rsidRDefault="00A97D03" w:rsidP="002319A2">
            <w:pPr>
              <w:pStyle w:val="TAH"/>
            </w:pPr>
            <w:r w:rsidRPr="00EA75A6">
              <w:t>Step</w:t>
            </w:r>
          </w:p>
        </w:tc>
        <w:tc>
          <w:tcPr>
            <w:tcW w:w="1911" w:type="dxa"/>
            <w:vAlign w:val="center"/>
          </w:tcPr>
          <w:p w:rsidR="00A97D03" w:rsidRPr="00EA75A6" w:rsidRDefault="00A97D03" w:rsidP="002319A2">
            <w:pPr>
              <w:pStyle w:val="TAH"/>
            </w:pPr>
            <w:r w:rsidRPr="00EA75A6">
              <w:t>Direction</w:t>
            </w:r>
          </w:p>
        </w:tc>
        <w:tc>
          <w:tcPr>
            <w:tcW w:w="6237" w:type="dxa"/>
            <w:vAlign w:val="center"/>
          </w:tcPr>
          <w:p w:rsidR="00A97D03" w:rsidRPr="00EA75A6" w:rsidRDefault="00A97D03" w:rsidP="002319A2">
            <w:pPr>
              <w:pStyle w:val="TAH"/>
            </w:pPr>
            <w:r w:rsidRPr="00EA75A6">
              <w:t>Description</w:t>
            </w:r>
          </w:p>
        </w:tc>
        <w:tc>
          <w:tcPr>
            <w:tcW w:w="992" w:type="dxa"/>
            <w:vAlign w:val="center"/>
          </w:tcPr>
          <w:p w:rsidR="00A97D03" w:rsidRPr="00EA75A6" w:rsidRDefault="00A97D03" w:rsidP="002319A2">
            <w:pPr>
              <w:pStyle w:val="TAH"/>
            </w:pPr>
            <w:r w:rsidRPr="00EA75A6">
              <w:t>RQ</w:t>
            </w:r>
          </w:p>
        </w:tc>
      </w:tr>
      <w:tr w:rsidR="00A97D03" w:rsidRPr="00EA75A6" w:rsidTr="00754376">
        <w:trPr>
          <w:jc w:val="center"/>
        </w:trPr>
        <w:tc>
          <w:tcPr>
            <w:tcW w:w="0" w:type="auto"/>
          </w:tcPr>
          <w:p w:rsidR="00A97D03" w:rsidRPr="00EA75A6" w:rsidRDefault="00A97D03" w:rsidP="00754376">
            <w:pPr>
              <w:pStyle w:val="TAC"/>
            </w:pPr>
            <w:r w:rsidRPr="00EA75A6">
              <w:t>1</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tcPr>
          <w:p w:rsidR="00A97D03" w:rsidRPr="00EA75A6" w:rsidRDefault="00A97D03" w:rsidP="00754376">
            <w:pPr>
              <w:pStyle w:val="TAL"/>
            </w:pPr>
            <w:r w:rsidRPr="00EA75A6">
              <w:t>Activate Vcc (contact C1).</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2</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vAlign w:val="center"/>
          </w:tcPr>
          <w:p w:rsidR="00A97D03" w:rsidRPr="00EA75A6" w:rsidRDefault="00A97D03" w:rsidP="00754376">
            <w:pPr>
              <w:pStyle w:val="TAL"/>
            </w:pPr>
            <w:r w:rsidRPr="00EA75A6">
              <w:t>Activate SWIO (contact C6).</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3</w:t>
            </w:r>
          </w:p>
        </w:tc>
        <w:tc>
          <w:tcPr>
            <w:tcW w:w="1911" w:type="dxa"/>
            <w:vAlign w:val="center"/>
          </w:tcPr>
          <w:p w:rsidR="00A97D03" w:rsidRPr="00EA75A6" w:rsidRDefault="00A97D03" w:rsidP="00754376">
            <w:pPr>
              <w:pStyle w:val="TAC"/>
            </w:pPr>
            <w:r w:rsidRPr="00EA75A6">
              <w:t xml:space="preserve">UICC </w:t>
            </w:r>
            <w:r w:rsidRPr="00EA75A6">
              <w:sym w:font="Wingdings" w:char="F0E0"/>
            </w:r>
            <w:r w:rsidRPr="00EA75A6">
              <w:t xml:space="preserve"> T</w:t>
            </w:r>
          </w:p>
        </w:tc>
        <w:tc>
          <w:tcPr>
            <w:tcW w:w="6237" w:type="dxa"/>
            <w:vAlign w:val="center"/>
          </w:tcPr>
          <w:p w:rsidR="00A97D03" w:rsidRPr="00EA75A6" w:rsidRDefault="00A97D03" w:rsidP="00754376">
            <w:pPr>
              <w:pStyle w:val="TAL"/>
            </w:pPr>
            <w:r w:rsidRPr="00EA75A6">
              <w:t>Send ACT_SYNC frame (with ACT_INFORMATION field).</w:t>
            </w:r>
          </w:p>
        </w:tc>
        <w:tc>
          <w:tcPr>
            <w:tcW w:w="992" w:type="dxa"/>
          </w:tcPr>
          <w:p w:rsidR="00A97D03" w:rsidRPr="00EA75A6" w:rsidRDefault="00A97D03" w:rsidP="00754376">
            <w:pPr>
              <w:pStyle w:val="TAC"/>
            </w:pPr>
            <w:r w:rsidRPr="00EA75A6">
              <w:t>RQ10</w:t>
            </w:r>
          </w:p>
        </w:tc>
      </w:tr>
    </w:tbl>
    <w:p w:rsidR="00A97D03" w:rsidRPr="00EA75A6" w:rsidRDefault="00A97D03"/>
    <w:p w:rsidR="00F70C91" w:rsidRPr="00EA75A6" w:rsidRDefault="00F70C91" w:rsidP="00B000AD">
      <w:pPr>
        <w:pStyle w:val="Heading4"/>
      </w:pPr>
      <w:bookmarkStart w:id="3126" w:name="_Toc415059328"/>
      <w:bookmarkStart w:id="3127" w:name="_Toc415064769"/>
      <w:bookmarkStart w:id="3128" w:name="_Toc415151392"/>
      <w:bookmarkStart w:id="3129" w:name="_Toc415151803"/>
      <w:r w:rsidRPr="00EA75A6">
        <w:t>5.6.4.2</w:t>
      </w:r>
      <w:r w:rsidRPr="00EA75A6">
        <w:tab/>
        <w:t>SYNC_ID verification process</w:t>
      </w:r>
      <w:bookmarkEnd w:id="3126"/>
      <w:bookmarkEnd w:id="3127"/>
      <w:bookmarkEnd w:id="3128"/>
      <w:bookmarkEnd w:id="3129"/>
    </w:p>
    <w:p w:rsidR="00F70C91" w:rsidRPr="00EA75A6" w:rsidRDefault="00F70C91" w:rsidP="00B000AD">
      <w:pPr>
        <w:pStyle w:val="Heading5"/>
      </w:pPr>
      <w:bookmarkStart w:id="3130" w:name="_Toc415059329"/>
      <w:bookmarkStart w:id="3131" w:name="_Toc415064770"/>
      <w:bookmarkStart w:id="3132" w:name="_Toc415151393"/>
      <w:bookmarkStart w:id="3133" w:name="_Toc415151804"/>
      <w:r w:rsidRPr="00EA75A6">
        <w:t>5.6.4.2.1</w:t>
      </w:r>
      <w:r w:rsidRPr="00EA75A6">
        <w:tab/>
        <w:t>Conformance requirements</w:t>
      </w:r>
      <w:bookmarkEnd w:id="3130"/>
      <w:bookmarkEnd w:id="3131"/>
      <w:bookmarkEnd w:id="3132"/>
      <w:bookmarkEnd w:id="3133"/>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1</w:t>
      </w:r>
      <w:r w:rsidR="00E138E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1"/>
        <w:gridCol w:w="8627"/>
      </w:tblGrid>
      <w:tr w:rsidR="00F70C91" w:rsidRPr="00EA75A6" w:rsidTr="00E138EE">
        <w:trPr>
          <w:jc w:val="center"/>
        </w:trPr>
        <w:tc>
          <w:tcPr>
            <w:tcW w:w="691" w:type="dxa"/>
          </w:tcPr>
          <w:p w:rsidR="00F70C91" w:rsidRPr="00EA75A6" w:rsidRDefault="00F70C91" w:rsidP="0010736B">
            <w:pPr>
              <w:pStyle w:val="TAL"/>
              <w:keepLines w:val="0"/>
            </w:pPr>
            <w:r w:rsidRPr="00EA75A6">
              <w:t>RQ1</w:t>
            </w:r>
          </w:p>
        </w:tc>
        <w:tc>
          <w:tcPr>
            <w:tcW w:w="8627" w:type="dxa"/>
          </w:tcPr>
          <w:p w:rsidR="00F70C91" w:rsidRPr="00EA75A6" w:rsidRDefault="00F70C91" w:rsidP="0010736B">
            <w:pPr>
              <w:pStyle w:val="TAL"/>
              <w:keepLines w:val="0"/>
            </w:pPr>
            <w:r w:rsidRPr="00EA75A6">
              <w:t xml:space="preserve">The UICC shall send an ACT_SYNC frame containing </w:t>
            </w:r>
            <w:r w:rsidR="00970EE8" w:rsidRPr="00EA75A6">
              <w:t>'</w:t>
            </w:r>
            <w:r w:rsidRPr="00EA75A6">
              <w:t>verification data</w:t>
            </w:r>
            <w:r w:rsidR="00DC5611" w:rsidRPr="00EA75A6">
              <w:t>'</w:t>
            </w:r>
            <w:r w:rsidRPr="00EA75A6">
              <w:t xml:space="preserve"> when the SWP interface is activated.</w:t>
            </w:r>
          </w:p>
        </w:tc>
      </w:tr>
      <w:tr w:rsidR="00470D85" w:rsidRPr="00EA75A6" w:rsidTr="001C66F3">
        <w:trPr>
          <w:jc w:val="center"/>
        </w:trPr>
        <w:tc>
          <w:tcPr>
            <w:tcW w:w="9318" w:type="dxa"/>
            <w:gridSpan w:val="2"/>
          </w:tcPr>
          <w:p w:rsidR="00470D85" w:rsidRPr="00EA75A6" w:rsidRDefault="00470D85" w:rsidP="00470D85">
            <w:pPr>
              <w:pStyle w:val="TAN"/>
            </w:pPr>
            <w:r w:rsidRPr="00EA75A6">
              <w:t>NOTE:</w:t>
            </w:r>
            <w:r w:rsidRPr="00EA75A6">
              <w:tab/>
              <w:t>For RQ1,the presence of the SYNC_ID is covered by RQ5 in clause 5.6.4.1. Further use of verification data is up to upper layer and is out of scope of the present document.</w:t>
            </w:r>
          </w:p>
        </w:tc>
      </w:tr>
    </w:tbl>
    <w:p w:rsidR="00F70C91" w:rsidRPr="00EA75A6" w:rsidRDefault="00F70C91"/>
    <w:p w:rsidR="00F70C91" w:rsidRPr="00EA75A6" w:rsidRDefault="00F70C91" w:rsidP="00B000AD">
      <w:pPr>
        <w:pStyle w:val="Heading2"/>
      </w:pPr>
      <w:bookmarkStart w:id="3134" w:name="_Toc415059330"/>
      <w:bookmarkStart w:id="3135" w:name="_Toc415064771"/>
      <w:bookmarkStart w:id="3136" w:name="_Toc415151394"/>
      <w:bookmarkStart w:id="3137" w:name="_Toc415151805"/>
      <w:r w:rsidRPr="00EA75A6">
        <w:t>5.7</w:t>
      </w:r>
      <w:r w:rsidRPr="00EA75A6">
        <w:tab/>
        <w:t>SHDLC LLC definition</w:t>
      </w:r>
      <w:bookmarkEnd w:id="3134"/>
      <w:bookmarkEnd w:id="3135"/>
      <w:bookmarkEnd w:id="3136"/>
      <w:bookmarkEnd w:id="3137"/>
    </w:p>
    <w:p w:rsidR="00F70C91" w:rsidRPr="00EA75A6" w:rsidRDefault="00F70C91" w:rsidP="00B000AD">
      <w:pPr>
        <w:pStyle w:val="Heading3"/>
      </w:pPr>
      <w:bookmarkStart w:id="3138" w:name="_Toc415059331"/>
      <w:bookmarkStart w:id="3139" w:name="_Toc415064772"/>
      <w:bookmarkStart w:id="3140" w:name="_Toc415151395"/>
      <w:bookmarkStart w:id="3141" w:name="_Toc415151806"/>
      <w:r w:rsidRPr="00EA75A6">
        <w:t>5.7.1</w:t>
      </w:r>
      <w:r w:rsidRPr="00EA75A6">
        <w:tab/>
        <w:t>SHDLC overview</w:t>
      </w:r>
      <w:bookmarkEnd w:id="3138"/>
      <w:bookmarkEnd w:id="3139"/>
      <w:bookmarkEnd w:id="3140"/>
      <w:bookmarkEnd w:id="3141"/>
    </w:p>
    <w:p w:rsidR="00F70C91" w:rsidRPr="00EA75A6" w:rsidRDefault="00F70C91" w:rsidP="00B000AD">
      <w:pPr>
        <w:pStyle w:val="Heading4"/>
      </w:pPr>
      <w:bookmarkStart w:id="3142" w:name="_Toc415059332"/>
      <w:bookmarkStart w:id="3143" w:name="_Toc415064773"/>
      <w:bookmarkStart w:id="3144" w:name="_Toc415151396"/>
      <w:bookmarkStart w:id="3145" w:name="_Toc415151807"/>
      <w:r w:rsidRPr="00EA75A6">
        <w:t>5.7.1.1</w:t>
      </w:r>
      <w:r w:rsidRPr="00EA75A6">
        <w:tab/>
        <w:t>Conformance requirements</w:t>
      </w:r>
      <w:bookmarkEnd w:id="3142"/>
      <w:bookmarkEnd w:id="3143"/>
      <w:bookmarkEnd w:id="3144"/>
      <w:bookmarkEnd w:id="314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1</w:t>
      </w:r>
      <w:r w:rsidR="000130D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0"/>
        <w:gridCol w:w="7538"/>
      </w:tblGrid>
      <w:tr w:rsidR="00F70C91" w:rsidRPr="00EA75A6" w:rsidTr="00E138EE">
        <w:trPr>
          <w:jc w:val="center"/>
        </w:trPr>
        <w:tc>
          <w:tcPr>
            <w:tcW w:w="670" w:type="dxa"/>
          </w:tcPr>
          <w:p w:rsidR="00F70C91" w:rsidRPr="00EA75A6" w:rsidRDefault="00F70C91">
            <w:pPr>
              <w:pStyle w:val="TAL"/>
            </w:pPr>
            <w:r w:rsidRPr="00EA75A6">
              <w:t>RQ1</w:t>
            </w:r>
          </w:p>
        </w:tc>
        <w:tc>
          <w:tcPr>
            <w:tcW w:w="7538" w:type="dxa"/>
          </w:tcPr>
          <w:p w:rsidR="00F70C91" w:rsidRPr="00EA75A6" w:rsidRDefault="00F70C91">
            <w:pPr>
              <w:pStyle w:val="TAL"/>
            </w:pPr>
            <w:r w:rsidRPr="00EA75A6">
              <w:t xml:space="preserve">The SHDLC layer in an endpoint shall ensure that data passed up to the next layer has been received exactly as transmitted (i.e. error free, without </w:t>
            </w:r>
            <w:r w:rsidR="00DC5611" w:rsidRPr="00EA75A6">
              <w:t>loss and in the correct order).</w:t>
            </w:r>
          </w:p>
        </w:tc>
      </w:tr>
      <w:tr w:rsidR="00F70C91" w:rsidRPr="00EA75A6" w:rsidTr="00E138EE">
        <w:trPr>
          <w:jc w:val="center"/>
        </w:trPr>
        <w:tc>
          <w:tcPr>
            <w:tcW w:w="670" w:type="dxa"/>
          </w:tcPr>
          <w:p w:rsidR="00F70C91" w:rsidRPr="00EA75A6" w:rsidRDefault="00F70C91">
            <w:pPr>
              <w:pStyle w:val="TAL"/>
            </w:pPr>
            <w:r w:rsidRPr="00EA75A6">
              <w:t>RQ2</w:t>
            </w:r>
          </w:p>
        </w:tc>
        <w:tc>
          <w:tcPr>
            <w:tcW w:w="7538" w:type="dxa"/>
          </w:tcPr>
          <w:p w:rsidR="00F70C91" w:rsidRPr="00EA75A6" w:rsidRDefault="00F70C91">
            <w:pPr>
              <w:pStyle w:val="TAL"/>
            </w:pPr>
            <w:r w:rsidRPr="00EA75A6">
              <w:t>If an endpoint receives a corrupted frame, it shall discard the frame.</w:t>
            </w:r>
          </w:p>
        </w:tc>
      </w:tr>
    </w:tbl>
    <w:p w:rsidR="00F70C91" w:rsidRPr="00EA75A6" w:rsidRDefault="00F70C91" w:rsidP="00FF4AA8"/>
    <w:p w:rsidR="00F70C91" w:rsidRPr="00EA75A6" w:rsidRDefault="00F70C91" w:rsidP="00FF4AA8">
      <w:pPr>
        <w:pStyle w:val="Heading4"/>
      </w:pPr>
      <w:bookmarkStart w:id="3146" w:name="_Toc415059333"/>
      <w:bookmarkStart w:id="3147" w:name="_Toc415064774"/>
      <w:bookmarkStart w:id="3148" w:name="_Toc415151397"/>
      <w:bookmarkStart w:id="3149" w:name="_Toc415151808"/>
      <w:r w:rsidRPr="00EA75A6">
        <w:t>5.7.1.2</w:t>
      </w:r>
      <w:r w:rsidRPr="00EA75A6">
        <w:tab/>
        <w:t>Test Case 1: data passed up to the next layer</w:t>
      </w:r>
      <w:bookmarkEnd w:id="3146"/>
      <w:bookmarkEnd w:id="3147"/>
      <w:bookmarkEnd w:id="3148"/>
      <w:bookmarkEnd w:id="3149"/>
    </w:p>
    <w:p w:rsidR="00F70C91" w:rsidRPr="00EA75A6" w:rsidRDefault="00F70C91" w:rsidP="00FF4AA8">
      <w:pPr>
        <w:pStyle w:val="Heading5"/>
      </w:pPr>
      <w:bookmarkStart w:id="3150" w:name="_Toc415059334"/>
      <w:bookmarkStart w:id="3151" w:name="_Toc415064775"/>
      <w:bookmarkStart w:id="3152" w:name="_Toc415151398"/>
      <w:bookmarkStart w:id="3153" w:name="_Toc415151809"/>
      <w:r w:rsidRPr="00EA75A6">
        <w:t>5.7.1.2.1</w:t>
      </w:r>
      <w:r w:rsidRPr="00EA75A6">
        <w:tab/>
        <w:t>Test execution</w:t>
      </w:r>
      <w:bookmarkEnd w:id="3150"/>
      <w:bookmarkEnd w:id="3151"/>
      <w:bookmarkEnd w:id="3152"/>
      <w:bookmarkEnd w:id="3153"/>
    </w:p>
    <w:p w:rsidR="00F70C91" w:rsidRPr="00EA75A6" w:rsidRDefault="00F70C91" w:rsidP="00FF4AA8">
      <w:pPr>
        <w:keepNext/>
        <w:keepLines/>
        <w:rPr>
          <w:lang w:eastAsia="fr-FR"/>
        </w:rPr>
      </w:pPr>
      <w:r w:rsidRPr="00EA75A6">
        <w:rPr>
          <w:lang w:eastAsia="fr-FR"/>
        </w:rPr>
        <w:t>The test procedure shall be executed once for each of following parameters:</w:t>
      </w:r>
    </w:p>
    <w:p w:rsidR="00F70C91" w:rsidRPr="00EA75A6" w:rsidRDefault="00F70C91" w:rsidP="00FF4AA8">
      <w:pPr>
        <w:pStyle w:val="B1"/>
        <w:keepNext/>
        <w:keepLines/>
        <w:rPr>
          <w:lang w:eastAsia="fr-FR"/>
        </w:rPr>
      </w:pPr>
      <w:r w:rsidRPr="00EA75A6">
        <w:rPr>
          <w:lang w:eastAsia="fr-FR"/>
        </w:rPr>
        <w:t>There are no test-case specific parameters for this test.</w:t>
      </w:r>
    </w:p>
    <w:p w:rsidR="00F87F1D" w:rsidRPr="00EA75A6" w:rsidRDefault="00F87F1D" w:rsidP="00FF4AA8">
      <w:pPr>
        <w:keepNext/>
        <w:keepLines/>
        <w:rPr>
          <w:lang w:eastAsia="fr-FR"/>
        </w:rPr>
      </w:pPr>
      <w:r w:rsidRPr="00EA75A6">
        <w:rPr>
          <w:lang w:eastAsia="fr-FR"/>
        </w:rPr>
        <w:t xml:space="preserve">The data sent by the </w:t>
      </w:r>
      <w:r w:rsidR="00DA1512" w:rsidRPr="00EA75A6">
        <w:rPr>
          <w:lang w:eastAsia="fr-FR"/>
        </w:rPr>
        <w:t>terminal simulator</w:t>
      </w:r>
      <w:r w:rsidRPr="00EA75A6">
        <w:rPr>
          <w:lang w:eastAsia="fr-FR"/>
        </w:rPr>
        <w:t xml:space="preserve"> shall have the following characteristics:</w:t>
      </w:r>
    </w:p>
    <w:p w:rsidR="00F87F1D" w:rsidRPr="00EA75A6" w:rsidRDefault="00F87F1D" w:rsidP="00F87F1D">
      <w:pPr>
        <w:pStyle w:val="B1"/>
      </w:pPr>
      <w:r w:rsidRPr="00EA75A6">
        <w:rPr>
          <w:lang w:eastAsia="fr-FR"/>
        </w:rPr>
        <w:t xml:space="preserve">The message in the EVT_POST_DATA shall be fragmented into </w:t>
      </w:r>
      <w:r w:rsidR="009E6BD9" w:rsidRPr="00EA75A6">
        <w:rPr>
          <w:lang w:eastAsia="fr-FR"/>
        </w:rPr>
        <w:t xml:space="preserve">9 </w:t>
      </w:r>
      <w:r w:rsidRPr="00EA75A6">
        <w:rPr>
          <w:lang w:eastAsia="fr-FR"/>
        </w:rPr>
        <w:t>I-frames</w:t>
      </w:r>
    </w:p>
    <w:p w:rsidR="00F70C91" w:rsidRPr="00EA75A6" w:rsidRDefault="00F70C91" w:rsidP="00B000AD">
      <w:pPr>
        <w:pStyle w:val="Heading5"/>
      </w:pPr>
      <w:bookmarkStart w:id="3154" w:name="_Toc415059335"/>
      <w:bookmarkStart w:id="3155" w:name="_Toc415064776"/>
      <w:bookmarkStart w:id="3156" w:name="_Toc415151399"/>
      <w:bookmarkStart w:id="3157" w:name="_Toc415151810"/>
      <w:r w:rsidRPr="00EA75A6">
        <w:t>5.7.1.2.2</w:t>
      </w:r>
      <w:r w:rsidRPr="00EA75A6">
        <w:tab/>
        <w:t>Initial conditions</w:t>
      </w:r>
      <w:bookmarkEnd w:id="3154"/>
      <w:bookmarkEnd w:id="3155"/>
      <w:bookmarkEnd w:id="3156"/>
      <w:bookmarkEnd w:id="3157"/>
    </w:p>
    <w:p w:rsidR="00F70C91" w:rsidRPr="00EA75A6" w:rsidRDefault="00F70C91">
      <w:pPr>
        <w:pStyle w:val="B1"/>
      </w:pPr>
      <w:r w:rsidRPr="00EA75A6">
        <w:t>SHDLC link is established.</w:t>
      </w:r>
    </w:p>
    <w:p w:rsidR="00F70C91" w:rsidRPr="00EA75A6" w:rsidRDefault="00F70C91">
      <w:pPr>
        <w:pStyle w:val="B1"/>
      </w:pPr>
      <w:r w:rsidRPr="00EA75A6">
        <w:t>A pipe (PIPE_LOOP_BACK) has been created to the HCI host</w:t>
      </w:r>
      <w:r w:rsidR="00DC5611" w:rsidRPr="00EA75A6">
        <w:t>'</w:t>
      </w:r>
      <w:r w:rsidRPr="00EA75A6">
        <w:t>s loopback gate, and is currently open.</w:t>
      </w:r>
    </w:p>
    <w:p w:rsidR="00F70C91" w:rsidRPr="00EA75A6" w:rsidRDefault="00F70C91" w:rsidP="00B000AD">
      <w:pPr>
        <w:pStyle w:val="Heading5"/>
      </w:pPr>
      <w:bookmarkStart w:id="3158" w:name="_Toc415059336"/>
      <w:bookmarkStart w:id="3159" w:name="_Toc415064777"/>
      <w:bookmarkStart w:id="3160" w:name="_Toc415151400"/>
      <w:bookmarkStart w:id="3161" w:name="_Toc415151811"/>
      <w:r w:rsidRPr="00EA75A6">
        <w:t>5.7.1.2.3</w:t>
      </w:r>
      <w:r w:rsidRPr="00EA75A6">
        <w:tab/>
        <w:t>Test procedure</w:t>
      </w:r>
      <w:bookmarkEnd w:id="3158"/>
      <w:bookmarkEnd w:id="3159"/>
      <w:bookmarkEnd w:id="3160"/>
      <w:bookmarkEnd w:id="31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289"/>
        <w:gridCol w:w="6095"/>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289"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87F1D" w:rsidRPr="00EA75A6" w:rsidTr="00F87F1D">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1</w:t>
            </w:r>
          </w:p>
        </w:tc>
        <w:tc>
          <w:tcPr>
            <w:tcW w:w="1289" w:type="dxa"/>
            <w:tcBorders>
              <w:top w:val="single" w:sz="4" w:space="0" w:color="auto"/>
              <w:left w:val="single" w:sz="4" w:space="0" w:color="auto"/>
              <w:bottom w:val="single" w:sz="4" w:space="0" w:color="auto"/>
              <w:right w:val="single" w:sz="4" w:space="0" w:color="auto"/>
            </w:tcBorders>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095"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L"/>
            </w:pPr>
            <w:r w:rsidRPr="00EA75A6">
              <w:t xml:space="preserve">Send from the </w:t>
            </w:r>
            <w:r w:rsidR="00DA1512" w:rsidRPr="00EA75A6">
              <w:t>terminal simulator</w:t>
            </w:r>
            <w:r w:rsidRPr="00EA75A6">
              <w:t xml:space="preserve"> a</w:t>
            </w:r>
            <w:r w:rsidR="009E6BD9" w:rsidRPr="00EA75A6">
              <w:t>n</w:t>
            </w:r>
            <w:r w:rsidRPr="00EA75A6">
              <w:t xml:space="preserve"> EVT_POST_DATA </w:t>
            </w:r>
            <w:r w:rsidR="009E6BD9" w:rsidRPr="00EA75A6">
              <w:t xml:space="preserve">message </w:t>
            </w:r>
            <w:r w:rsidRPr="00EA75A6">
              <w:t>containing referenced sent data on PIPE_LOOP_BACK</w:t>
            </w:r>
          </w:p>
          <w:p w:rsidR="00F87F1D" w:rsidRPr="00EA75A6" w:rsidRDefault="00F87F1D" w:rsidP="00C37E14">
            <w:pPr>
              <w:pStyle w:val="TAL"/>
            </w:pPr>
          </w:p>
          <w:p w:rsidR="00F87F1D" w:rsidRPr="00EA75A6" w:rsidRDefault="00F87F1D" w:rsidP="009E6BD9">
            <w:pPr>
              <w:pStyle w:val="TAL"/>
            </w:pPr>
            <w:r w:rsidRPr="00EA75A6">
              <w:t xml:space="preserve">Send back from the </w:t>
            </w:r>
            <w:r w:rsidR="00DA1512" w:rsidRPr="00EA75A6">
              <w:t>UICC</w:t>
            </w:r>
            <w:r w:rsidRPr="00EA75A6">
              <w:t xml:space="preserve"> a corresponding EVT_POST_DATA</w:t>
            </w:r>
            <w:r w:rsidR="009E6BD9" w:rsidRPr="00EA75A6">
              <w:t xml:space="preserve"> message</w:t>
            </w:r>
            <w:r w:rsidRPr="00EA75A6">
              <w:t xml:space="preserve"> containing the referenced data on PIPE_LOOP_BACK in the expected order.</w:t>
            </w:r>
          </w:p>
        </w:tc>
        <w:tc>
          <w:tcPr>
            <w:tcW w:w="851"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RQ1</w:t>
            </w:r>
          </w:p>
        </w:tc>
      </w:tr>
    </w:tbl>
    <w:p w:rsidR="00F70C91" w:rsidRPr="00EA75A6" w:rsidRDefault="00F70C91"/>
    <w:p w:rsidR="00F70C91" w:rsidRPr="00EA75A6" w:rsidRDefault="00F70C91" w:rsidP="00B000AD">
      <w:pPr>
        <w:pStyle w:val="Heading4"/>
      </w:pPr>
      <w:bookmarkStart w:id="3162" w:name="_Toc415059337"/>
      <w:bookmarkStart w:id="3163" w:name="_Toc415064778"/>
      <w:bookmarkStart w:id="3164" w:name="_Toc415151401"/>
      <w:bookmarkStart w:id="3165" w:name="_Toc415151812"/>
      <w:r w:rsidRPr="00EA75A6">
        <w:lastRenderedPageBreak/>
        <w:t>5.7.1.3</w:t>
      </w:r>
      <w:r w:rsidRPr="00EA75A6">
        <w:tab/>
        <w:t>Test Case 2: error management</w:t>
      </w:r>
      <w:r w:rsidR="00F87F1D" w:rsidRPr="00EA75A6">
        <w:t xml:space="preserve">, </w:t>
      </w:r>
      <w:r w:rsidR="00DA1512" w:rsidRPr="00EA75A6">
        <w:t>UICC</w:t>
      </w:r>
      <w:r w:rsidR="00F87F1D" w:rsidRPr="00EA75A6">
        <w:t xml:space="preserve"> sending I-Frame</w:t>
      </w:r>
      <w:bookmarkEnd w:id="3162"/>
      <w:bookmarkEnd w:id="3163"/>
      <w:bookmarkEnd w:id="3164"/>
      <w:bookmarkEnd w:id="3165"/>
    </w:p>
    <w:p w:rsidR="00F70C91" w:rsidRPr="00EA75A6" w:rsidRDefault="00F70C91" w:rsidP="00B000AD">
      <w:pPr>
        <w:pStyle w:val="Heading5"/>
      </w:pPr>
      <w:bookmarkStart w:id="3166" w:name="_Toc415059338"/>
      <w:bookmarkStart w:id="3167" w:name="_Toc415064779"/>
      <w:bookmarkStart w:id="3168" w:name="_Toc415151402"/>
      <w:bookmarkStart w:id="3169" w:name="_Toc415151813"/>
      <w:r w:rsidRPr="00EA75A6">
        <w:t>5.7.1.3.1</w:t>
      </w:r>
      <w:r w:rsidRPr="00EA75A6">
        <w:tab/>
        <w:t>Test execution</w:t>
      </w:r>
      <w:bookmarkEnd w:id="3166"/>
      <w:bookmarkEnd w:id="3167"/>
      <w:bookmarkEnd w:id="3168"/>
      <w:bookmarkEnd w:id="3169"/>
    </w:p>
    <w:p w:rsidR="00F87F1D" w:rsidRPr="00EA75A6" w:rsidRDefault="00F87F1D" w:rsidP="00F87F1D">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B000AD">
      <w:pPr>
        <w:pStyle w:val="Heading5"/>
      </w:pPr>
      <w:bookmarkStart w:id="3170" w:name="_Toc415059339"/>
      <w:bookmarkStart w:id="3171" w:name="_Toc415064780"/>
      <w:bookmarkStart w:id="3172" w:name="_Toc415151403"/>
      <w:bookmarkStart w:id="3173" w:name="_Toc415151814"/>
      <w:r w:rsidRPr="00EA75A6">
        <w:t>5.7.1.3.2</w:t>
      </w:r>
      <w:r w:rsidRPr="00EA75A6">
        <w:tab/>
        <w:t>Initial Conditions</w:t>
      </w:r>
      <w:bookmarkEnd w:id="3170"/>
      <w:bookmarkEnd w:id="3171"/>
      <w:bookmarkEnd w:id="3172"/>
      <w:bookmarkEnd w:id="3173"/>
    </w:p>
    <w:p w:rsidR="00F70C91" w:rsidRPr="00EA75A6" w:rsidRDefault="00F70C91">
      <w:pPr>
        <w:pStyle w:val="B1"/>
      </w:pPr>
      <w:r w:rsidRPr="00EA75A6">
        <w:t>SHDLC link is established and idle, i.e. no further communication is expected</w:t>
      </w:r>
      <w:r w:rsidR="004260C6" w:rsidRPr="00EA75A6">
        <w:t>.</w:t>
      </w:r>
    </w:p>
    <w:p w:rsidR="00F70C91" w:rsidRPr="00EA75A6" w:rsidRDefault="00F70C91" w:rsidP="00B000AD">
      <w:pPr>
        <w:pStyle w:val="Heading5"/>
      </w:pPr>
      <w:bookmarkStart w:id="3174" w:name="_Toc415059340"/>
      <w:bookmarkStart w:id="3175" w:name="_Toc415064781"/>
      <w:bookmarkStart w:id="3176" w:name="_Toc415151404"/>
      <w:bookmarkStart w:id="3177" w:name="_Toc415151815"/>
      <w:r w:rsidRPr="00EA75A6">
        <w:t>5.7.1.3.3</w:t>
      </w:r>
      <w:r w:rsidRPr="00EA75A6">
        <w:tab/>
        <w:t>Test procedure</w:t>
      </w:r>
      <w:bookmarkEnd w:id="3174"/>
      <w:bookmarkEnd w:id="3175"/>
      <w:bookmarkEnd w:id="3176"/>
      <w:bookmarkEnd w:id="31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3"/>
        <w:gridCol w:w="1560"/>
        <w:gridCol w:w="5643"/>
        <w:gridCol w:w="851"/>
      </w:tblGrid>
      <w:tr w:rsidR="00F70C91" w:rsidRPr="00EA75A6" w:rsidTr="004260C6">
        <w:trPr>
          <w:jc w:val="center"/>
        </w:trPr>
        <w:tc>
          <w:tcPr>
            <w:tcW w:w="683" w:type="dxa"/>
          </w:tcPr>
          <w:p w:rsidR="00F70C91" w:rsidRPr="00EA75A6" w:rsidRDefault="00F70C91" w:rsidP="002319A2">
            <w:pPr>
              <w:pStyle w:val="TAH"/>
            </w:pPr>
            <w:r w:rsidRPr="00EA75A6">
              <w:t>Step</w:t>
            </w:r>
          </w:p>
        </w:tc>
        <w:tc>
          <w:tcPr>
            <w:tcW w:w="1560" w:type="dxa"/>
          </w:tcPr>
          <w:p w:rsidR="00F70C91" w:rsidRPr="00EA75A6" w:rsidRDefault="00F70C91" w:rsidP="002319A2">
            <w:pPr>
              <w:pStyle w:val="TAH"/>
            </w:pPr>
            <w:r w:rsidRPr="00EA75A6">
              <w:t>Direction</w:t>
            </w:r>
          </w:p>
        </w:tc>
        <w:tc>
          <w:tcPr>
            <w:tcW w:w="564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683" w:type="dxa"/>
            <w:vAlign w:val="center"/>
          </w:tcPr>
          <w:p w:rsidR="00F70C91" w:rsidRPr="00EA75A6" w:rsidRDefault="00F87F1D">
            <w:pPr>
              <w:pStyle w:val="TAC"/>
            </w:pPr>
            <w:r w:rsidRPr="00EA75A6">
              <w:t>1</w:t>
            </w:r>
          </w:p>
        </w:tc>
        <w:tc>
          <w:tcPr>
            <w:tcW w:w="1560" w:type="dxa"/>
            <w:vAlign w:val="center"/>
          </w:tcPr>
          <w:p w:rsidR="00F70C91" w:rsidRPr="00EA75A6" w:rsidRDefault="00DA1512">
            <w:pPr>
              <w:pStyle w:val="TAC"/>
            </w:pPr>
            <w:r w:rsidRPr="00EA75A6">
              <w:t>T</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NR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2</w:t>
            </w:r>
          </w:p>
        </w:tc>
        <w:tc>
          <w:tcPr>
            <w:tcW w:w="1560" w:type="dxa"/>
            <w:vAlign w:val="center"/>
          </w:tcPr>
          <w:p w:rsidR="00F70C91" w:rsidRPr="00EA75A6" w:rsidRDefault="00F87F1D">
            <w:pPr>
              <w:pStyle w:val="TAC"/>
            </w:pPr>
            <w:r w:rsidRPr="00EA75A6">
              <w:t xml:space="preserve">User </w:t>
            </w:r>
            <w:r w:rsidR="00F70C91" w:rsidRPr="00EA75A6">
              <w:sym w:font="Wingdings" w:char="F0E0"/>
            </w:r>
            <w:r w:rsidR="00F70C91" w:rsidRPr="00EA75A6">
              <w:t xml:space="preserve"> </w:t>
            </w:r>
            <w:r w:rsidR="00DA1512" w:rsidRPr="00EA75A6">
              <w:t>UICC</w:t>
            </w:r>
          </w:p>
        </w:tc>
        <w:tc>
          <w:tcPr>
            <w:tcW w:w="5643"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3</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_T,x)</w:t>
            </w:r>
            <w:r w:rsidR="004260C6" w:rsidRPr="00EA75A6">
              <w:t>.</w:t>
            </w:r>
          </w:p>
        </w:tc>
        <w:tc>
          <w:tcPr>
            <w:tcW w:w="851" w:type="dxa"/>
            <w:vAlign w:val="center"/>
          </w:tcPr>
          <w:p w:rsidR="00F70C91" w:rsidRPr="00EA75A6" w:rsidRDefault="00F70C91">
            <w:pPr>
              <w:pStyle w:val="TAC"/>
            </w:pPr>
            <w:r w:rsidRPr="00EA75A6">
              <w:t>RQ2</w:t>
            </w:r>
          </w:p>
        </w:tc>
      </w:tr>
      <w:tr w:rsidR="00F70C91" w:rsidRPr="00EA75A6" w:rsidTr="004260C6">
        <w:trPr>
          <w:jc w:val="center"/>
        </w:trPr>
        <w:tc>
          <w:tcPr>
            <w:tcW w:w="683" w:type="dxa"/>
            <w:vAlign w:val="center"/>
          </w:tcPr>
          <w:p w:rsidR="00F70C91" w:rsidRPr="00EA75A6" w:rsidRDefault="00F87F1D">
            <w:pPr>
              <w:pStyle w:val="TAC"/>
            </w:pPr>
            <w:r w:rsidRPr="00EA75A6">
              <w:t>4</w:t>
            </w:r>
          </w:p>
        </w:tc>
        <w:tc>
          <w:tcPr>
            <w:tcW w:w="1560"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R(NS0_T+1)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5</w:t>
            </w:r>
          </w:p>
        </w:tc>
        <w:tc>
          <w:tcPr>
            <w:tcW w:w="1560" w:type="dxa"/>
            <w:vAlign w:val="center"/>
          </w:tcPr>
          <w:p w:rsidR="00F70C91" w:rsidRPr="00EA75A6" w:rsidRDefault="00DA1512">
            <w:pPr>
              <w:pStyle w:val="TAC"/>
            </w:pPr>
            <w:r w:rsidRPr="00EA75A6">
              <w:t>T</w:t>
            </w:r>
          </w:p>
        </w:tc>
        <w:tc>
          <w:tcPr>
            <w:tcW w:w="5643" w:type="dxa"/>
            <w:vAlign w:val="center"/>
          </w:tcPr>
          <w:p w:rsidR="00F70C91" w:rsidRPr="00EA75A6" w:rsidRDefault="00F70C91">
            <w:pPr>
              <w:pStyle w:val="TAL"/>
            </w:pPr>
            <w:r w:rsidRPr="00EA75A6">
              <w:t xml:space="preserve">Wait </w:t>
            </w:r>
            <w:r w:rsidR="00487D03" w:rsidRPr="00EA75A6">
              <w:t xml:space="preserve">at least </w:t>
            </w:r>
            <w:r w:rsidRPr="00EA75A6">
              <w:t xml:space="preserve">T2 time and </w:t>
            </w:r>
            <w:r w:rsidR="002D7008" w:rsidRPr="00EA75A6">
              <w:t>does not</w:t>
            </w:r>
            <w:r w:rsidRPr="00EA75A6">
              <w:t xml:space="preserve"> acknowledge the receiv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6</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x)</w:t>
            </w:r>
            <w:r w:rsidR="004260C6" w:rsidRPr="00EA75A6">
              <w:t>.</w:t>
            </w:r>
          </w:p>
        </w:tc>
        <w:tc>
          <w:tcPr>
            <w:tcW w:w="851" w:type="dxa"/>
            <w:vAlign w:val="center"/>
          </w:tcPr>
          <w:p w:rsidR="00F70C91" w:rsidRPr="00EA75A6" w:rsidRDefault="00F70C91">
            <w:pPr>
              <w:pStyle w:val="TAC"/>
            </w:pPr>
            <w:r w:rsidRPr="00EA75A6">
              <w:t>RQ2</w:t>
            </w:r>
          </w:p>
        </w:tc>
      </w:tr>
    </w:tbl>
    <w:p w:rsidR="00F70C91" w:rsidRPr="00EA75A6" w:rsidRDefault="00F70C91"/>
    <w:p w:rsidR="00F87F1D" w:rsidRPr="00EA75A6" w:rsidRDefault="00F87F1D" w:rsidP="00B000AD">
      <w:pPr>
        <w:pStyle w:val="Heading4"/>
      </w:pPr>
      <w:bookmarkStart w:id="3178" w:name="_Toc415059341"/>
      <w:bookmarkStart w:id="3179" w:name="_Toc415064782"/>
      <w:bookmarkStart w:id="3180" w:name="_Toc415151405"/>
      <w:bookmarkStart w:id="3181" w:name="_Toc415151816"/>
      <w:r w:rsidRPr="00EA75A6">
        <w:t>5.7.1.4</w:t>
      </w:r>
      <w:r w:rsidRPr="00EA75A6">
        <w:tab/>
        <w:t>Test Case 3: error management</w:t>
      </w:r>
      <w:bookmarkEnd w:id="3178"/>
      <w:bookmarkEnd w:id="3179"/>
      <w:bookmarkEnd w:id="3180"/>
      <w:bookmarkEnd w:id="3181"/>
    </w:p>
    <w:p w:rsidR="00F87F1D" w:rsidRPr="00EA75A6" w:rsidRDefault="00F87F1D" w:rsidP="00B000AD">
      <w:pPr>
        <w:pStyle w:val="Heading5"/>
      </w:pPr>
      <w:bookmarkStart w:id="3182" w:name="_Toc415059342"/>
      <w:bookmarkStart w:id="3183" w:name="_Toc415064783"/>
      <w:bookmarkStart w:id="3184" w:name="_Toc415151406"/>
      <w:bookmarkStart w:id="3185" w:name="_Toc415151817"/>
      <w:r w:rsidRPr="00EA75A6">
        <w:t>5.7.1.4.1</w:t>
      </w:r>
      <w:r w:rsidRPr="00EA75A6">
        <w:tab/>
        <w:t>Test execution</w:t>
      </w:r>
      <w:bookmarkEnd w:id="3182"/>
      <w:bookmarkEnd w:id="3183"/>
      <w:bookmarkEnd w:id="3184"/>
      <w:bookmarkEnd w:id="3185"/>
    </w:p>
    <w:p w:rsidR="00F87F1D" w:rsidRPr="00EA75A6" w:rsidRDefault="00F87F1D" w:rsidP="00F87F1D">
      <w:pPr>
        <w:rPr>
          <w:lang w:eastAsia="fr-FR"/>
        </w:rPr>
      </w:pPr>
      <w:r w:rsidRPr="00EA75A6">
        <w:rPr>
          <w:lang w:eastAsia="fr-FR"/>
        </w:rPr>
        <w:t>The test procedure shall be executed once for each of following parameters:</w:t>
      </w:r>
    </w:p>
    <w:p w:rsidR="00F87F1D" w:rsidRPr="00EA75A6" w:rsidRDefault="00F87F1D" w:rsidP="00F87F1D">
      <w:pPr>
        <w:pStyle w:val="B1"/>
        <w:rPr>
          <w:lang w:eastAsia="fr-FR"/>
        </w:rPr>
      </w:pPr>
      <w:r w:rsidRPr="00EA75A6">
        <w:rPr>
          <w:lang w:eastAsia="fr-FR"/>
        </w:rPr>
        <w:t>There are no test-case specific parameters for this test.</w:t>
      </w:r>
    </w:p>
    <w:p w:rsidR="00F87F1D" w:rsidRPr="00EA75A6" w:rsidRDefault="00F87F1D" w:rsidP="00B000AD">
      <w:pPr>
        <w:pStyle w:val="Heading5"/>
      </w:pPr>
      <w:bookmarkStart w:id="3186" w:name="_Toc415059343"/>
      <w:bookmarkStart w:id="3187" w:name="_Toc415064784"/>
      <w:bookmarkStart w:id="3188" w:name="_Toc415151407"/>
      <w:bookmarkStart w:id="3189" w:name="_Toc415151818"/>
      <w:r w:rsidRPr="00EA75A6">
        <w:t>5.7.1.4.2</w:t>
      </w:r>
      <w:r w:rsidRPr="00EA75A6">
        <w:tab/>
        <w:t>Initial Conditions</w:t>
      </w:r>
      <w:bookmarkEnd w:id="3186"/>
      <w:bookmarkEnd w:id="3187"/>
      <w:bookmarkEnd w:id="3188"/>
      <w:bookmarkEnd w:id="3189"/>
    </w:p>
    <w:p w:rsidR="00F87F1D" w:rsidRPr="00EA75A6" w:rsidRDefault="00F87F1D" w:rsidP="00F87F1D">
      <w:pPr>
        <w:pStyle w:val="B1"/>
      </w:pPr>
      <w:r w:rsidRPr="00EA75A6">
        <w:t>SHDLC link is established and idle, i.e. no further communication is expected</w:t>
      </w:r>
      <w:r w:rsidR="006D61B1" w:rsidRPr="00EA75A6">
        <w:t>.</w:t>
      </w:r>
    </w:p>
    <w:p w:rsidR="00F87F1D" w:rsidRPr="00EA75A6" w:rsidRDefault="00F87F1D" w:rsidP="00B000AD">
      <w:pPr>
        <w:pStyle w:val="Heading5"/>
      </w:pPr>
      <w:bookmarkStart w:id="3190" w:name="_Toc415059344"/>
      <w:bookmarkStart w:id="3191" w:name="_Toc415064785"/>
      <w:bookmarkStart w:id="3192" w:name="_Toc415151408"/>
      <w:bookmarkStart w:id="3193" w:name="_Toc415151819"/>
      <w:r w:rsidRPr="00EA75A6">
        <w:t>5.7.1.4.3</w:t>
      </w:r>
      <w:r w:rsidRPr="00EA75A6">
        <w:tab/>
        <w:t>Test procedure</w:t>
      </w:r>
      <w:bookmarkEnd w:id="3190"/>
      <w:bookmarkEnd w:id="3191"/>
      <w:bookmarkEnd w:id="3192"/>
      <w:bookmarkEnd w:id="3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1"/>
        <w:gridCol w:w="1195"/>
        <w:gridCol w:w="6120"/>
        <w:gridCol w:w="851"/>
      </w:tblGrid>
      <w:tr w:rsidR="00F87F1D" w:rsidRPr="00EA75A6" w:rsidTr="002319A2">
        <w:trPr>
          <w:jc w:val="center"/>
        </w:trPr>
        <w:tc>
          <w:tcPr>
            <w:tcW w:w="571" w:type="dxa"/>
          </w:tcPr>
          <w:p w:rsidR="00F87F1D" w:rsidRPr="00EA75A6" w:rsidRDefault="00F87F1D" w:rsidP="002319A2">
            <w:pPr>
              <w:pStyle w:val="TAH"/>
            </w:pPr>
            <w:r w:rsidRPr="00EA75A6">
              <w:t>Step</w:t>
            </w:r>
          </w:p>
        </w:tc>
        <w:tc>
          <w:tcPr>
            <w:tcW w:w="1195" w:type="dxa"/>
          </w:tcPr>
          <w:p w:rsidR="00F87F1D" w:rsidRPr="00EA75A6" w:rsidRDefault="00F87F1D" w:rsidP="002319A2">
            <w:pPr>
              <w:pStyle w:val="TAH"/>
            </w:pPr>
            <w:r w:rsidRPr="00EA75A6">
              <w:t>Direction</w:t>
            </w:r>
          </w:p>
        </w:tc>
        <w:tc>
          <w:tcPr>
            <w:tcW w:w="6120" w:type="dxa"/>
          </w:tcPr>
          <w:p w:rsidR="00F87F1D" w:rsidRPr="00EA75A6" w:rsidRDefault="00F87F1D" w:rsidP="002319A2">
            <w:pPr>
              <w:pStyle w:val="TAH"/>
            </w:pPr>
            <w:r w:rsidRPr="00EA75A6">
              <w:t>Description</w:t>
            </w:r>
          </w:p>
        </w:tc>
        <w:tc>
          <w:tcPr>
            <w:tcW w:w="851" w:type="dxa"/>
          </w:tcPr>
          <w:p w:rsidR="00F87F1D" w:rsidRPr="00EA75A6" w:rsidRDefault="00F87F1D" w:rsidP="002319A2">
            <w:pPr>
              <w:pStyle w:val="TAH"/>
            </w:pPr>
            <w:r w:rsidRPr="00EA75A6">
              <w:t>RQ</w:t>
            </w:r>
          </w:p>
        </w:tc>
      </w:tr>
      <w:tr w:rsidR="00F87F1D" w:rsidRPr="00EA75A6" w:rsidTr="002319A2">
        <w:trPr>
          <w:jc w:val="center"/>
        </w:trPr>
        <w:tc>
          <w:tcPr>
            <w:tcW w:w="571" w:type="dxa"/>
            <w:vAlign w:val="center"/>
          </w:tcPr>
          <w:p w:rsidR="00F87F1D" w:rsidRPr="00EA75A6" w:rsidRDefault="00F87F1D" w:rsidP="00C37E14">
            <w:pPr>
              <w:pStyle w:val="TAC"/>
            </w:pPr>
            <w:r w:rsidRPr="00EA75A6">
              <w:t>1</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I-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2</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20</w:t>
            </w:r>
            <w:r w:rsidR="0006258A" w:rsidRPr="00EA75A6">
              <w:t xml:space="preserve"> </w:t>
            </w:r>
            <w:r w:rsidR="00F87F1D" w:rsidRPr="00EA75A6">
              <w:t>ms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F87F1D" w:rsidP="00C37E14">
            <w:pPr>
              <w:pStyle w:val="TAL"/>
            </w:pPr>
            <w:r w:rsidRPr="00EA75A6">
              <w:t xml:space="preserve">The </w:t>
            </w:r>
            <w:r w:rsidR="00DA1512" w:rsidRPr="00EA75A6">
              <w:t>UICC</w:t>
            </w:r>
            <w:r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r w:rsidR="00F87F1D" w:rsidRPr="00EA75A6" w:rsidTr="002319A2">
        <w:trPr>
          <w:jc w:val="center"/>
        </w:trPr>
        <w:tc>
          <w:tcPr>
            <w:tcW w:w="571" w:type="dxa"/>
            <w:vAlign w:val="center"/>
          </w:tcPr>
          <w:p w:rsidR="00F87F1D" w:rsidRPr="00EA75A6" w:rsidRDefault="00F87F1D" w:rsidP="00C37E14">
            <w:pPr>
              <w:pStyle w:val="TAC"/>
            </w:pPr>
            <w:r w:rsidRPr="00EA75A6">
              <w:t>3</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RSET 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4</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T3 time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DA1512" w:rsidP="00C37E14">
            <w:pPr>
              <w:pStyle w:val="TAL"/>
            </w:pPr>
            <w:r w:rsidRPr="00EA75A6">
              <w:t>UICC</w:t>
            </w:r>
            <w:r w:rsidR="00F87F1D"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bl>
    <w:p w:rsidR="00F87F1D" w:rsidRPr="00EA75A6" w:rsidRDefault="00F87F1D"/>
    <w:p w:rsidR="00F70C91" w:rsidRPr="00EA75A6" w:rsidRDefault="00F70C91" w:rsidP="00B000AD">
      <w:pPr>
        <w:pStyle w:val="Heading3"/>
      </w:pPr>
      <w:bookmarkStart w:id="3194" w:name="_Toc415059345"/>
      <w:bookmarkStart w:id="3195" w:name="_Toc415064786"/>
      <w:bookmarkStart w:id="3196" w:name="_Toc415151409"/>
      <w:bookmarkStart w:id="3197" w:name="_Toc415151820"/>
      <w:r w:rsidRPr="00EA75A6">
        <w:t>5.7.2</w:t>
      </w:r>
      <w:r w:rsidRPr="00EA75A6">
        <w:tab/>
        <w:t>Endpoints</w:t>
      </w:r>
      <w:bookmarkEnd w:id="3194"/>
      <w:bookmarkEnd w:id="3195"/>
      <w:bookmarkEnd w:id="3196"/>
      <w:bookmarkEnd w:id="3197"/>
    </w:p>
    <w:p w:rsidR="00F70C91" w:rsidRPr="00EA75A6" w:rsidRDefault="00F70C91" w:rsidP="00B000AD">
      <w:pPr>
        <w:pStyle w:val="Heading4"/>
      </w:pPr>
      <w:bookmarkStart w:id="3198" w:name="_Toc415059346"/>
      <w:bookmarkStart w:id="3199" w:name="_Toc415064787"/>
      <w:bookmarkStart w:id="3200" w:name="_Toc415151410"/>
      <w:bookmarkStart w:id="3201" w:name="_Toc415151821"/>
      <w:r w:rsidRPr="00EA75A6">
        <w:t>5.7.2.1</w:t>
      </w:r>
      <w:r w:rsidRPr="00EA75A6">
        <w:tab/>
        <w:t>Conformance requirements</w:t>
      </w:r>
      <w:bookmarkEnd w:id="3198"/>
      <w:bookmarkEnd w:id="3199"/>
      <w:bookmarkEnd w:id="3200"/>
      <w:bookmarkEnd w:id="320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2</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202" w:name="_Toc415059347"/>
      <w:bookmarkStart w:id="3203" w:name="_Toc415064788"/>
      <w:bookmarkStart w:id="3204" w:name="_Toc415151411"/>
      <w:bookmarkStart w:id="3205" w:name="_Toc415151822"/>
      <w:r w:rsidRPr="00EA75A6">
        <w:t>5.7.3</w:t>
      </w:r>
      <w:r w:rsidRPr="00EA75A6">
        <w:tab/>
        <w:t>SHDLC frames types</w:t>
      </w:r>
      <w:bookmarkEnd w:id="3202"/>
      <w:bookmarkEnd w:id="3203"/>
      <w:bookmarkEnd w:id="3204"/>
      <w:bookmarkEnd w:id="3205"/>
    </w:p>
    <w:p w:rsidR="00F70C91" w:rsidRPr="00EA75A6" w:rsidRDefault="00F70C91" w:rsidP="00B000AD">
      <w:pPr>
        <w:pStyle w:val="Heading4"/>
      </w:pPr>
      <w:bookmarkStart w:id="3206" w:name="_Toc415059348"/>
      <w:bookmarkStart w:id="3207" w:name="_Toc415064789"/>
      <w:bookmarkStart w:id="3208" w:name="_Toc415151412"/>
      <w:bookmarkStart w:id="3209" w:name="_Toc415151823"/>
      <w:r w:rsidRPr="00EA75A6">
        <w:t>5.7.3.1</w:t>
      </w:r>
      <w:r w:rsidRPr="00EA75A6">
        <w:tab/>
        <w:t>Conformance requirements</w:t>
      </w:r>
      <w:bookmarkEnd w:id="3206"/>
      <w:bookmarkEnd w:id="3207"/>
      <w:bookmarkEnd w:id="3208"/>
      <w:bookmarkEnd w:id="320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3</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210" w:name="_Toc415059349"/>
      <w:bookmarkStart w:id="3211" w:name="_Toc415064790"/>
      <w:bookmarkStart w:id="3212" w:name="_Toc415151413"/>
      <w:bookmarkStart w:id="3213" w:name="_Toc415151824"/>
      <w:r w:rsidRPr="00EA75A6">
        <w:lastRenderedPageBreak/>
        <w:t>5.7.4</w:t>
      </w:r>
      <w:r w:rsidRPr="00EA75A6">
        <w:tab/>
        <w:t>Control Field</w:t>
      </w:r>
      <w:bookmarkEnd w:id="3210"/>
      <w:bookmarkEnd w:id="3211"/>
      <w:bookmarkEnd w:id="3212"/>
      <w:bookmarkEnd w:id="3213"/>
    </w:p>
    <w:p w:rsidR="00F70C91" w:rsidRPr="00EA75A6" w:rsidRDefault="00F70C91" w:rsidP="00B000AD">
      <w:pPr>
        <w:pStyle w:val="Heading4"/>
      </w:pPr>
      <w:bookmarkStart w:id="3214" w:name="_Toc415059350"/>
      <w:bookmarkStart w:id="3215" w:name="_Toc415064791"/>
      <w:bookmarkStart w:id="3216" w:name="_Toc415151414"/>
      <w:bookmarkStart w:id="3217" w:name="_Toc415151825"/>
      <w:r w:rsidRPr="00EA75A6">
        <w:t>5.7.4.1</w:t>
      </w:r>
      <w:r w:rsidRPr="00EA75A6">
        <w:tab/>
        <w:t>Conformance requirements</w:t>
      </w:r>
      <w:bookmarkEnd w:id="3214"/>
      <w:bookmarkEnd w:id="3215"/>
      <w:bookmarkEnd w:id="3216"/>
      <w:bookmarkEnd w:id="321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w:t>
      </w:r>
      <w:r w:rsidR="004260C6"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218" w:name="_Toc415059351"/>
      <w:bookmarkStart w:id="3219" w:name="_Toc415064792"/>
      <w:bookmarkStart w:id="3220" w:name="_Toc415151415"/>
      <w:bookmarkStart w:id="3221" w:name="_Toc415151826"/>
      <w:r w:rsidRPr="00EA75A6">
        <w:t>5.7.4.2</w:t>
      </w:r>
      <w:r w:rsidRPr="00EA75A6">
        <w:tab/>
        <w:t>I-Frames coding</w:t>
      </w:r>
      <w:bookmarkEnd w:id="3218"/>
      <w:bookmarkEnd w:id="3219"/>
      <w:bookmarkEnd w:id="3220"/>
      <w:bookmarkEnd w:id="3221"/>
    </w:p>
    <w:p w:rsidR="00F70C91" w:rsidRPr="00EA75A6" w:rsidRDefault="00F70C91" w:rsidP="00B000AD">
      <w:pPr>
        <w:pStyle w:val="Heading5"/>
      </w:pPr>
      <w:bookmarkStart w:id="3222" w:name="_Toc415059352"/>
      <w:bookmarkStart w:id="3223" w:name="_Toc415064793"/>
      <w:bookmarkStart w:id="3224" w:name="_Toc415151416"/>
      <w:bookmarkStart w:id="3225" w:name="_Toc415151827"/>
      <w:r w:rsidRPr="00EA75A6">
        <w:t>5.7.4.2.1</w:t>
      </w:r>
      <w:r w:rsidRPr="00EA75A6">
        <w:tab/>
        <w:t>Conformance requirements</w:t>
      </w:r>
      <w:bookmarkEnd w:id="3222"/>
      <w:bookmarkEnd w:id="3223"/>
      <w:bookmarkEnd w:id="3224"/>
      <w:bookmarkEnd w:id="322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1</w:t>
      </w:r>
      <w:r w:rsidR="004260C6" w:rsidRPr="00EA75A6">
        <w:t>.</w:t>
      </w:r>
    </w:p>
    <w:p w:rsidR="00F70C91" w:rsidRPr="00EA75A6" w:rsidRDefault="00F70C91">
      <w:r w:rsidRPr="00EA75A6">
        <w:t xml:space="preserve">There are no conformance requirements for the </w:t>
      </w:r>
      <w:r w:rsidR="00DA1512" w:rsidRPr="00EA75A6">
        <w:t>UICC</w:t>
      </w:r>
      <w:r w:rsidR="001C5AE1" w:rsidRPr="00EA75A6">
        <w:t xml:space="preserve"> for the referenced clause.</w:t>
      </w:r>
    </w:p>
    <w:p w:rsidR="00F70C91" w:rsidRPr="00EA75A6" w:rsidRDefault="00F70C91" w:rsidP="00E022B7">
      <w:pPr>
        <w:pStyle w:val="Heading4"/>
      </w:pPr>
      <w:bookmarkStart w:id="3226" w:name="_Toc415059353"/>
      <w:bookmarkStart w:id="3227" w:name="_Toc415064794"/>
      <w:bookmarkStart w:id="3228" w:name="_Toc415151417"/>
      <w:bookmarkStart w:id="3229" w:name="_Toc415151828"/>
      <w:r w:rsidRPr="00EA75A6">
        <w:t>5.7.4.3</w:t>
      </w:r>
      <w:r w:rsidRPr="00EA75A6">
        <w:tab/>
        <w:t>S-Frames coding</w:t>
      </w:r>
      <w:bookmarkEnd w:id="3226"/>
      <w:bookmarkEnd w:id="3227"/>
      <w:bookmarkEnd w:id="3228"/>
      <w:bookmarkEnd w:id="3229"/>
    </w:p>
    <w:p w:rsidR="00F70C91" w:rsidRPr="00EA75A6" w:rsidRDefault="00F70C91" w:rsidP="00E022B7">
      <w:pPr>
        <w:pStyle w:val="Heading5"/>
      </w:pPr>
      <w:bookmarkStart w:id="3230" w:name="_Toc415059354"/>
      <w:bookmarkStart w:id="3231" w:name="_Toc415064795"/>
      <w:bookmarkStart w:id="3232" w:name="_Toc415151418"/>
      <w:bookmarkStart w:id="3233" w:name="_Toc415151829"/>
      <w:r w:rsidRPr="00EA75A6">
        <w:t>5.7.4.3.1</w:t>
      </w:r>
      <w:r w:rsidRPr="00EA75A6">
        <w:tab/>
        <w:t>Conformance requirements</w:t>
      </w:r>
      <w:bookmarkEnd w:id="3230"/>
      <w:bookmarkEnd w:id="3231"/>
      <w:bookmarkEnd w:id="3232"/>
      <w:bookmarkEnd w:id="3233"/>
    </w:p>
    <w:p w:rsidR="00F70C91" w:rsidRPr="00EA75A6" w:rsidRDefault="00F70C91" w:rsidP="00E022B7">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4.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8371"/>
      </w:tblGrid>
      <w:tr w:rsidR="00F70C91" w:rsidRPr="00EA75A6" w:rsidTr="001C5AE1">
        <w:trPr>
          <w:jc w:val="center"/>
        </w:trPr>
        <w:tc>
          <w:tcPr>
            <w:tcW w:w="623" w:type="dxa"/>
          </w:tcPr>
          <w:p w:rsidR="00F70C91" w:rsidRPr="00EA75A6" w:rsidRDefault="00F70C91" w:rsidP="00E022B7">
            <w:pPr>
              <w:pStyle w:val="TAL"/>
            </w:pPr>
            <w:r w:rsidRPr="00EA75A6">
              <w:t>RQ1</w:t>
            </w:r>
          </w:p>
        </w:tc>
        <w:tc>
          <w:tcPr>
            <w:tcW w:w="8371" w:type="dxa"/>
          </w:tcPr>
          <w:p w:rsidR="00F70C91" w:rsidRPr="00EA75A6" w:rsidRDefault="00F70C91" w:rsidP="00E022B7">
            <w:pPr>
              <w:pStyle w:val="TAL"/>
              <w:rPr>
                <w:szCs w:val="16"/>
              </w:rPr>
            </w:pPr>
            <w:r w:rsidRPr="00EA75A6">
              <w:rPr>
                <w:szCs w:val="16"/>
              </w:rPr>
              <w:t>Optional type of frame shall not be used before capability negotiation is defined during initialization</w:t>
            </w:r>
            <w:r w:rsidR="004260C6" w:rsidRPr="00EA75A6">
              <w:rPr>
                <w:szCs w:val="16"/>
              </w:rPr>
              <w:t>.</w:t>
            </w:r>
          </w:p>
        </w:tc>
      </w:tr>
      <w:tr w:rsidR="00F70C91" w:rsidRPr="00EA75A6" w:rsidTr="001C5AE1">
        <w:trPr>
          <w:jc w:val="center"/>
        </w:trPr>
        <w:tc>
          <w:tcPr>
            <w:tcW w:w="623" w:type="dxa"/>
          </w:tcPr>
          <w:p w:rsidR="00F70C91" w:rsidRPr="00EA75A6" w:rsidRDefault="00F70C91" w:rsidP="00E022B7">
            <w:pPr>
              <w:pStyle w:val="TAL"/>
            </w:pPr>
            <w:r w:rsidRPr="00EA75A6">
              <w:t>RQ2</w:t>
            </w:r>
          </w:p>
        </w:tc>
        <w:tc>
          <w:tcPr>
            <w:tcW w:w="8371" w:type="dxa"/>
          </w:tcPr>
          <w:p w:rsidR="00F70C91" w:rsidRPr="00EA75A6" w:rsidRDefault="00F70C91" w:rsidP="00E022B7">
            <w:pPr>
              <w:pStyle w:val="TAL"/>
            </w:pPr>
            <w:r w:rsidRPr="00EA75A6">
              <w:t>Only one SREJ shall remain outstanding on each link direction at any one time</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3</w:t>
            </w:r>
          </w:p>
        </w:tc>
        <w:tc>
          <w:tcPr>
            <w:tcW w:w="8371" w:type="dxa"/>
          </w:tcPr>
          <w:p w:rsidR="00F70C91" w:rsidRPr="00EA75A6" w:rsidRDefault="00F70C91" w:rsidP="00E022B7">
            <w:pPr>
              <w:pStyle w:val="TAL"/>
            </w:pPr>
            <w:r w:rsidRPr="00EA75A6">
              <w:t>An endpoint shall not send a S-frame with an information field</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4</w:t>
            </w:r>
          </w:p>
        </w:tc>
        <w:tc>
          <w:tcPr>
            <w:tcW w:w="8371" w:type="dxa"/>
          </w:tcPr>
          <w:p w:rsidR="00F70C91" w:rsidRPr="00EA75A6" w:rsidRDefault="00F70C91" w:rsidP="00E022B7">
            <w:pPr>
              <w:pStyle w:val="TAL"/>
            </w:pPr>
            <w:r w:rsidRPr="00EA75A6">
              <w:t>An SREJ shall be transmitted for each erroneous frame; each frame is treated as a separate error.</w:t>
            </w:r>
          </w:p>
        </w:tc>
      </w:tr>
      <w:tr w:rsidR="00470D85" w:rsidRPr="00EA75A6" w:rsidTr="001C66F3">
        <w:trPr>
          <w:jc w:val="center"/>
        </w:trPr>
        <w:tc>
          <w:tcPr>
            <w:tcW w:w="8994" w:type="dxa"/>
            <w:gridSpan w:val="2"/>
          </w:tcPr>
          <w:p w:rsidR="00470D85" w:rsidRPr="00EA75A6" w:rsidRDefault="00470D85" w:rsidP="00470D85">
            <w:pPr>
              <w:pStyle w:val="TAN"/>
            </w:pPr>
            <w:r w:rsidRPr="00EA75A6">
              <w:t>NOTE 1:</w:t>
            </w:r>
            <w:r w:rsidRPr="00EA75A6">
              <w:tab/>
              <w:t>RQ1, RQ2 and RQ4 for the referenced clause are included in clause 5.7.7.9.1 of the present document.</w:t>
            </w:r>
          </w:p>
          <w:p w:rsidR="00470D85" w:rsidRPr="00EA75A6" w:rsidRDefault="00470D85" w:rsidP="00470D85">
            <w:pPr>
              <w:pStyle w:val="TAN"/>
            </w:pPr>
            <w:r w:rsidRPr="00EA75A6">
              <w:t>NOTE 2:</w:t>
            </w:r>
            <w:r w:rsidRPr="00EA75A6">
              <w:tab/>
              <w:t>RQ3 is a non-occurrence RQ.</w:t>
            </w:r>
          </w:p>
        </w:tc>
      </w:tr>
    </w:tbl>
    <w:p w:rsidR="00F70C91" w:rsidRPr="00EA75A6" w:rsidRDefault="00F70C91" w:rsidP="006D61B1"/>
    <w:p w:rsidR="00F70C91" w:rsidRPr="00EA75A6" w:rsidRDefault="00F70C91" w:rsidP="00B000AD">
      <w:pPr>
        <w:pStyle w:val="Heading4"/>
      </w:pPr>
      <w:bookmarkStart w:id="3234" w:name="_Toc415059355"/>
      <w:bookmarkStart w:id="3235" w:name="_Toc415064796"/>
      <w:bookmarkStart w:id="3236" w:name="_Toc415151419"/>
      <w:bookmarkStart w:id="3237" w:name="_Toc415151830"/>
      <w:r w:rsidRPr="00EA75A6">
        <w:t>5.7.4.4</w:t>
      </w:r>
      <w:r w:rsidRPr="00EA75A6">
        <w:tab/>
        <w:t>U-Frames coding</w:t>
      </w:r>
      <w:bookmarkEnd w:id="3234"/>
      <w:bookmarkEnd w:id="3235"/>
      <w:bookmarkEnd w:id="3236"/>
      <w:bookmarkEnd w:id="3237"/>
    </w:p>
    <w:p w:rsidR="00F70C91" w:rsidRPr="00EA75A6" w:rsidRDefault="00F70C91" w:rsidP="00B000AD">
      <w:pPr>
        <w:pStyle w:val="Heading5"/>
      </w:pPr>
      <w:bookmarkStart w:id="3238" w:name="_Toc415059356"/>
      <w:bookmarkStart w:id="3239" w:name="_Toc415064797"/>
      <w:bookmarkStart w:id="3240" w:name="_Toc415151420"/>
      <w:bookmarkStart w:id="3241" w:name="_Toc415151831"/>
      <w:r w:rsidRPr="00EA75A6">
        <w:t>5.7.4.4.1</w:t>
      </w:r>
      <w:r w:rsidRPr="00EA75A6">
        <w:tab/>
        <w:t>Conformance requirements</w:t>
      </w:r>
      <w:bookmarkEnd w:id="3238"/>
      <w:bookmarkEnd w:id="3239"/>
      <w:bookmarkEnd w:id="3240"/>
      <w:bookmarkEnd w:id="3241"/>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rsidP="00331B29">
            <w:pPr>
              <w:pStyle w:val="TAL"/>
            </w:pPr>
            <w:r w:rsidRPr="00EA75A6">
              <w:t xml:space="preserve">An endpoint shall only send U-Frames using modifiers specified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1C5AE1" w:rsidRPr="00EA75A6">
              <w:t>.</w:t>
            </w:r>
          </w:p>
        </w:tc>
      </w:tr>
      <w:tr w:rsidR="009F4CD1" w:rsidRPr="00EA75A6" w:rsidTr="001C66F3">
        <w:trPr>
          <w:jc w:val="center"/>
        </w:trPr>
        <w:tc>
          <w:tcPr>
            <w:tcW w:w="8312" w:type="dxa"/>
            <w:gridSpan w:val="2"/>
          </w:tcPr>
          <w:p w:rsidR="009F4CD1" w:rsidRPr="00EA75A6" w:rsidRDefault="009F4CD1" w:rsidP="009F4CD1">
            <w:pPr>
              <w:pStyle w:val="TAN"/>
            </w:pPr>
            <w:r w:rsidRPr="00EA75A6">
              <w:t>NOTE:</w:t>
            </w:r>
            <w:r w:rsidRPr="00EA75A6">
              <w:tab/>
              <w:t>RQ1 is not tested, as it is a non-occurrence RQ.</w:t>
            </w:r>
          </w:p>
        </w:tc>
      </w:tr>
    </w:tbl>
    <w:p w:rsidR="00F70C91" w:rsidRPr="00EA75A6" w:rsidRDefault="00F70C91"/>
    <w:p w:rsidR="00F70C91" w:rsidRPr="00EA75A6" w:rsidRDefault="00F70C91" w:rsidP="00B000AD">
      <w:pPr>
        <w:pStyle w:val="Heading3"/>
      </w:pPr>
      <w:bookmarkStart w:id="3242" w:name="_Toc415059357"/>
      <w:bookmarkStart w:id="3243" w:name="_Toc415064798"/>
      <w:bookmarkStart w:id="3244" w:name="_Toc415151421"/>
      <w:bookmarkStart w:id="3245" w:name="_Toc415151832"/>
      <w:r w:rsidRPr="00EA75A6">
        <w:t>5.7.5</w:t>
      </w:r>
      <w:r w:rsidRPr="00EA75A6">
        <w:tab/>
        <w:t>Changing sliding window size and endpoint capabilities</w:t>
      </w:r>
      <w:bookmarkEnd w:id="3242"/>
      <w:bookmarkEnd w:id="3243"/>
      <w:bookmarkEnd w:id="3244"/>
      <w:bookmarkEnd w:id="3245"/>
    </w:p>
    <w:p w:rsidR="00F70C91" w:rsidRPr="00EA75A6" w:rsidRDefault="00F70C91" w:rsidP="00B000AD">
      <w:pPr>
        <w:pStyle w:val="Heading4"/>
      </w:pPr>
      <w:bookmarkStart w:id="3246" w:name="_Toc415059358"/>
      <w:bookmarkStart w:id="3247" w:name="_Toc415064799"/>
      <w:bookmarkStart w:id="3248" w:name="_Toc415151422"/>
      <w:bookmarkStart w:id="3249" w:name="_Toc415151833"/>
      <w:r w:rsidRPr="00EA75A6">
        <w:t>5.7.5.1</w:t>
      </w:r>
      <w:r w:rsidRPr="00EA75A6">
        <w:tab/>
        <w:t>Conformance requirements</w:t>
      </w:r>
      <w:bookmarkEnd w:id="3246"/>
      <w:bookmarkEnd w:id="3247"/>
      <w:bookmarkEnd w:id="3248"/>
      <w:bookmarkEnd w:id="324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w:t>
      </w:r>
      <w:r w:rsidR="009B3A6D" w:rsidRPr="00EA75A6">
        <w:t>.</w:t>
      </w:r>
    </w:p>
    <w:p w:rsidR="00F70C91" w:rsidRPr="00EA75A6" w:rsidRDefault="00F70C91">
      <w:r w:rsidRPr="00EA75A6">
        <w:t>All conformance requirements for the referenced clause are included in clause 5.7.7.3.1of the present document.</w:t>
      </w:r>
    </w:p>
    <w:p w:rsidR="00F70C91" w:rsidRPr="00EA75A6" w:rsidRDefault="00F70C91" w:rsidP="00B000AD">
      <w:pPr>
        <w:pStyle w:val="Heading4"/>
      </w:pPr>
      <w:bookmarkStart w:id="3250" w:name="_Toc415059359"/>
      <w:bookmarkStart w:id="3251" w:name="_Toc415064800"/>
      <w:bookmarkStart w:id="3252" w:name="_Toc415151423"/>
      <w:bookmarkStart w:id="3253" w:name="_Toc415151834"/>
      <w:r w:rsidRPr="00EA75A6">
        <w:t>5.7.5.2</w:t>
      </w:r>
      <w:r w:rsidRPr="00EA75A6">
        <w:tab/>
        <w:t>RSET frame payload</w:t>
      </w:r>
      <w:bookmarkEnd w:id="3250"/>
      <w:bookmarkEnd w:id="3251"/>
      <w:bookmarkEnd w:id="3252"/>
      <w:bookmarkEnd w:id="3253"/>
    </w:p>
    <w:p w:rsidR="00F70C91" w:rsidRPr="00EA75A6" w:rsidRDefault="00F70C91" w:rsidP="00B000AD">
      <w:pPr>
        <w:pStyle w:val="Heading5"/>
      </w:pPr>
      <w:bookmarkStart w:id="3254" w:name="_Toc415059360"/>
      <w:bookmarkStart w:id="3255" w:name="_Toc415064801"/>
      <w:bookmarkStart w:id="3256" w:name="_Toc415151424"/>
      <w:bookmarkStart w:id="3257" w:name="_Toc415151835"/>
      <w:r w:rsidRPr="00EA75A6">
        <w:t>5.7.5.2.1</w:t>
      </w:r>
      <w:r w:rsidRPr="00EA75A6">
        <w:tab/>
        <w:t>Conformance requirements</w:t>
      </w:r>
      <w:bookmarkEnd w:id="3254"/>
      <w:bookmarkEnd w:id="3255"/>
      <w:bookmarkEnd w:id="3256"/>
      <w:bookmarkEnd w:id="3257"/>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1</w:t>
      </w:r>
      <w:r w:rsidR="009B3A6D"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258" w:name="_Toc415059361"/>
      <w:bookmarkStart w:id="3259" w:name="_Toc415064802"/>
      <w:bookmarkStart w:id="3260" w:name="_Toc415151425"/>
      <w:bookmarkStart w:id="3261" w:name="_Toc415151836"/>
      <w:r w:rsidRPr="00EA75A6">
        <w:t>5.7.5.3</w:t>
      </w:r>
      <w:r w:rsidRPr="00EA75A6">
        <w:tab/>
        <w:t>UA frame payload</w:t>
      </w:r>
      <w:bookmarkEnd w:id="3258"/>
      <w:bookmarkEnd w:id="3259"/>
      <w:bookmarkEnd w:id="3260"/>
      <w:bookmarkEnd w:id="3261"/>
    </w:p>
    <w:p w:rsidR="00F70C91" w:rsidRPr="00EA75A6" w:rsidRDefault="00F70C91" w:rsidP="00B000AD">
      <w:pPr>
        <w:pStyle w:val="Heading5"/>
      </w:pPr>
      <w:bookmarkStart w:id="3262" w:name="_Toc415059362"/>
      <w:bookmarkStart w:id="3263" w:name="_Toc415064803"/>
      <w:bookmarkStart w:id="3264" w:name="_Toc415151426"/>
      <w:bookmarkStart w:id="3265" w:name="_Toc415151837"/>
      <w:r w:rsidRPr="00EA75A6">
        <w:t>5.7.5.3.1</w:t>
      </w:r>
      <w:r w:rsidRPr="00EA75A6">
        <w:tab/>
        <w:t>Conformance requirements</w:t>
      </w:r>
      <w:bookmarkEnd w:id="3262"/>
      <w:bookmarkEnd w:id="3263"/>
      <w:bookmarkEnd w:id="3264"/>
      <w:bookmarkEnd w:id="3265"/>
    </w:p>
    <w:p w:rsidR="00C444BA" w:rsidRPr="00EA75A6" w:rsidRDefault="00C444BA" w:rsidP="001C5AE1">
      <w:pPr>
        <w:pStyle w:val="EX"/>
        <w:keepNext/>
        <w:keepLines w:val="0"/>
      </w:pPr>
      <w:r w:rsidRPr="00EA75A6">
        <w:t xml:space="preserve">Reference: </w:t>
      </w:r>
      <w:r w:rsidR="00045A8E" w:rsidRPr="00EA75A6">
        <w:t>ETSI TS 102 613</w:t>
      </w:r>
      <w:r w:rsidR="005178FD" w:rsidRPr="00EA75A6">
        <w:t xml:space="preserve"> [</w:t>
      </w:r>
      <w:fldSimple w:instr="REF REF_TS102613 \* MERGEFORMAT  \h ">
        <w:r w:rsidR="004F2024">
          <w:t>1</w:t>
        </w:r>
      </w:fldSimple>
      <w:r w:rsidR="005178FD" w:rsidRPr="00EA75A6">
        <w:t>]</w:t>
      </w:r>
      <w:r w:rsidRPr="00EA75A6">
        <w:t>, clause 10.5.2</w:t>
      </w:r>
      <w:r w:rsidR="001C5AE1" w:rsidRPr="00EA75A6">
        <w:t>.</w:t>
      </w:r>
    </w:p>
    <w:p w:rsidR="00F70C91" w:rsidRPr="00EA75A6" w:rsidRDefault="009740A5">
      <w:r w:rsidRPr="00EA75A6">
        <w:t>All conformance requirements for the referenced clause are included in clause 5.7.7.3.1 of the present document.</w:t>
      </w:r>
    </w:p>
    <w:p w:rsidR="00F70C91" w:rsidRPr="00EA75A6" w:rsidRDefault="00F70C91" w:rsidP="00E022B7">
      <w:pPr>
        <w:pStyle w:val="Heading5"/>
        <w:keepNext w:val="0"/>
        <w:keepLines w:val="0"/>
      </w:pPr>
      <w:bookmarkStart w:id="3266" w:name="_Toc415059363"/>
      <w:bookmarkStart w:id="3267" w:name="_Toc415064804"/>
      <w:bookmarkStart w:id="3268" w:name="_Toc415151427"/>
      <w:bookmarkStart w:id="3269" w:name="_Toc415151838"/>
      <w:r w:rsidRPr="00EA75A6">
        <w:lastRenderedPageBreak/>
        <w:t>5.7.5.3.2</w:t>
      </w:r>
      <w:r w:rsidRPr="00EA75A6">
        <w:tab/>
      </w:r>
      <w:r w:rsidR="009740A5" w:rsidRPr="00EA75A6">
        <w:t>Void</w:t>
      </w:r>
      <w:bookmarkEnd w:id="3266"/>
      <w:bookmarkEnd w:id="3267"/>
      <w:bookmarkEnd w:id="3268"/>
      <w:bookmarkEnd w:id="3269"/>
    </w:p>
    <w:p w:rsidR="00F70C91" w:rsidRPr="00EA75A6" w:rsidRDefault="00F70C91" w:rsidP="00E022B7">
      <w:pPr>
        <w:pStyle w:val="Heading3"/>
      </w:pPr>
      <w:bookmarkStart w:id="3270" w:name="_Toc415059364"/>
      <w:bookmarkStart w:id="3271" w:name="_Toc415064805"/>
      <w:bookmarkStart w:id="3272" w:name="_Toc415151428"/>
      <w:bookmarkStart w:id="3273" w:name="_Toc415151839"/>
      <w:r w:rsidRPr="00EA75A6">
        <w:t>5.7.6</w:t>
      </w:r>
      <w:r w:rsidRPr="00EA75A6">
        <w:tab/>
        <w:t>SHDLC context</w:t>
      </w:r>
      <w:bookmarkEnd w:id="3270"/>
      <w:bookmarkEnd w:id="3271"/>
      <w:bookmarkEnd w:id="3272"/>
      <w:bookmarkEnd w:id="3273"/>
    </w:p>
    <w:p w:rsidR="00F70C91" w:rsidRPr="00EA75A6" w:rsidRDefault="00F70C91" w:rsidP="00E022B7">
      <w:pPr>
        <w:pStyle w:val="Heading4"/>
      </w:pPr>
      <w:bookmarkStart w:id="3274" w:name="_Toc415059365"/>
      <w:bookmarkStart w:id="3275" w:name="_Toc415064806"/>
      <w:bookmarkStart w:id="3276" w:name="_Toc415151429"/>
      <w:bookmarkStart w:id="3277" w:name="_Toc415151840"/>
      <w:r w:rsidRPr="00EA75A6">
        <w:t>5.7.6.1</w:t>
      </w:r>
      <w:r w:rsidRPr="00EA75A6">
        <w:tab/>
        <w:t>Conformance requirements</w:t>
      </w:r>
      <w:bookmarkEnd w:id="3274"/>
      <w:bookmarkEnd w:id="3275"/>
      <w:bookmarkEnd w:id="3276"/>
      <w:bookmarkEnd w:id="3277"/>
    </w:p>
    <w:p w:rsidR="00F70C91" w:rsidRPr="00EA75A6" w:rsidRDefault="00F70C91" w:rsidP="00E022B7">
      <w:pPr>
        <w:pStyle w:val="EX"/>
        <w:keepNext/>
        <w:tabs>
          <w:tab w:val="left" w:pos="3867"/>
        </w:tabs>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w:t>
      </w:r>
      <w:r w:rsidR="004260C6" w:rsidRPr="00EA75A6">
        <w:t>.</w:t>
      </w:r>
    </w:p>
    <w:p w:rsidR="00F70C91" w:rsidRPr="00EA75A6" w:rsidRDefault="00F70C91" w:rsidP="00E022B7">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278" w:name="_Toc415059366"/>
      <w:bookmarkStart w:id="3279" w:name="_Toc415064807"/>
      <w:bookmarkStart w:id="3280" w:name="_Toc415151430"/>
      <w:bookmarkStart w:id="3281" w:name="_Toc415151841"/>
      <w:r w:rsidRPr="00EA75A6">
        <w:t>5.7.6.2</w:t>
      </w:r>
      <w:r w:rsidRPr="00EA75A6">
        <w:tab/>
        <w:t>Constants</w:t>
      </w:r>
      <w:bookmarkEnd w:id="3278"/>
      <w:bookmarkEnd w:id="3279"/>
      <w:bookmarkEnd w:id="3280"/>
      <w:bookmarkEnd w:id="3281"/>
    </w:p>
    <w:p w:rsidR="00F70C91" w:rsidRPr="00EA75A6" w:rsidRDefault="00F70C91" w:rsidP="00B000AD">
      <w:pPr>
        <w:pStyle w:val="Heading5"/>
      </w:pPr>
      <w:bookmarkStart w:id="3282" w:name="_Toc415059367"/>
      <w:bookmarkStart w:id="3283" w:name="_Toc415064808"/>
      <w:bookmarkStart w:id="3284" w:name="_Toc415151431"/>
      <w:bookmarkStart w:id="3285" w:name="_Toc415151842"/>
      <w:r w:rsidRPr="00EA75A6">
        <w:t>5.7.6.2.1</w:t>
      </w:r>
      <w:r w:rsidRPr="00EA75A6">
        <w:tab/>
        <w:t>Conformance requirements</w:t>
      </w:r>
      <w:bookmarkEnd w:id="3282"/>
      <w:bookmarkEnd w:id="3283"/>
      <w:bookmarkEnd w:id="3284"/>
      <w:bookmarkEnd w:id="3285"/>
    </w:p>
    <w:p w:rsidR="00F70C91" w:rsidRPr="00EA75A6" w:rsidRDefault="00F70C91" w:rsidP="009B3A6D">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1</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pPr>
              <w:pStyle w:val="TAL"/>
            </w:pPr>
            <w:r w:rsidRPr="00EA75A6">
              <w:t>I-frames shall be acknowledged within T1.</w:t>
            </w:r>
          </w:p>
        </w:tc>
      </w:tr>
      <w:tr w:rsidR="00F70C91" w:rsidRPr="00EA75A6" w:rsidTr="004260C6">
        <w:trPr>
          <w:jc w:val="center"/>
        </w:trPr>
        <w:tc>
          <w:tcPr>
            <w:tcW w:w="727" w:type="dxa"/>
          </w:tcPr>
          <w:p w:rsidR="00F70C91" w:rsidRPr="00EA75A6" w:rsidRDefault="00F70C91">
            <w:pPr>
              <w:pStyle w:val="TAL"/>
            </w:pPr>
            <w:r w:rsidRPr="00EA75A6">
              <w:t>RQ2</w:t>
            </w:r>
          </w:p>
        </w:tc>
        <w:tc>
          <w:tcPr>
            <w:tcW w:w="7585" w:type="dxa"/>
          </w:tcPr>
          <w:p w:rsidR="00F70C91" w:rsidRPr="00EA75A6" w:rsidRDefault="00F70C91">
            <w:pPr>
              <w:pStyle w:val="TAL"/>
            </w:pPr>
            <w:r w:rsidRPr="00EA75A6">
              <w:t>If the I-frames are not acknowledged, an endpoint shall retransmit these frames not sooner than T2</w:t>
            </w:r>
            <w:r w:rsidR="009B3A6D" w:rsidRPr="00EA75A6">
              <w:t>.</w:t>
            </w:r>
          </w:p>
        </w:tc>
      </w:tr>
      <w:tr w:rsidR="00F70C91" w:rsidRPr="00EA75A6" w:rsidTr="004260C6">
        <w:trPr>
          <w:jc w:val="center"/>
        </w:trPr>
        <w:tc>
          <w:tcPr>
            <w:tcW w:w="727" w:type="dxa"/>
          </w:tcPr>
          <w:p w:rsidR="00F70C91" w:rsidRPr="00EA75A6" w:rsidRDefault="00F70C91">
            <w:pPr>
              <w:pStyle w:val="TAL"/>
            </w:pPr>
            <w:r w:rsidRPr="00EA75A6">
              <w:t>RQ3</w:t>
            </w:r>
          </w:p>
        </w:tc>
        <w:tc>
          <w:tcPr>
            <w:tcW w:w="7585" w:type="dxa"/>
          </w:tcPr>
          <w:p w:rsidR="00F70C91" w:rsidRPr="00EA75A6" w:rsidRDefault="00F70C91">
            <w:pPr>
              <w:pStyle w:val="TAL"/>
            </w:pPr>
            <w:r w:rsidRPr="00EA75A6">
              <w:t>An endpoint shall retry to setup link</w:t>
            </w:r>
            <w:r w:rsidR="002A0C00" w:rsidRPr="00EA75A6">
              <w:t xml:space="preserve"> </w:t>
            </w:r>
            <w:r w:rsidRPr="00EA75A6">
              <w:t>if the targeted endpoint did not answer with a UA or a RSET frame to a RSET frame within T3</w:t>
            </w:r>
            <w:r w:rsidR="001C5AE1" w:rsidRPr="00EA75A6">
              <w:t xml:space="preserve"> </w:t>
            </w:r>
            <w:r w:rsidRPr="00EA75A6">
              <w:t>(5</w:t>
            </w:r>
            <w:r w:rsidR="001C5AE1" w:rsidRPr="00EA75A6">
              <w:t xml:space="preserve"> </w:t>
            </w:r>
            <w:r w:rsidRPr="00EA75A6">
              <w:t>ms)</w:t>
            </w:r>
            <w:r w:rsidR="009B3A6D" w:rsidRPr="00EA75A6">
              <w:t>.</w:t>
            </w:r>
          </w:p>
        </w:tc>
      </w:tr>
      <w:tr w:rsidR="00470D85" w:rsidRPr="00EA75A6" w:rsidTr="001C66F3">
        <w:trPr>
          <w:jc w:val="center"/>
        </w:trPr>
        <w:tc>
          <w:tcPr>
            <w:tcW w:w="8312" w:type="dxa"/>
            <w:gridSpan w:val="2"/>
          </w:tcPr>
          <w:p w:rsidR="00470D85" w:rsidRPr="00EA75A6" w:rsidRDefault="00470D85" w:rsidP="00470D85">
            <w:pPr>
              <w:pStyle w:val="TAN"/>
            </w:pPr>
            <w:r w:rsidRPr="00EA75A6">
              <w:t>NOTE 1:</w:t>
            </w:r>
            <w:r w:rsidRPr="00EA75A6">
              <w:tab/>
              <w:t>RQ1 for the referenced clause is included in clause 5.7.7.5.1 of the present document.</w:t>
            </w:r>
          </w:p>
          <w:p w:rsidR="00470D85" w:rsidRPr="00EA75A6" w:rsidRDefault="00470D85" w:rsidP="00470D85">
            <w:pPr>
              <w:pStyle w:val="TAN"/>
            </w:pPr>
            <w:r w:rsidRPr="00EA75A6">
              <w:t>NOTE 2:</w:t>
            </w:r>
            <w:r w:rsidRPr="00EA75A6">
              <w:tab/>
              <w:t>RQ2 for the referenced clause is included in clause 5.7.7.7.1 of the present document.</w:t>
            </w:r>
          </w:p>
          <w:p w:rsidR="00470D85" w:rsidRPr="00EA75A6" w:rsidRDefault="00470D85" w:rsidP="00470D85">
            <w:pPr>
              <w:pStyle w:val="TAN"/>
            </w:pPr>
            <w:r w:rsidRPr="00EA75A6">
              <w:t>NOTE 3:</w:t>
            </w:r>
            <w:r w:rsidRPr="00EA75A6">
              <w:tab/>
              <w:t>RQ3 for the referenced clause is included in clause 5.7.7.3.1 of the present document.</w:t>
            </w:r>
          </w:p>
        </w:tc>
      </w:tr>
    </w:tbl>
    <w:p w:rsidR="00F70C91" w:rsidRPr="00EA75A6" w:rsidRDefault="00F70C91"/>
    <w:p w:rsidR="00F70C91" w:rsidRPr="00EA75A6" w:rsidRDefault="00C92D20" w:rsidP="00B000AD">
      <w:pPr>
        <w:pStyle w:val="Heading4"/>
      </w:pPr>
      <w:bookmarkStart w:id="3286" w:name="_Toc415059368"/>
      <w:bookmarkStart w:id="3287" w:name="_Toc415064809"/>
      <w:bookmarkStart w:id="3288" w:name="_Toc415151432"/>
      <w:bookmarkStart w:id="3289" w:name="_Toc415151843"/>
      <w:r w:rsidRPr="00EA75A6">
        <w:t>5.7.6.3</w:t>
      </w:r>
      <w:r w:rsidR="00F70C91" w:rsidRPr="00EA75A6">
        <w:tab/>
        <w:t>Variables</w:t>
      </w:r>
      <w:bookmarkEnd w:id="3286"/>
      <w:bookmarkEnd w:id="3287"/>
      <w:bookmarkEnd w:id="3288"/>
      <w:bookmarkEnd w:id="3289"/>
    </w:p>
    <w:p w:rsidR="00F70C91" w:rsidRPr="00EA75A6" w:rsidRDefault="00F70C91" w:rsidP="00B000AD">
      <w:pPr>
        <w:pStyle w:val="Heading5"/>
      </w:pPr>
      <w:bookmarkStart w:id="3290" w:name="_Toc415059369"/>
      <w:bookmarkStart w:id="3291" w:name="_Toc415064810"/>
      <w:bookmarkStart w:id="3292" w:name="_Toc415151433"/>
      <w:bookmarkStart w:id="3293" w:name="_Toc415151844"/>
      <w:r w:rsidRPr="00EA75A6">
        <w:t>5.7.</w:t>
      </w:r>
      <w:r w:rsidR="00C92D20" w:rsidRPr="00EA75A6">
        <w:t>6</w:t>
      </w:r>
      <w:r w:rsidRPr="00EA75A6">
        <w:t>.3.1</w:t>
      </w:r>
      <w:r w:rsidRPr="00EA75A6">
        <w:tab/>
        <w:t>Conformance requirements</w:t>
      </w:r>
      <w:bookmarkEnd w:id="3290"/>
      <w:bookmarkEnd w:id="3291"/>
      <w:bookmarkEnd w:id="3292"/>
      <w:bookmarkEnd w:id="3293"/>
    </w:p>
    <w:p w:rsidR="00F70C91" w:rsidRPr="00EA75A6" w:rsidRDefault="00F70C91" w:rsidP="001A3BE0">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2</w:t>
      </w:r>
      <w:r w:rsidR="009B3A6D" w:rsidRPr="00EA75A6">
        <w:t>.</w:t>
      </w:r>
    </w:p>
    <w:p w:rsidR="00F70C91" w:rsidRPr="00EA75A6" w:rsidRDefault="00F70C91">
      <w:r w:rsidRPr="00EA75A6">
        <w:t>All conformance requirements for the referenced clause are included in clause 5.7.7.5.1 of the present document.</w:t>
      </w:r>
    </w:p>
    <w:p w:rsidR="00F70C91" w:rsidRPr="00EA75A6" w:rsidRDefault="00C92D20" w:rsidP="00B000AD">
      <w:pPr>
        <w:pStyle w:val="Heading4"/>
      </w:pPr>
      <w:bookmarkStart w:id="3294" w:name="_Toc415059370"/>
      <w:bookmarkStart w:id="3295" w:name="_Toc415064811"/>
      <w:bookmarkStart w:id="3296" w:name="_Toc415151434"/>
      <w:bookmarkStart w:id="3297" w:name="_Toc415151845"/>
      <w:r w:rsidRPr="00EA75A6">
        <w:t>5.7.6.4</w:t>
      </w:r>
      <w:r w:rsidR="00F70C91" w:rsidRPr="00EA75A6">
        <w:tab/>
        <w:t>Initial Reset state</w:t>
      </w:r>
      <w:bookmarkEnd w:id="3294"/>
      <w:bookmarkEnd w:id="3295"/>
      <w:bookmarkEnd w:id="3296"/>
      <w:bookmarkEnd w:id="3297"/>
    </w:p>
    <w:p w:rsidR="00F70C91" w:rsidRPr="00EA75A6" w:rsidRDefault="00F70C91" w:rsidP="00B000AD">
      <w:pPr>
        <w:pStyle w:val="Heading5"/>
      </w:pPr>
      <w:bookmarkStart w:id="3298" w:name="_Toc415059371"/>
      <w:bookmarkStart w:id="3299" w:name="_Toc415064812"/>
      <w:bookmarkStart w:id="3300" w:name="_Toc415151435"/>
      <w:bookmarkStart w:id="3301" w:name="_Toc415151846"/>
      <w:r w:rsidRPr="00EA75A6">
        <w:t>5.7.6.4.1</w:t>
      </w:r>
      <w:r w:rsidRPr="00EA75A6">
        <w:tab/>
        <w:t>Conformance requirements</w:t>
      </w:r>
      <w:bookmarkEnd w:id="3298"/>
      <w:bookmarkEnd w:id="3299"/>
      <w:bookmarkEnd w:id="3300"/>
      <w:bookmarkEnd w:id="3301"/>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6.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7585"/>
      </w:tblGrid>
      <w:tr w:rsidR="00F70C91" w:rsidRPr="00EA75A6" w:rsidTr="004260C6">
        <w:trPr>
          <w:jc w:val="center"/>
        </w:trPr>
        <w:tc>
          <w:tcPr>
            <w:tcW w:w="623" w:type="dxa"/>
          </w:tcPr>
          <w:p w:rsidR="00F70C91" w:rsidRPr="00EA75A6" w:rsidRDefault="00F70C91">
            <w:pPr>
              <w:pStyle w:val="TAL"/>
            </w:pPr>
            <w:r w:rsidRPr="00EA75A6">
              <w:t>RQ1</w:t>
            </w:r>
          </w:p>
        </w:tc>
        <w:tc>
          <w:tcPr>
            <w:tcW w:w="7585" w:type="dxa"/>
          </w:tcPr>
          <w:p w:rsidR="00F70C91" w:rsidRPr="00EA75A6" w:rsidRDefault="00F70C91">
            <w:pPr>
              <w:pStyle w:val="TAL"/>
            </w:pPr>
            <w:r w:rsidRPr="00EA75A6">
              <w:t>The following initial states shall apply in every endpoint after successful link establishment: N(S) = N(R) = DN(R) = 0</w:t>
            </w:r>
            <w:r w:rsidR="009B3A6D" w:rsidRPr="00EA75A6">
              <w:t>.</w:t>
            </w:r>
          </w:p>
        </w:tc>
      </w:tr>
      <w:tr w:rsidR="006A7E51" w:rsidRPr="00EA75A6" w:rsidTr="001B794F">
        <w:trPr>
          <w:jc w:val="center"/>
        </w:trPr>
        <w:tc>
          <w:tcPr>
            <w:tcW w:w="8208" w:type="dxa"/>
            <w:gridSpan w:val="2"/>
          </w:tcPr>
          <w:p w:rsidR="006A7E51" w:rsidRPr="00EA75A6" w:rsidRDefault="006A7E51">
            <w:pPr>
              <w:pStyle w:val="TAL"/>
            </w:pPr>
            <w:ins w:id="3302" w:author="SCP(15)000098r1" w:date="2017-09-12T17:04:00Z">
              <w:r>
                <w:t xml:space="preserve">NOTE: RQ1 is only tested in a standardised manner for the scenario in which the terminal initiates SHDLC link establishment. For the scenario in which the UICC initiates SHDLC link establishment, see Annex </w:t>
              </w:r>
            </w:ins>
            <w:ins w:id="3303" w:author="SCP(15)000098r1" w:date="2017-09-12T17:05:00Z">
              <w:r>
                <w:t>D</w:t>
              </w:r>
            </w:ins>
            <w:ins w:id="3304" w:author="SCP(15)000098r1" w:date="2017-09-12T17:04:00Z">
              <w:r>
                <w:t xml:space="preserve">. </w:t>
              </w:r>
            </w:ins>
          </w:p>
        </w:tc>
      </w:tr>
    </w:tbl>
    <w:p w:rsidR="00F70C91" w:rsidRPr="00EA75A6" w:rsidRDefault="00F70C91"/>
    <w:p w:rsidR="00F70C91" w:rsidRPr="00EA75A6" w:rsidRDefault="00F70C91" w:rsidP="00B000AD">
      <w:pPr>
        <w:pStyle w:val="Heading5"/>
      </w:pPr>
      <w:bookmarkStart w:id="3305" w:name="_Toc415059372"/>
      <w:bookmarkStart w:id="3306" w:name="_Toc415064813"/>
      <w:bookmarkStart w:id="3307" w:name="_Toc415151436"/>
      <w:bookmarkStart w:id="3308" w:name="_Toc415151847"/>
      <w:r w:rsidRPr="00EA75A6">
        <w:t>5.7.6.4.2</w:t>
      </w:r>
      <w:r w:rsidRPr="00EA75A6">
        <w:tab/>
      </w:r>
      <w:del w:id="3309" w:author="SCP(15)000098r1" w:date="2017-09-12T17:05:00Z">
        <w:r w:rsidRPr="00EA75A6" w:rsidDel="006A7E51">
          <w:delText xml:space="preserve">Test case 1: initial state at link reset </w:delText>
        </w:r>
        <w:r w:rsidR="00836EB5" w:rsidRPr="00EA75A6" w:rsidDel="006A7E51">
          <w:delText>-</w:delText>
        </w:r>
        <w:r w:rsidRPr="00EA75A6" w:rsidDel="006A7E51">
          <w:delText xml:space="preserve"> reset by the </w:delText>
        </w:r>
        <w:r w:rsidR="00DA1512" w:rsidRPr="00EA75A6" w:rsidDel="006A7E51">
          <w:delText>UICC</w:delText>
        </w:r>
      </w:del>
      <w:bookmarkEnd w:id="3305"/>
      <w:bookmarkEnd w:id="3306"/>
      <w:bookmarkEnd w:id="3307"/>
      <w:bookmarkEnd w:id="3308"/>
      <w:ins w:id="3310" w:author="SCP(15)000098r1" w:date="2017-09-12T17:05:00Z">
        <w:r w:rsidR="006A7E51">
          <w:t>Void</w:t>
        </w:r>
      </w:ins>
    </w:p>
    <w:p w:rsidR="00F70C91" w:rsidRPr="00EA75A6" w:rsidDel="006A7E51" w:rsidRDefault="00F70C91" w:rsidP="00537C80">
      <w:pPr>
        <w:pStyle w:val="H6"/>
        <w:rPr>
          <w:del w:id="3311" w:author="SCP(15)000098r1" w:date="2017-09-12T17:06:00Z"/>
        </w:rPr>
      </w:pPr>
      <w:del w:id="3312" w:author="SCP(15)000098r1" w:date="2017-09-12T17:06:00Z">
        <w:r w:rsidRPr="00EA75A6" w:rsidDel="006A7E51">
          <w:delText>5.7.6.4.2.1</w:delText>
        </w:r>
        <w:r w:rsidRPr="00EA75A6" w:rsidDel="006A7E51">
          <w:tab/>
          <w:delText>Test execution</w:delText>
        </w:r>
      </w:del>
    </w:p>
    <w:p w:rsidR="00F87F1D" w:rsidRPr="00EA75A6" w:rsidDel="006A7E51" w:rsidRDefault="00F87F1D" w:rsidP="00F87F1D">
      <w:pPr>
        <w:rPr>
          <w:del w:id="3313" w:author="SCP(15)000098r1" w:date="2017-09-12T17:06:00Z"/>
        </w:rPr>
      </w:pPr>
      <w:del w:id="3314"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315" w:author="SCP(15)000098r1" w:date="2017-09-12T17:06:00Z"/>
          <w:lang w:eastAsia="fr-FR"/>
        </w:rPr>
      </w:pPr>
      <w:del w:id="3316"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317" w:author="SCP(15)000098r1" w:date="2017-09-12T17:06:00Z"/>
          <w:lang w:eastAsia="fr-FR"/>
        </w:rPr>
      </w:pPr>
      <w:del w:id="3318"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319" w:author="SCP(15)000098r1" w:date="2017-09-12T17:06:00Z"/>
        </w:rPr>
      </w:pPr>
      <w:del w:id="3320" w:author="SCP(15)000098r1" w:date="2017-09-12T17:06:00Z">
        <w:r w:rsidRPr="00EA75A6" w:rsidDel="006A7E51">
          <w:delText>5.7.6.4.2.2</w:delText>
        </w:r>
        <w:r w:rsidRPr="00EA75A6" w:rsidDel="006A7E51">
          <w:tab/>
          <w:delText>Initial conditions</w:delText>
        </w:r>
      </w:del>
    </w:p>
    <w:p w:rsidR="00F70C91" w:rsidRPr="00EA75A6" w:rsidDel="006A7E51" w:rsidRDefault="00F70C91">
      <w:pPr>
        <w:pStyle w:val="B1"/>
        <w:rPr>
          <w:del w:id="3321" w:author="SCP(15)000098r1" w:date="2017-09-12T17:06:00Z"/>
        </w:rPr>
      </w:pPr>
      <w:del w:id="3322" w:author="SCP(15)000098r1" w:date="2017-09-12T17:06:00Z">
        <w:r w:rsidRPr="00EA75A6" w:rsidDel="006A7E51">
          <w:delText>SHDLC link is established and idle, i.e. no further communication is expected.</w:delText>
        </w:r>
      </w:del>
    </w:p>
    <w:p w:rsidR="00F70C91" w:rsidRPr="00EA75A6" w:rsidDel="006A7E51" w:rsidRDefault="00F70C91" w:rsidP="002A0C00">
      <w:pPr>
        <w:pStyle w:val="H6"/>
        <w:rPr>
          <w:del w:id="3323" w:author="SCP(15)000098r1" w:date="2017-09-12T17:06:00Z"/>
        </w:rPr>
      </w:pPr>
      <w:del w:id="3324" w:author="SCP(15)000098r1" w:date="2017-09-12T17:06:00Z">
        <w:r w:rsidRPr="00EA75A6" w:rsidDel="006A7E51">
          <w:lastRenderedPageBreak/>
          <w:delText>5.7.6.4.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70C91" w:rsidRPr="00EA75A6" w:rsidDel="006A7E51" w:rsidTr="00021DFC">
        <w:trPr>
          <w:jc w:val="center"/>
          <w:del w:id="3325" w:author="SCP(15)000098r1" w:date="2017-09-12T17:06:00Z"/>
        </w:trPr>
        <w:tc>
          <w:tcPr>
            <w:tcW w:w="580" w:type="dxa"/>
          </w:tcPr>
          <w:p w:rsidR="00F70C91" w:rsidRPr="00EA75A6" w:rsidDel="006A7E51" w:rsidRDefault="00F70C91" w:rsidP="002319A2">
            <w:pPr>
              <w:pStyle w:val="TAH"/>
              <w:rPr>
                <w:del w:id="3326" w:author="SCP(15)000098r1" w:date="2017-09-12T17:06:00Z"/>
              </w:rPr>
            </w:pPr>
            <w:del w:id="3327" w:author="SCP(15)000098r1" w:date="2017-09-12T17:06:00Z">
              <w:r w:rsidRPr="00EA75A6" w:rsidDel="006A7E51">
                <w:delText>Step</w:delText>
              </w:r>
            </w:del>
          </w:p>
        </w:tc>
        <w:tc>
          <w:tcPr>
            <w:tcW w:w="1575" w:type="dxa"/>
          </w:tcPr>
          <w:p w:rsidR="00F70C91" w:rsidRPr="00EA75A6" w:rsidDel="006A7E51" w:rsidRDefault="00F70C91" w:rsidP="002319A2">
            <w:pPr>
              <w:pStyle w:val="TAH"/>
              <w:rPr>
                <w:del w:id="3328" w:author="SCP(15)000098r1" w:date="2017-09-12T17:06:00Z"/>
              </w:rPr>
            </w:pPr>
            <w:del w:id="3329" w:author="SCP(15)000098r1" w:date="2017-09-12T17:06:00Z">
              <w:r w:rsidRPr="00EA75A6" w:rsidDel="006A7E51">
                <w:delText>Direction</w:delText>
              </w:r>
            </w:del>
          </w:p>
        </w:tc>
        <w:tc>
          <w:tcPr>
            <w:tcW w:w="6804" w:type="dxa"/>
          </w:tcPr>
          <w:p w:rsidR="00F70C91" w:rsidRPr="00EA75A6" w:rsidDel="006A7E51" w:rsidRDefault="00F70C91" w:rsidP="002319A2">
            <w:pPr>
              <w:pStyle w:val="TAH"/>
              <w:rPr>
                <w:del w:id="3330" w:author="SCP(15)000098r1" w:date="2017-09-12T17:06:00Z"/>
              </w:rPr>
            </w:pPr>
            <w:del w:id="3331" w:author="SCP(15)000098r1" w:date="2017-09-12T17:06:00Z">
              <w:r w:rsidRPr="00EA75A6" w:rsidDel="006A7E51">
                <w:delText>Description</w:delText>
              </w:r>
            </w:del>
          </w:p>
        </w:tc>
        <w:tc>
          <w:tcPr>
            <w:tcW w:w="736" w:type="dxa"/>
          </w:tcPr>
          <w:p w:rsidR="00F70C91" w:rsidRPr="00EA75A6" w:rsidDel="006A7E51" w:rsidRDefault="00F70C91" w:rsidP="002319A2">
            <w:pPr>
              <w:pStyle w:val="TAH"/>
              <w:rPr>
                <w:del w:id="3332" w:author="SCP(15)000098r1" w:date="2017-09-12T17:06:00Z"/>
              </w:rPr>
            </w:pPr>
            <w:del w:id="3333" w:author="SCP(15)000098r1" w:date="2017-09-12T17:06:00Z">
              <w:r w:rsidRPr="00EA75A6" w:rsidDel="006A7E51">
                <w:delText>RQ</w:delText>
              </w:r>
            </w:del>
          </w:p>
        </w:tc>
      </w:tr>
      <w:tr w:rsidR="00F70C91" w:rsidRPr="00EA75A6" w:rsidDel="006A7E51" w:rsidTr="00021DFC">
        <w:trPr>
          <w:jc w:val="center"/>
          <w:del w:id="3334" w:author="SCP(15)000098r1" w:date="2017-09-12T17:06:00Z"/>
        </w:trPr>
        <w:tc>
          <w:tcPr>
            <w:tcW w:w="580" w:type="dxa"/>
            <w:vAlign w:val="center"/>
          </w:tcPr>
          <w:p w:rsidR="00F70C91" w:rsidRPr="00EA75A6" w:rsidDel="006A7E51" w:rsidRDefault="00F70C91">
            <w:pPr>
              <w:pStyle w:val="TAC"/>
              <w:rPr>
                <w:del w:id="3335" w:author="SCP(15)000098r1" w:date="2017-09-12T17:06:00Z"/>
              </w:rPr>
            </w:pPr>
            <w:del w:id="3336" w:author="SCP(15)000098r1" w:date="2017-09-12T17:06:00Z">
              <w:r w:rsidRPr="00EA75A6" w:rsidDel="006A7E51">
                <w:delText>1</w:delText>
              </w:r>
            </w:del>
          </w:p>
        </w:tc>
        <w:tc>
          <w:tcPr>
            <w:tcW w:w="1575" w:type="dxa"/>
            <w:vAlign w:val="center"/>
          </w:tcPr>
          <w:p w:rsidR="00F70C91" w:rsidRPr="00EA75A6" w:rsidDel="006A7E51" w:rsidRDefault="00F70C91">
            <w:pPr>
              <w:pStyle w:val="TAC"/>
              <w:rPr>
                <w:del w:id="3337" w:author="SCP(15)000098r1" w:date="2017-09-12T17:06:00Z"/>
              </w:rPr>
            </w:pPr>
            <w:del w:id="3338" w:author="SCP(15)000098r1" w:date="2017-09-12T17:06:00Z">
              <w:r w:rsidRPr="00EA75A6" w:rsidDel="006A7E51">
                <w:delText xml:space="preserve">User </w:delText>
              </w:r>
              <w:r w:rsidRPr="00EA75A6" w:rsidDel="006A7E51">
                <w:sym w:font="Wingdings" w:char="F0E0"/>
              </w:r>
              <w:r w:rsidRPr="00EA75A6" w:rsidDel="006A7E51">
                <w:delText xml:space="preserve"> </w:delText>
              </w:r>
              <w:r w:rsidR="00DA1512" w:rsidRPr="00EA75A6" w:rsidDel="006A7E51">
                <w:delText>UICC</w:delText>
              </w:r>
            </w:del>
          </w:p>
        </w:tc>
        <w:tc>
          <w:tcPr>
            <w:tcW w:w="6804" w:type="dxa"/>
            <w:vAlign w:val="center"/>
          </w:tcPr>
          <w:p w:rsidR="00F70C91" w:rsidRPr="00EA75A6" w:rsidDel="006A7E51" w:rsidRDefault="00F70C91">
            <w:pPr>
              <w:pStyle w:val="TAL"/>
              <w:rPr>
                <w:del w:id="3339" w:author="SCP(15)000098r1" w:date="2017-09-12T17:06:00Z"/>
              </w:rPr>
            </w:pPr>
            <w:del w:id="3340" w:author="SCP(15)000098r1" w:date="2017-09-12T17:06:00Z">
              <w:r w:rsidRPr="00EA75A6" w:rsidDel="006A7E51">
                <w:delText xml:space="preserve">Trigger the </w:delText>
              </w:r>
              <w:r w:rsidR="00DA1512" w:rsidRPr="00EA75A6" w:rsidDel="006A7E51">
                <w:delText>UICC</w:delText>
              </w:r>
              <w:r w:rsidRPr="00EA75A6" w:rsidDel="006A7E51">
                <w:delText xml:space="preserve"> to reset the SHDLC link</w:delText>
              </w:r>
              <w:r w:rsidR="004260C6" w:rsidRPr="00EA75A6" w:rsidDel="006A7E51">
                <w:delText>.</w:delText>
              </w:r>
            </w:del>
          </w:p>
        </w:tc>
        <w:tc>
          <w:tcPr>
            <w:tcW w:w="736" w:type="dxa"/>
            <w:vAlign w:val="center"/>
          </w:tcPr>
          <w:p w:rsidR="00F70C91" w:rsidRPr="00EA75A6" w:rsidDel="006A7E51" w:rsidRDefault="00F70C91">
            <w:pPr>
              <w:pStyle w:val="TAC"/>
              <w:rPr>
                <w:del w:id="3341" w:author="SCP(15)000098r1" w:date="2017-09-12T17:06:00Z"/>
              </w:rPr>
            </w:pPr>
          </w:p>
        </w:tc>
      </w:tr>
      <w:tr w:rsidR="00F70C91" w:rsidRPr="00EA75A6" w:rsidDel="006A7E51" w:rsidTr="00021DFC">
        <w:trPr>
          <w:jc w:val="center"/>
          <w:del w:id="3342" w:author="SCP(15)000098r1" w:date="2017-09-12T17:06:00Z"/>
        </w:trPr>
        <w:tc>
          <w:tcPr>
            <w:tcW w:w="580" w:type="dxa"/>
            <w:vAlign w:val="center"/>
          </w:tcPr>
          <w:p w:rsidR="00F70C91" w:rsidRPr="00EA75A6" w:rsidDel="006A7E51" w:rsidRDefault="00F70C91">
            <w:pPr>
              <w:pStyle w:val="TAC"/>
              <w:rPr>
                <w:del w:id="3343" w:author="SCP(15)000098r1" w:date="2017-09-12T17:06:00Z"/>
              </w:rPr>
            </w:pPr>
            <w:del w:id="3344" w:author="SCP(15)000098r1" w:date="2017-09-12T17:06:00Z">
              <w:r w:rsidRPr="00EA75A6" w:rsidDel="006A7E51">
                <w:delText>2</w:delText>
              </w:r>
            </w:del>
          </w:p>
        </w:tc>
        <w:tc>
          <w:tcPr>
            <w:tcW w:w="1575" w:type="dxa"/>
            <w:vAlign w:val="center"/>
          </w:tcPr>
          <w:p w:rsidR="00F70C91" w:rsidRPr="00EA75A6" w:rsidDel="006A7E51" w:rsidRDefault="00DA1512">
            <w:pPr>
              <w:pStyle w:val="TAC"/>
              <w:rPr>
                <w:del w:id="3345" w:author="SCP(15)000098r1" w:date="2017-09-12T17:06:00Z"/>
              </w:rPr>
            </w:pPr>
            <w:del w:id="3346"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347" w:author="SCP(15)000098r1" w:date="2017-09-12T17:06:00Z"/>
              </w:rPr>
            </w:pPr>
            <w:del w:id="3348" w:author="SCP(15)000098r1" w:date="2017-09-12T17:06:00Z">
              <w:r w:rsidRPr="00EA75A6" w:rsidDel="006A7E51">
                <w:delText>Send RSET</w:delText>
              </w:r>
              <w:r w:rsidR="004260C6" w:rsidRPr="00EA75A6" w:rsidDel="006A7E51">
                <w:delText>.</w:delText>
              </w:r>
            </w:del>
          </w:p>
        </w:tc>
        <w:tc>
          <w:tcPr>
            <w:tcW w:w="736" w:type="dxa"/>
            <w:vAlign w:val="center"/>
          </w:tcPr>
          <w:p w:rsidR="00F70C91" w:rsidRPr="00EA75A6" w:rsidDel="006A7E51" w:rsidRDefault="00F70C91">
            <w:pPr>
              <w:pStyle w:val="TAC"/>
              <w:rPr>
                <w:del w:id="3349" w:author="SCP(15)000098r1" w:date="2017-09-12T17:06:00Z"/>
              </w:rPr>
            </w:pPr>
          </w:p>
        </w:tc>
      </w:tr>
      <w:tr w:rsidR="00F70C91" w:rsidRPr="00EA75A6" w:rsidDel="006A7E51" w:rsidTr="00021DFC">
        <w:trPr>
          <w:jc w:val="center"/>
          <w:del w:id="3350" w:author="SCP(15)000098r1" w:date="2017-09-12T17:06:00Z"/>
        </w:trPr>
        <w:tc>
          <w:tcPr>
            <w:tcW w:w="580" w:type="dxa"/>
            <w:vAlign w:val="center"/>
          </w:tcPr>
          <w:p w:rsidR="00F70C91" w:rsidRPr="00EA75A6" w:rsidDel="006A7E51" w:rsidRDefault="00F70C91">
            <w:pPr>
              <w:pStyle w:val="TAC"/>
              <w:rPr>
                <w:del w:id="3351" w:author="SCP(15)000098r1" w:date="2017-09-12T17:06:00Z"/>
              </w:rPr>
            </w:pPr>
            <w:del w:id="3352" w:author="SCP(15)000098r1" w:date="2017-09-12T17:06:00Z">
              <w:r w:rsidRPr="00EA75A6" w:rsidDel="006A7E51">
                <w:delText>3</w:delText>
              </w:r>
            </w:del>
          </w:p>
        </w:tc>
        <w:tc>
          <w:tcPr>
            <w:tcW w:w="1575" w:type="dxa"/>
            <w:vAlign w:val="center"/>
          </w:tcPr>
          <w:p w:rsidR="00F70C91" w:rsidRPr="00EA75A6" w:rsidDel="006A7E51" w:rsidRDefault="00DA1512">
            <w:pPr>
              <w:pStyle w:val="TAC"/>
              <w:rPr>
                <w:del w:id="3353" w:author="SCP(15)000098r1" w:date="2017-09-12T17:06:00Z"/>
              </w:rPr>
            </w:pPr>
            <w:del w:id="3354"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355" w:author="SCP(15)000098r1" w:date="2017-09-12T17:06:00Z"/>
              </w:rPr>
            </w:pPr>
            <w:del w:id="3356" w:author="SCP(15)000098r1" w:date="2017-09-12T17:06:00Z">
              <w:r w:rsidRPr="00EA75A6" w:rsidDel="006A7E51">
                <w:delText>Send UA</w:delText>
              </w:r>
              <w:r w:rsidR="004260C6" w:rsidRPr="00EA75A6" w:rsidDel="006A7E51">
                <w:delText>.</w:delText>
              </w:r>
            </w:del>
          </w:p>
        </w:tc>
        <w:tc>
          <w:tcPr>
            <w:tcW w:w="736" w:type="dxa"/>
            <w:vAlign w:val="center"/>
          </w:tcPr>
          <w:p w:rsidR="00F70C91" w:rsidRPr="00EA75A6" w:rsidDel="006A7E51" w:rsidRDefault="00F70C91">
            <w:pPr>
              <w:pStyle w:val="TAC"/>
              <w:rPr>
                <w:del w:id="3357" w:author="SCP(15)000098r1" w:date="2017-09-12T17:06:00Z"/>
              </w:rPr>
            </w:pPr>
          </w:p>
        </w:tc>
      </w:tr>
      <w:tr w:rsidR="00F70C91" w:rsidRPr="00EA75A6" w:rsidDel="006A7E51" w:rsidTr="00021DFC">
        <w:trPr>
          <w:jc w:val="center"/>
          <w:del w:id="3358" w:author="SCP(15)000098r1" w:date="2017-09-12T17:06:00Z"/>
        </w:trPr>
        <w:tc>
          <w:tcPr>
            <w:tcW w:w="580" w:type="dxa"/>
            <w:vAlign w:val="center"/>
          </w:tcPr>
          <w:p w:rsidR="00F70C91" w:rsidRPr="00EA75A6" w:rsidDel="006A7E51" w:rsidRDefault="00F70C91">
            <w:pPr>
              <w:pStyle w:val="TAC"/>
              <w:rPr>
                <w:del w:id="3359" w:author="SCP(15)000098r1" w:date="2017-09-12T17:06:00Z"/>
              </w:rPr>
            </w:pPr>
            <w:del w:id="3360" w:author="SCP(15)000098r1" w:date="2017-09-12T17:06:00Z">
              <w:r w:rsidRPr="00EA75A6" w:rsidDel="006A7E51">
                <w:delText>4</w:delText>
              </w:r>
            </w:del>
          </w:p>
        </w:tc>
        <w:tc>
          <w:tcPr>
            <w:tcW w:w="1575" w:type="dxa"/>
            <w:vAlign w:val="center"/>
          </w:tcPr>
          <w:p w:rsidR="00F70C91" w:rsidRPr="00EA75A6" w:rsidDel="006A7E51" w:rsidRDefault="00F70C91">
            <w:pPr>
              <w:pStyle w:val="TAC"/>
              <w:rPr>
                <w:del w:id="3361" w:author="SCP(15)000098r1" w:date="2017-09-12T17:06:00Z"/>
              </w:rPr>
            </w:pPr>
            <w:del w:id="3362" w:author="SCP(15)000098r1" w:date="2017-09-12T17:06:00Z">
              <w:r w:rsidRPr="00EA75A6" w:rsidDel="006A7E51">
                <w:delText>Conditional</w:delText>
              </w:r>
            </w:del>
          </w:p>
        </w:tc>
        <w:tc>
          <w:tcPr>
            <w:tcW w:w="6804" w:type="dxa"/>
            <w:vAlign w:val="center"/>
          </w:tcPr>
          <w:p w:rsidR="007820F9" w:rsidRPr="00EA75A6" w:rsidDel="006A7E51" w:rsidRDefault="00F70C91" w:rsidP="007820F9">
            <w:pPr>
              <w:pStyle w:val="TAL"/>
              <w:rPr>
                <w:del w:id="3363" w:author="SCP(15)000098r1" w:date="2017-09-12T17:06:00Z"/>
              </w:rPr>
            </w:pPr>
            <w:del w:id="3364" w:author="SCP(15)000098r1" w:date="2017-09-12T17:06:00Z">
              <w:r w:rsidRPr="00EA75A6" w:rsidDel="006A7E51">
                <w:delText xml:space="preserve">If the </w:delText>
              </w:r>
              <w:r w:rsidR="00DA1512" w:rsidRPr="00EA75A6" w:rsidDel="006A7E51">
                <w:delText>UICC</w:delText>
              </w:r>
              <w:r w:rsidRPr="00EA75A6" w:rsidDel="006A7E51">
                <w:delText xml:space="preserve"> does not immediately send I-frames after SHDLC link establishment, trigger the </w:delText>
              </w:r>
              <w:r w:rsidR="00DA1512" w:rsidRPr="00EA75A6" w:rsidDel="006A7E51">
                <w:delText>UICC</w:delText>
              </w:r>
              <w:r w:rsidRPr="00EA75A6" w:rsidDel="006A7E51">
                <w:delText xml:space="preserve"> to send an I-frame</w:delText>
              </w:r>
              <w:r w:rsidR="004260C6" w:rsidRPr="00EA75A6" w:rsidDel="006A7E51">
                <w:delText>.</w:delText>
              </w:r>
            </w:del>
          </w:p>
          <w:p w:rsidR="00F70C91" w:rsidRPr="00EA75A6" w:rsidDel="006A7E51" w:rsidRDefault="007820F9" w:rsidP="007820F9">
            <w:pPr>
              <w:pStyle w:val="TAL"/>
              <w:rPr>
                <w:del w:id="3365" w:author="SCP(15)000098r1" w:date="2017-09-12T17:06:00Z"/>
              </w:rPr>
            </w:pPr>
            <w:del w:id="3366" w:author="SCP(15)000098r1" w:date="2017-09-12T17:06:00Z">
              <w:r w:rsidRPr="00EA75A6" w:rsidDel="006A7E51">
                <w:delText>If the trigger involves sending I-frames to the EUT, only one I-frame shall be sent.</w:delText>
              </w:r>
            </w:del>
          </w:p>
        </w:tc>
        <w:tc>
          <w:tcPr>
            <w:tcW w:w="736" w:type="dxa"/>
            <w:vAlign w:val="center"/>
          </w:tcPr>
          <w:p w:rsidR="00F70C91" w:rsidRPr="00EA75A6" w:rsidDel="006A7E51" w:rsidRDefault="00F70C91">
            <w:pPr>
              <w:pStyle w:val="TAC"/>
              <w:rPr>
                <w:del w:id="3367" w:author="SCP(15)000098r1" w:date="2017-09-12T17:06:00Z"/>
              </w:rPr>
            </w:pPr>
          </w:p>
        </w:tc>
      </w:tr>
      <w:tr w:rsidR="00F70C91" w:rsidRPr="00EA75A6" w:rsidDel="006A7E51" w:rsidTr="00021DFC">
        <w:trPr>
          <w:jc w:val="center"/>
          <w:del w:id="3368" w:author="SCP(15)000098r1" w:date="2017-09-12T17:06:00Z"/>
        </w:trPr>
        <w:tc>
          <w:tcPr>
            <w:tcW w:w="580" w:type="dxa"/>
            <w:vAlign w:val="center"/>
          </w:tcPr>
          <w:p w:rsidR="00F70C91" w:rsidRPr="00EA75A6" w:rsidDel="006A7E51" w:rsidRDefault="00F87F1D">
            <w:pPr>
              <w:pStyle w:val="TAC"/>
              <w:rPr>
                <w:del w:id="3369" w:author="SCP(15)000098r1" w:date="2017-09-12T17:06:00Z"/>
              </w:rPr>
            </w:pPr>
            <w:del w:id="3370" w:author="SCP(15)000098r1" w:date="2017-09-12T17:06:00Z">
              <w:r w:rsidRPr="00EA75A6" w:rsidDel="006A7E51">
                <w:delText>5</w:delText>
              </w:r>
            </w:del>
          </w:p>
        </w:tc>
        <w:tc>
          <w:tcPr>
            <w:tcW w:w="1575" w:type="dxa"/>
            <w:vAlign w:val="center"/>
          </w:tcPr>
          <w:p w:rsidR="00F70C91" w:rsidRPr="00EA75A6" w:rsidDel="006A7E51" w:rsidRDefault="00DA1512">
            <w:pPr>
              <w:pStyle w:val="TAC"/>
              <w:rPr>
                <w:del w:id="3371" w:author="SCP(15)000098r1" w:date="2017-09-12T17:06:00Z"/>
              </w:rPr>
            </w:pPr>
            <w:del w:id="3372"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7820F9" w:rsidRPr="00EA75A6" w:rsidDel="006A7E51" w:rsidRDefault="00F70C91" w:rsidP="007820F9">
            <w:pPr>
              <w:pStyle w:val="TAL"/>
              <w:rPr>
                <w:del w:id="3373" w:author="SCP(15)000098r1" w:date="2017-09-12T17:06:00Z"/>
              </w:rPr>
            </w:pPr>
            <w:del w:id="3374" w:author="SCP(15)000098r1" w:date="2017-09-12T17:06:00Z">
              <w:r w:rsidRPr="00EA75A6" w:rsidDel="006A7E51">
                <w:delText>Send I-frame(0,</w:delText>
              </w:r>
              <w:r w:rsidR="007820F9" w:rsidRPr="00EA75A6" w:rsidDel="006A7E51">
                <w:delText xml:space="preserve"> NR</w:delText>
              </w:r>
              <w:r w:rsidRPr="00EA75A6" w:rsidDel="006A7E51">
                <w:delText>)</w:delText>
              </w:r>
              <w:r w:rsidR="004260C6" w:rsidRPr="00EA75A6" w:rsidDel="006A7E51">
                <w:delText>.</w:delText>
              </w:r>
            </w:del>
          </w:p>
          <w:p w:rsidR="00F70C91" w:rsidRPr="00EA75A6" w:rsidDel="006A7E51" w:rsidRDefault="007820F9" w:rsidP="007820F9">
            <w:pPr>
              <w:pStyle w:val="TAL"/>
              <w:rPr>
                <w:del w:id="3375" w:author="SCP(15)000098r1" w:date="2017-09-12T17:06:00Z"/>
              </w:rPr>
            </w:pPr>
            <w:del w:id="3376" w:author="SCP(15)000098r1" w:date="2017-09-12T17:06:00Z">
              <w:r w:rsidRPr="00EA75A6" w:rsidDel="006A7E51">
                <w:delText>If the trigger in step 4 involved sending an I-frame to the EUT, NR = 1, else NR = 0.</w:delText>
              </w:r>
            </w:del>
          </w:p>
        </w:tc>
        <w:tc>
          <w:tcPr>
            <w:tcW w:w="736" w:type="dxa"/>
            <w:vAlign w:val="center"/>
          </w:tcPr>
          <w:p w:rsidR="00F70C91" w:rsidRPr="00EA75A6" w:rsidDel="006A7E51" w:rsidRDefault="00F70C91">
            <w:pPr>
              <w:pStyle w:val="TAC"/>
              <w:rPr>
                <w:del w:id="3377" w:author="SCP(15)000098r1" w:date="2017-09-12T17:06:00Z"/>
              </w:rPr>
            </w:pPr>
            <w:del w:id="3378" w:author="SCP(15)000098r1" w:date="2017-09-12T17:06:00Z">
              <w:r w:rsidRPr="00EA75A6" w:rsidDel="006A7E51">
                <w:delText>RQ1</w:delText>
              </w:r>
            </w:del>
          </w:p>
        </w:tc>
      </w:tr>
      <w:tr w:rsidR="00F70C91" w:rsidRPr="00EA75A6" w:rsidDel="006A7E51" w:rsidTr="00021DFC">
        <w:trPr>
          <w:jc w:val="center"/>
          <w:del w:id="3379" w:author="SCP(15)000098r1" w:date="2017-09-12T17:06:00Z"/>
        </w:trPr>
        <w:tc>
          <w:tcPr>
            <w:tcW w:w="580" w:type="dxa"/>
            <w:vAlign w:val="center"/>
          </w:tcPr>
          <w:p w:rsidR="00F70C91" w:rsidRPr="00EA75A6" w:rsidDel="006A7E51" w:rsidRDefault="00F87F1D">
            <w:pPr>
              <w:pStyle w:val="TAC"/>
              <w:rPr>
                <w:del w:id="3380" w:author="SCP(15)000098r1" w:date="2017-09-12T17:06:00Z"/>
              </w:rPr>
            </w:pPr>
            <w:del w:id="3381" w:author="SCP(15)000098r1" w:date="2017-09-12T17:06:00Z">
              <w:r w:rsidRPr="00EA75A6" w:rsidDel="006A7E51">
                <w:delText>6</w:delText>
              </w:r>
            </w:del>
          </w:p>
        </w:tc>
        <w:tc>
          <w:tcPr>
            <w:tcW w:w="1575" w:type="dxa"/>
            <w:vAlign w:val="center"/>
          </w:tcPr>
          <w:p w:rsidR="00F70C91" w:rsidRPr="00EA75A6" w:rsidDel="006A7E51" w:rsidRDefault="00DA1512">
            <w:pPr>
              <w:pStyle w:val="TAC"/>
              <w:rPr>
                <w:del w:id="3382" w:author="SCP(15)000098r1" w:date="2017-09-12T17:06:00Z"/>
              </w:rPr>
            </w:pPr>
            <w:del w:id="3383"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384" w:author="SCP(15)000098r1" w:date="2017-09-12T17:06:00Z"/>
              </w:rPr>
            </w:pPr>
            <w:del w:id="3385" w:author="SCP(15)000098r1" w:date="2017-09-12T17:06:00Z">
              <w:r w:rsidRPr="00EA75A6" w:rsidDel="006A7E51">
                <w:delText>Send RR(1)</w:delText>
              </w:r>
              <w:r w:rsidR="004260C6" w:rsidRPr="00EA75A6" w:rsidDel="006A7E51">
                <w:delText>.</w:delText>
              </w:r>
            </w:del>
          </w:p>
        </w:tc>
        <w:tc>
          <w:tcPr>
            <w:tcW w:w="736" w:type="dxa"/>
            <w:vAlign w:val="center"/>
          </w:tcPr>
          <w:p w:rsidR="00F70C91" w:rsidRPr="00EA75A6" w:rsidDel="006A7E51" w:rsidRDefault="00F70C91">
            <w:pPr>
              <w:pStyle w:val="TAC"/>
              <w:rPr>
                <w:del w:id="3386" w:author="SCP(15)000098r1" w:date="2017-09-12T17:06:00Z"/>
              </w:rPr>
            </w:pPr>
          </w:p>
        </w:tc>
      </w:tr>
      <w:tr w:rsidR="00F70C91" w:rsidRPr="00EA75A6" w:rsidDel="006A7E51" w:rsidTr="00021DFC">
        <w:trPr>
          <w:jc w:val="center"/>
          <w:del w:id="3387" w:author="SCP(15)000098r1" w:date="2017-09-12T17:06:00Z"/>
        </w:trPr>
        <w:tc>
          <w:tcPr>
            <w:tcW w:w="580" w:type="dxa"/>
            <w:vAlign w:val="center"/>
          </w:tcPr>
          <w:p w:rsidR="00F70C91" w:rsidRPr="00EA75A6" w:rsidDel="006A7E51" w:rsidRDefault="00F87F1D">
            <w:pPr>
              <w:pStyle w:val="TAC"/>
              <w:rPr>
                <w:del w:id="3388" w:author="SCP(15)000098r1" w:date="2017-09-12T17:06:00Z"/>
              </w:rPr>
            </w:pPr>
            <w:del w:id="3389" w:author="SCP(15)000098r1" w:date="2017-09-12T17:06:00Z">
              <w:r w:rsidRPr="00EA75A6" w:rsidDel="006A7E51">
                <w:delText>7</w:delText>
              </w:r>
            </w:del>
          </w:p>
        </w:tc>
        <w:tc>
          <w:tcPr>
            <w:tcW w:w="1575" w:type="dxa"/>
            <w:vAlign w:val="center"/>
          </w:tcPr>
          <w:p w:rsidR="00F70C91" w:rsidRPr="00EA75A6" w:rsidDel="006A7E51" w:rsidRDefault="00F70C91">
            <w:pPr>
              <w:pStyle w:val="TAC"/>
              <w:rPr>
                <w:del w:id="3390" w:author="SCP(15)000098r1" w:date="2017-09-12T17:06:00Z"/>
              </w:rPr>
            </w:pPr>
            <w:del w:id="3391" w:author="SCP(15)000098r1" w:date="2017-09-12T17:06:00Z">
              <w:r w:rsidRPr="00EA75A6" w:rsidDel="006A7E51">
                <w:delText>Conditional</w:delText>
              </w:r>
            </w:del>
          </w:p>
        </w:tc>
        <w:tc>
          <w:tcPr>
            <w:tcW w:w="6804" w:type="dxa"/>
            <w:vAlign w:val="center"/>
          </w:tcPr>
          <w:p w:rsidR="00F70C91" w:rsidRPr="00EA75A6" w:rsidDel="006A7E51" w:rsidRDefault="00F70C91">
            <w:pPr>
              <w:pStyle w:val="TAL"/>
              <w:rPr>
                <w:del w:id="3392" w:author="SCP(15)000098r1" w:date="2017-09-12T17:06:00Z"/>
              </w:rPr>
            </w:pPr>
            <w:del w:id="3393" w:author="SCP(15)000098r1" w:date="2017-09-12T17:06:00Z">
              <w:r w:rsidRPr="00EA75A6" w:rsidDel="006A7E51">
                <w:delText xml:space="preserve">If the </w:delText>
              </w:r>
              <w:r w:rsidR="00DA1512" w:rsidRPr="00EA75A6" w:rsidDel="006A7E51">
                <w:delText>UICC</w:delText>
              </w:r>
              <w:r w:rsidRPr="00EA75A6" w:rsidDel="006A7E51">
                <w:delText xml:space="preserve"> continue to send I-frames, acknowledge them</w:delText>
              </w:r>
              <w:r w:rsidR="004260C6" w:rsidRPr="00EA75A6" w:rsidDel="006A7E51">
                <w:delText>.</w:delText>
              </w:r>
              <w:r w:rsidRPr="00EA75A6" w:rsidDel="006A7E51">
                <w:delText xml:space="preserve"> </w:delText>
              </w:r>
            </w:del>
          </w:p>
        </w:tc>
        <w:tc>
          <w:tcPr>
            <w:tcW w:w="736" w:type="dxa"/>
            <w:vAlign w:val="center"/>
          </w:tcPr>
          <w:p w:rsidR="00F70C91" w:rsidRPr="00EA75A6" w:rsidDel="006A7E51" w:rsidRDefault="00F70C91">
            <w:pPr>
              <w:pStyle w:val="TAC"/>
              <w:rPr>
                <w:del w:id="3394" w:author="SCP(15)000098r1" w:date="2017-09-12T17:06:00Z"/>
              </w:rPr>
            </w:pPr>
          </w:p>
        </w:tc>
      </w:tr>
      <w:tr w:rsidR="00F70C91" w:rsidRPr="00EA75A6" w:rsidDel="006A7E51" w:rsidTr="00021DFC">
        <w:trPr>
          <w:jc w:val="center"/>
          <w:del w:id="3395" w:author="SCP(15)000098r1" w:date="2017-09-12T17:06:00Z"/>
        </w:trPr>
        <w:tc>
          <w:tcPr>
            <w:tcW w:w="580" w:type="dxa"/>
            <w:vAlign w:val="center"/>
          </w:tcPr>
          <w:p w:rsidR="00F70C91" w:rsidRPr="00EA75A6" w:rsidDel="006A7E51" w:rsidRDefault="00F87F1D">
            <w:pPr>
              <w:pStyle w:val="TAC"/>
              <w:rPr>
                <w:del w:id="3396" w:author="SCP(15)000098r1" w:date="2017-09-12T17:06:00Z"/>
              </w:rPr>
            </w:pPr>
            <w:del w:id="3397" w:author="SCP(15)000098r1" w:date="2017-09-12T17:06:00Z">
              <w:r w:rsidRPr="00EA75A6" w:rsidDel="006A7E51">
                <w:delText>8</w:delText>
              </w:r>
            </w:del>
          </w:p>
        </w:tc>
        <w:tc>
          <w:tcPr>
            <w:tcW w:w="1575" w:type="dxa"/>
            <w:vAlign w:val="center"/>
          </w:tcPr>
          <w:p w:rsidR="00F70C91" w:rsidRPr="00EA75A6" w:rsidDel="006A7E51" w:rsidRDefault="00DA1512">
            <w:pPr>
              <w:pStyle w:val="TAC"/>
              <w:rPr>
                <w:del w:id="3398" w:author="SCP(15)000098r1" w:date="2017-09-12T17:06:00Z"/>
              </w:rPr>
            </w:pPr>
            <w:del w:id="3399"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400" w:author="SCP(15)000098r1" w:date="2017-09-12T17:06:00Z"/>
              </w:rPr>
            </w:pPr>
            <w:del w:id="3401" w:author="SCP(15)000098r1" w:date="2017-09-12T17:06:00Z">
              <w:r w:rsidRPr="00EA75A6" w:rsidDel="006A7E51">
                <w:delText>Send I-frame(</w:delText>
              </w:r>
              <w:r w:rsidR="007820F9" w:rsidRPr="00EA75A6" w:rsidDel="006A7E51">
                <w:delText>NS</w:delText>
              </w:r>
              <w:r w:rsidRPr="00EA75A6" w:rsidDel="006A7E51">
                <w:delText>,NR)</w:delText>
              </w:r>
              <w:r w:rsidR="004260C6" w:rsidRPr="00EA75A6" w:rsidDel="006A7E51">
                <w:delText>.</w:delText>
              </w:r>
            </w:del>
          </w:p>
        </w:tc>
        <w:tc>
          <w:tcPr>
            <w:tcW w:w="736" w:type="dxa"/>
            <w:vAlign w:val="center"/>
          </w:tcPr>
          <w:p w:rsidR="00F70C91" w:rsidRPr="00EA75A6" w:rsidDel="006A7E51" w:rsidRDefault="00F70C91">
            <w:pPr>
              <w:pStyle w:val="TAC"/>
              <w:rPr>
                <w:del w:id="3402" w:author="SCP(15)000098r1" w:date="2017-09-12T17:06:00Z"/>
              </w:rPr>
            </w:pPr>
          </w:p>
        </w:tc>
      </w:tr>
      <w:tr w:rsidR="00F70C91" w:rsidRPr="00EA75A6" w:rsidDel="006A7E51" w:rsidTr="00021DFC">
        <w:trPr>
          <w:jc w:val="center"/>
          <w:del w:id="3403" w:author="SCP(15)000098r1" w:date="2017-09-12T17:06:00Z"/>
        </w:trPr>
        <w:tc>
          <w:tcPr>
            <w:tcW w:w="580" w:type="dxa"/>
            <w:vAlign w:val="center"/>
          </w:tcPr>
          <w:p w:rsidR="00F70C91" w:rsidRPr="00EA75A6" w:rsidDel="006A7E51" w:rsidRDefault="00F87F1D">
            <w:pPr>
              <w:pStyle w:val="TAC"/>
              <w:rPr>
                <w:del w:id="3404" w:author="SCP(15)000098r1" w:date="2017-09-12T17:06:00Z"/>
              </w:rPr>
            </w:pPr>
            <w:del w:id="3405" w:author="SCP(15)000098r1" w:date="2017-09-12T17:06:00Z">
              <w:r w:rsidRPr="00EA75A6" w:rsidDel="006A7E51">
                <w:delText>9</w:delText>
              </w:r>
            </w:del>
          </w:p>
        </w:tc>
        <w:tc>
          <w:tcPr>
            <w:tcW w:w="1575" w:type="dxa"/>
            <w:vAlign w:val="center"/>
          </w:tcPr>
          <w:p w:rsidR="00F70C91" w:rsidRPr="00EA75A6" w:rsidDel="006A7E51" w:rsidRDefault="00DA1512">
            <w:pPr>
              <w:pStyle w:val="TAC"/>
              <w:rPr>
                <w:del w:id="3406" w:author="SCP(15)000098r1" w:date="2017-09-12T17:06:00Z"/>
              </w:rPr>
            </w:pPr>
            <w:del w:id="3407"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408" w:author="SCP(15)000098r1" w:date="2017-09-12T17:06:00Z"/>
              </w:rPr>
            </w:pPr>
            <w:del w:id="3409" w:author="SCP(15)000098r1" w:date="2017-09-12T17:06:00Z">
              <w:r w:rsidRPr="00EA75A6" w:rsidDel="006A7E51">
                <w:delText>acknowledge the previously sent I-frame</w:delText>
              </w:r>
              <w:r w:rsidR="004260C6" w:rsidRPr="00EA75A6" w:rsidDel="006A7E51">
                <w:delText>.</w:delText>
              </w:r>
            </w:del>
          </w:p>
        </w:tc>
        <w:tc>
          <w:tcPr>
            <w:tcW w:w="736" w:type="dxa"/>
            <w:vAlign w:val="center"/>
          </w:tcPr>
          <w:p w:rsidR="00F70C91" w:rsidRPr="00EA75A6" w:rsidDel="006A7E51" w:rsidRDefault="00F70C91">
            <w:pPr>
              <w:pStyle w:val="TAC"/>
              <w:rPr>
                <w:del w:id="3410" w:author="SCP(15)000098r1" w:date="2017-09-12T17:06:00Z"/>
              </w:rPr>
            </w:pPr>
            <w:del w:id="3411" w:author="SCP(15)000098r1" w:date="2017-09-12T17:06:00Z">
              <w:r w:rsidRPr="00EA75A6" w:rsidDel="006A7E51">
                <w:delText>RQ1</w:delText>
              </w:r>
            </w:del>
          </w:p>
        </w:tc>
      </w:tr>
    </w:tbl>
    <w:p w:rsidR="00F70C91" w:rsidRPr="00EA75A6" w:rsidDel="006A7E51" w:rsidRDefault="00F70C91">
      <w:pPr>
        <w:rPr>
          <w:del w:id="3412" w:author="SCP(15)000098r1" w:date="2017-09-12T17:06:00Z"/>
        </w:rPr>
      </w:pPr>
    </w:p>
    <w:p w:rsidR="00F70C91" w:rsidRPr="00EA75A6" w:rsidRDefault="00F70C91" w:rsidP="00B000AD">
      <w:pPr>
        <w:pStyle w:val="Heading5"/>
      </w:pPr>
      <w:bookmarkStart w:id="3413" w:name="_Toc415059373"/>
      <w:bookmarkStart w:id="3414" w:name="_Toc415064814"/>
      <w:bookmarkStart w:id="3415" w:name="_Toc415151437"/>
      <w:bookmarkStart w:id="3416" w:name="_Toc415151848"/>
      <w:r w:rsidRPr="00EA75A6">
        <w:t>5.7.6.4.3</w:t>
      </w:r>
      <w:r w:rsidRPr="00EA75A6">
        <w:tab/>
        <w:t xml:space="preserve">Test case 2: initial state at link reset </w:t>
      </w:r>
      <w:r w:rsidR="00836EB5" w:rsidRPr="00EA75A6">
        <w:t>-</w:t>
      </w:r>
      <w:r w:rsidRPr="00EA75A6">
        <w:t xml:space="preserve"> reset by the </w:t>
      </w:r>
      <w:r w:rsidR="00DA1512" w:rsidRPr="00EA75A6">
        <w:t>terminal simulator</w:t>
      </w:r>
      <w:bookmarkEnd w:id="3413"/>
      <w:bookmarkEnd w:id="3414"/>
      <w:bookmarkEnd w:id="3415"/>
      <w:bookmarkEnd w:id="3416"/>
    </w:p>
    <w:p w:rsidR="00F70C91" w:rsidRPr="00EA75A6" w:rsidRDefault="00F70C91" w:rsidP="00537C80">
      <w:pPr>
        <w:pStyle w:val="H6"/>
      </w:pPr>
      <w:r w:rsidRPr="00EA75A6">
        <w:t>5.7.6.4.3.1</w:t>
      </w:r>
      <w:r w:rsidRPr="00EA75A6">
        <w:tab/>
        <w:t>Test execution</w:t>
      </w:r>
    </w:p>
    <w:p w:rsidR="00F87F1D" w:rsidRPr="00EA75A6" w:rsidRDefault="00F87F1D" w:rsidP="00F87F1D">
      <w:r w:rsidRPr="00EA75A6">
        <w:t>The test procedure shall only be executed in voltage class B and in voltage class C, full power mode.</w:t>
      </w:r>
    </w:p>
    <w:p w:rsidR="00F70C91" w:rsidRPr="00EA75A6" w:rsidRDefault="00F70C91" w:rsidP="004260C6">
      <w:r w:rsidRPr="00EA75A6">
        <w:t>Run this test procedure with each of the following initial conditions:</w:t>
      </w:r>
    </w:p>
    <w:p w:rsidR="00F70C91" w:rsidRPr="00EA75A6" w:rsidRDefault="00F70C91">
      <w:pPr>
        <w:pStyle w:val="B1"/>
      </w:pPr>
      <w:r w:rsidRPr="00EA75A6">
        <w:t>The SWP interface is activated and SHDLC link is not established.</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6.4.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6.4.3.3</w:t>
      </w:r>
      <w:r w:rsidRPr="00EA75A6">
        <w:tab/>
        <w:t>Test procedure</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573"/>
        <w:gridCol w:w="6960"/>
        <w:gridCol w:w="736"/>
      </w:tblGrid>
      <w:tr w:rsidR="00F70C91" w:rsidRPr="00EA75A6" w:rsidTr="006A5629">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6960" w:type="dxa"/>
          </w:tcPr>
          <w:p w:rsidR="00F70C91" w:rsidRPr="00EA75A6" w:rsidRDefault="00F70C91" w:rsidP="002319A2">
            <w:pPr>
              <w:pStyle w:val="TAH"/>
            </w:pPr>
            <w:r w:rsidRPr="00EA75A6">
              <w:t>Description</w:t>
            </w:r>
          </w:p>
        </w:tc>
        <w:tc>
          <w:tcPr>
            <w:tcW w:w="736" w:type="dxa"/>
          </w:tcPr>
          <w:p w:rsidR="00F70C91" w:rsidRPr="00EA75A6" w:rsidRDefault="00F70C91" w:rsidP="002319A2">
            <w:pPr>
              <w:pStyle w:val="TAH"/>
            </w:pPr>
            <w:r w:rsidRPr="00EA75A6">
              <w:t>RQ</w:t>
            </w:r>
          </w:p>
        </w:tc>
      </w:tr>
      <w:tr w:rsidR="00F70C91" w:rsidRPr="00EA75A6" w:rsidTr="006A5629">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SET(Ws=2, SREJ=0)</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Send UA</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3</w:t>
            </w:r>
          </w:p>
        </w:tc>
        <w:tc>
          <w:tcPr>
            <w:tcW w:w="1573" w:type="dxa"/>
            <w:vAlign w:val="center"/>
          </w:tcPr>
          <w:p w:rsidR="00C37E14" w:rsidRPr="00EA75A6" w:rsidRDefault="00F70C91" w:rsidP="00C37E14">
            <w:pPr>
              <w:pStyle w:val="TAC"/>
            </w:pPr>
            <w:r w:rsidRPr="00EA75A6">
              <w:t>Conditional</w:t>
            </w:r>
            <w:r w:rsidR="00C37E14" w:rsidRPr="00EA75A6">
              <w:t xml:space="preserve"> </w:t>
            </w:r>
          </w:p>
          <w:p w:rsidR="00F70C91" w:rsidRPr="00EA75A6" w:rsidRDefault="00C37E14" w:rsidP="00C37E14">
            <w:pPr>
              <w:pStyle w:val="TAC"/>
            </w:pPr>
            <w:r w:rsidRPr="00EA75A6">
              <w:t xml:space="preserve">User </w:t>
            </w:r>
            <w:r w:rsidRPr="00EA75A6">
              <w:sym w:font="Wingdings" w:char="F0E0"/>
            </w:r>
            <w:r w:rsidRPr="00EA75A6">
              <w:t xml:space="preserve"> </w:t>
            </w:r>
            <w:r w:rsidR="00DA1512" w:rsidRPr="00EA75A6">
              <w:t>UICC</w:t>
            </w:r>
          </w:p>
        </w:tc>
        <w:tc>
          <w:tcPr>
            <w:tcW w:w="6960" w:type="dxa"/>
            <w:vAlign w:val="center"/>
          </w:tcPr>
          <w:p w:rsidR="007820F9" w:rsidRPr="00EA75A6" w:rsidRDefault="00F70C91" w:rsidP="007820F9">
            <w:pPr>
              <w:pStyle w:val="TAL"/>
            </w:pPr>
            <w:r w:rsidRPr="00EA75A6">
              <w:t xml:space="preserve">If the </w:t>
            </w:r>
            <w:r w:rsidR="00DA1512" w:rsidRPr="00EA75A6">
              <w:t>UICC</w:t>
            </w:r>
            <w:r w:rsidRPr="00EA75A6">
              <w:t xml:space="preserve"> does not immediately send I-frames after SHDLC link establishment, trigger the </w:t>
            </w:r>
            <w:r w:rsidR="00DA1512" w:rsidRPr="00EA75A6">
              <w:t>UICC</w:t>
            </w:r>
            <w:r w:rsidRPr="00EA75A6">
              <w:t xml:space="preserve"> to send an I-frame</w:t>
            </w:r>
            <w:r w:rsidR="004260C6" w:rsidRPr="00EA75A6">
              <w:t>.</w:t>
            </w:r>
          </w:p>
          <w:p w:rsidR="00F70C91" w:rsidRPr="00EA75A6" w:rsidRDefault="007820F9" w:rsidP="007820F9">
            <w:pPr>
              <w:pStyle w:val="TAL"/>
            </w:pPr>
            <w:r w:rsidRPr="00EA75A6">
              <w:rPr>
                <w:rFonts w:eastAsia="MS Mincho"/>
              </w:rPr>
              <w:t>If the trigger involves sending I-frames</w:t>
            </w:r>
            <w:r w:rsidRPr="00EA75A6">
              <w:t xml:space="preserve"> to the EUT</w:t>
            </w:r>
            <w:r w:rsidRPr="00EA75A6">
              <w:rPr>
                <w:rFonts w:eastAsia="MS Mincho"/>
              </w:rPr>
              <w:t>, only one I-frame shall be sen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7820F9" w:rsidRPr="00EA75A6" w:rsidRDefault="00F70C91" w:rsidP="007820F9">
            <w:pPr>
              <w:pStyle w:val="TAL"/>
            </w:pPr>
            <w:r w:rsidRPr="00EA75A6">
              <w:t>Send I-frame(0,</w:t>
            </w:r>
            <w:r w:rsidR="007820F9" w:rsidRPr="00EA75A6">
              <w:t>NR</w:t>
            </w:r>
            <w:r w:rsidRPr="00EA75A6">
              <w:t>)</w:t>
            </w:r>
            <w:r w:rsidR="004260C6" w:rsidRPr="00EA75A6">
              <w:t>.</w:t>
            </w:r>
          </w:p>
          <w:p w:rsidR="00F70C91" w:rsidRPr="00EA75A6" w:rsidRDefault="007820F9" w:rsidP="007820F9">
            <w:pPr>
              <w:pStyle w:val="TAL"/>
            </w:pPr>
            <w:r w:rsidRPr="00EA75A6">
              <w:t>If the trigger in step 3 involved sending an I-frame to the EUT, NR = 1, else NR = 0.</w:t>
            </w:r>
          </w:p>
        </w:tc>
        <w:tc>
          <w:tcPr>
            <w:tcW w:w="736" w:type="dxa"/>
            <w:vAlign w:val="center"/>
          </w:tcPr>
          <w:p w:rsidR="00F70C91" w:rsidRPr="00EA75A6" w:rsidRDefault="00F70C91">
            <w:pPr>
              <w:pStyle w:val="TAC"/>
            </w:pPr>
            <w:r w:rsidRPr="00EA75A6">
              <w:t>RQ1</w:t>
            </w:r>
          </w:p>
        </w:tc>
      </w:tr>
      <w:tr w:rsidR="00F70C91" w:rsidRPr="00EA75A6" w:rsidTr="006A5629">
        <w:trPr>
          <w:jc w:val="center"/>
        </w:trPr>
        <w:tc>
          <w:tcPr>
            <w:tcW w:w="582" w:type="dxa"/>
            <w:vAlign w:val="center"/>
          </w:tcPr>
          <w:p w:rsidR="00F70C91" w:rsidRPr="00EA75A6" w:rsidRDefault="00C37E14">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R(1)</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6</w:t>
            </w:r>
          </w:p>
        </w:tc>
        <w:tc>
          <w:tcPr>
            <w:tcW w:w="1573" w:type="dxa"/>
            <w:vAlign w:val="center"/>
          </w:tcPr>
          <w:p w:rsidR="00F70C91" w:rsidRPr="00EA75A6" w:rsidRDefault="00F70C91">
            <w:pPr>
              <w:pStyle w:val="TAC"/>
            </w:pPr>
            <w:r w:rsidRPr="00EA75A6">
              <w:t>Conditional</w:t>
            </w:r>
          </w:p>
        </w:tc>
        <w:tc>
          <w:tcPr>
            <w:tcW w:w="6960" w:type="dxa"/>
            <w:vAlign w:val="center"/>
          </w:tcPr>
          <w:p w:rsidR="00F70C91" w:rsidRPr="00EA75A6" w:rsidRDefault="00F70C91">
            <w:pPr>
              <w:pStyle w:val="TAL"/>
            </w:pPr>
            <w:r w:rsidRPr="00EA75A6">
              <w:t xml:space="preserve">If the </w:t>
            </w:r>
            <w:r w:rsidR="00DA1512" w:rsidRPr="00EA75A6">
              <w:t>UICC</w:t>
            </w:r>
            <w:r w:rsidRPr="00EA75A6">
              <w:t xml:space="preserve"> continue to send I-frames, acknowledge them</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7</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I-frame(</w:t>
            </w:r>
            <w:r w:rsidR="007820F9" w:rsidRPr="00EA75A6">
              <w:t>NS</w:t>
            </w:r>
            <w:r w:rsidRPr="00EA75A6">
              <w:t>,NR)</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8</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Acknowledge the previously sent I-frame</w:t>
            </w:r>
            <w:r w:rsidR="004260C6" w:rsidRPr="00EA75A6">
              <w:t>.</w:t>
            </w:r>
          </w:p>
        </w:tc>
        <w:tc>
          <w:tcPr>
            <w:tcW w:w="736"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417" w:name="_Toc415059374"/>
      <w:bookmarkStart w:id="3418" w:name="_Toc415064815"/>
      <w:bookmarkStart w:id="3419" w:name="_Toc415151438"/>
      <w:bookmarkStart w:id="3420" w:name="_Toc415151849"/>
      <w:r w:rsidRPr="00EA75A6">
        <w:t>5.7.7</w:t>
      </w:r>
      <w:r w:rsidRPr="00EA75A6">
        <w:tab/>
        <w:t>SHDLC sequence of frames</w:t>
      </w:r>
      <w:bookmarkEnd w:id="3417"/>
      <w:bookmarkEnd w:id="3418"/>
      <w:bookmarkEnd w:id="3419"/>
      <w:bookmarkEnd w:id="3420"/>
    </w:p>
    <w:p w:rsidR="00F70C91" w:rsidRPr="00EA75A6" w:rsidRDefault="005A00FF" w:rsidP="00B000AD">
      <w:pPr>
        <w:pStyle w:val="Heading4"/>
      </w:pPr>
      <w:bookmarkStart w:id="3421" w:name="_Toc415059375"/>
      <w:bookmarkStart w:id="3422" w:name="_Toc415064816"/>
      <w:bookmarkStart w:id="3423" w:name="_Toc415151439"/>
      <w:bookmarkStart w:id="3424" w:name="_Toc415151850"/>
      <w:r w:rsidRPr="00EA75A6">
        <w:t>5.7.7.1</w:t>
      </w:r>
      <w:r w:rsidR="00F70C91" w:rsidRPr="00EA75A6">
        <w:tab/>
        <w:t>Conformance requirements</w:t>
      </w:r>
      <w:bookmarkEnd w:id="3421"/>
      <w:bookmarkEnd w:id="3422"/>
      <w:bookmarkEnd w:id="3423"/>
      <w:bookmarkEnd w:id="342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5A00FF" w:rsidP="00021DFC">
      <w:pPr>
        <w:pStyle w:val="Heading4"/>
      </w:pPr>
      <w:bookmarkStart w:id="3425" w:name="_Toc415059376"/>
      <w:bookmarkStart w:id="3426" w:name="_Toc415064817"/>
      <w:bookmarkStart w:id="3427" w:name="_Toc415151440"/>
      <w:bookmarkStart w:id="3428" w:name="_Toc415151851"/>
      <w:r w:rsidRPr="00EA75A6">
        <w:lastRenderedPageBreak/>
        <w:t>5.7.7.2</w:t>
      </w:r>
      <w:r w:rsidR="00F70C91" w:rsidRPr="00EA75A6">
        <w:tab/>
        <w:t>Nomenclature</w:t>
      </w:r>
      <w:bookmarkEnd w:id="3425"/>
      <w:bookmarkEnd w:id="3426"/>
      <w:bookmarkEnd w:id="3427"/>
      <w:bookmarkEnd w:id="3428"/>
    </w:p>
    <w:p w:rsidR="00F70C91" w:rsidRPr="00EA75A6" w:rsidRDefault="005A00FF" w:rsidP="00021DFC">
      <w:pPr>
        <w:pStyle w:val="Heading5"/>
      </w:pPr>
      <w:bookmarkStart w:id="3429" w:name="_Toc415059377"/>
      <w:bookmarkStart w:id="3430" w:name="_Toc415064818"/>
      <w:bookmarkStart w:id="3431" w:name="_Toc415151441"/>
      <w:bookmarkStart w:id="3432" w:name="_Toc415151852"/>
      <w:r w:rsidRPr="00EA75A6">
        <w:t>5.7.7.2.1</w:t>
      </w:r>
      <w:r w:rsidR="00F70C91" w:rsidRPr="00EA75A6">
        <w:tab/>
        <w:t>Conformance requirements</w:t>
      </w:r>
      <w:bookmarkEnd w:id="3429"/>
      <w:bookmarkEnd w:id="3430"/>
      <w:bookmarkEnd w:id="3431"/>
      <w:bookmarkEnd w:id="3432"/>
    </w:p>
    <w:p w:rsidR="00F70C91" w:rsidRPr="00EA75A6" w:rsidRDefault="00F70C91" w:rsidP="00021DFC">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1</w:t>
      </w:r>
      <w:r w:rsidR="004260C6" w:rsidRPr="00EA75A6">
        <w:t>.</w:t>
      </w:r>
    </w:p>
    <w:p w:rsidR="00F70C91" w:rsidRPr="00EA75A6" w:rsidRDefault="00F70C91" w:rsidP="00021DFC">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433" w:name="_Toc415059378"/>
      <w:bookmarkStart w:id="3434" w:name="_Toc415064819"/>
      <w:bookmarkStart w:id="3435" w:name="_Toc415151442"/>
      <w:bookmarkStart w:id="3436" w:name="_Toc415151853"/>
      <w:r w:rsidRPr="00EA75A6">
        <w:t>5.7.7.3</w:t>
      </w:r>
      <w:r w:rsidRPr="00EA75A6">
        <w:tab/>
        <w:t>Link establishment with default sliding window size</w:t>
      </w:r>
      <w:bookmarkEnd w:id="3433"/>
      <w:bookmarkEnd w:id="3434"/>
      <w:bookmarkEnd w:id="3435"/>
      <w:bookmarkEnd w:id="3436"/>
    </w:p>
    <w:p w:rsidR="00F70C91" w:rsidRPr="00EA75A6" w:rsidRDefault="00F70C91" w:rsidP="00B000AD">
      <w:pPr>
        <w:pStyle w:val="Heading5"/>
      </w:pPr>
      <w:bookmarkStart w:id="3437" w:name="_Toc415059379"/>
      <w:bookmarkStart w:id="3438" w:name="_Toc415064820"/>
      <w:bookmarkStart w:id="3439" w:name="_Toc415151443"/>
      <w:bookmarkStart w:id="3440" w:name="_Toc415151854"/>
      <w:r w:rsidRPr="00EA75A6">
        <w:t>5.7.7.3.1</w:t>
      </w:r>
      <w:r w:rsidRPr="00EA75A6">
        <w:tab/>
        <w:t>Conformance requirements</w:t>
      </w:r>
      <w:bookmarkEnd w:id="3437"/>
      <w:bookmarkEnd w:id="3438"/>
      <w:bookmarkEnd w:id="3439"/>
      <w:bookmarkEnd w:id="3440"/>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C5AE1" w:rsidRPr="00EA75A6">
        <w:t>s</w:t>
      </w:r>
      <w:r w:rsidRPr="00EA75A6">
        <w:t xml:space="preserve"> 10.7.2, 10.7.4, 10.4, 10.5</w:t>
      </w:r>
      <w:r w:rsidR="009740A5" w:rsidRPr="00EA75A6">
        <w:t>,</w:t>
      </w:r>
      <w:r w:rsidRPr="00EA75A6">
        <w:t xml:space="preserve"> 10.1</w:t>
      </w:r>
      <w:r w:rsidR="009740A5" w:rsidRPr="00EA75A6">
        <w:t xml:space="preserve"> and 10.5.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817"/>
        <w:gridCol w:w="851"/>
        <w:gridCol w:w="7938"/>
      </w:tblGrid>
      <w:tr w:rsidR="00F70C91" w:rsidRPr="00EA75A6" w:rsidTr="004260C6">
        <w:trPr>
          <w:jc w:val="center"/>
        </w:trPr>
        <w:tc>
          <w:tcPr>
            <w:tcW w:w="817" w:type="dxa"/>
          </w:tcPr>
          <w:p w:rsidR="00F70C91" w:rsidRPr="00EA75A6" w:rsidRDefault="00F70C91" w:rsidP="0010736B">
            <w:pPr>
              <w:pStyle w:val="TAL"/>
              <w:keepLines w:val="0"/>
            </w:pPr>
            <w:r w:rsidRPr="00EA75A6">
              <w:t>RQ1</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An endpoint establishing an SHDLC link shall initiate link establishment by sending a RSET frame</w:t>
            </w:r>
            <w:r w:rsidR="004260C6" w:rsidRPr="00EA75A6">
              <w:t>.</w:t>
            </w:r>
          </w:p>
        </w:tc>
      </w:tr>
      <w:tr w:rsidR="00F70C91" w:rsidRPr="00EA75A6" w:rsidTr="004260C6">
        <w:trPr>
          <w:jc w:val="center"/>
        </w:trPr>
        <w:tc>
          <w:tcPr>
            <w:tcW w:w="817" w:type="dxa"/>
          </w:tcPr>
          <w:p w:rsidR="00F70C91" w:rsidRPr="00EA75A6" w:rsidRDefault="00F70C91" w:rsidP="0010736B">
            <w:pPr>
              <w:pStyle w:val="TAL"/>
              <w:keepLines w:val="0"/>
            </w:pPr>
            <w:r w:rsidRPr="00EA75A6">
              <w:t>RQ2</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If an endpoint supports the sliding window size and SREJ value in the RSET frame, it shall acknowledge that frame with a UA fram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3</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receiving a RSET frame without window size and/or endpoint capabilities field shall interpret the RSET frame as if it contained the default valu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4</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Before link establishment, all SHDLC frames except RSET from other endpoint shall be discarded</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5</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ll buffered frames (received out of order or stored in the retransmis</w:t>
            </w:r>
            <w:r w:rsidR="00DC5611" w:rsidRPr="00EA75A6">
              <w:t>sion queue) shall be discarded.</w:t>
            </w:r>
          </w:p>
        </w:tc>
      </w:tr>
      <w:tr w:rsidR="00F70C91" w:rsidRPr="00EA75A6" w:rsidTr="004260C6">
        <w:trPr>
          <w:jc w:val="center"/>
        </w:trPr>
        <w:tc>
          <w:tcPr>
            <w:tcW w:w="817" w:type="dxa"/>
          </w:tcPr>
          <w:p w:rsidR="00F70C91" w:rsidRPr="00EA75A6" w:rsidRDefault="00F70C91">
            <w:pPr>
              <w:pStyle w:val="TAL"/>
            </w:pPr>
            <w:r w:rsidRPr="00EA75A6">
              <w:t>RQ6</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n endpoint shall inform the upper layer of a link rese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7</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shall support a link re-establishment which is initiated by the peer endpoin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8</w:t>
            </w:r>
          </w:p>
        </w:tc>
        <w:tc>
          <w:tcPr>
            <w:tcW w:w="851" w:type="dxa"/>
          </w:tcPr>
          <w:p w:rsidR="00F70C91" w:rsidRPr="00EA75A6" w:rsidRDefault="00F70C91">
            <w:pPr>
              <w:pStyle w:val="TAL"/>
            </w:pPr>
            <w:r w:rsidRPr="00EA75A6">
              <w:t>10.4</w:t>
            </w:r>
          </w:p>
        </w:tc>
        <w:tc>
          <w:tcPr>
            <w:tcW w:w="7938" w:type="dxa"/>
          </w:tcPr>
          <w:p w:rsidR="00F70C91" w:rsidRPr="00EA75A6" w:rsidRDefault="00F70C91">
            <w:pPr>
              <w:pStyle w:val="TAL"/>
            </w:pPr>
            <w:r w:rsidRPr="00EA75A6">
              <w:t>An endpoint</w:t>
            </w:r>
            <w:r w:rsidR="00DC5611" w:rsidRPr="00EA75A6">
              <w:t>'</w:t>
            </w:r>
            <w:r w:rsidRPr="00EA75A6">
              <w:t>s default size of sliding window shall be four fram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9</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 xml:space="preserve">If the initial sliding window size is too large or SREJ support is requested and the receiving endpoint </w:t>
            </w:r>
            <w:r w:rsidR="001C0378" w:rsidRPr="00EA75A6">
              <w:t>cannot</w:t>
            </w:r>
            <w:r w:rsidRPr="00EA75A6">
              <w:t xml:space="preserve"> handle (at least one) of those features, it shall not acknowledge the RSET frame. Instead, the receiver shall send a RSET frame with an appropriate sliding window size and/or SREJ frame support bi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0</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An endpoint shall obey to window size reconfiguration and/or SREJ support if the requested window size is lower than its default configuration or the peer endpoint does not support SREJ frames.</w:t>
            </w:r>
          </w:p>
        </w:tc>
      </w:tr>
      <w:tr w:rsidR="00F70C91" w:rsidRPr="00EA75A6" w:rsidTr="004260C6">
        <w:trPr>
          <w:jc w:val="center"/>
        </w:trPr>
        <w:tc>
          <w:tcPr>
            <w:tcW w:w="817" w:type="dxa"/>
          </w:tcPr>
          <w:p w:rsidR="00F70C91" w:rsidRPr="00EA75A6" w:rsidRDefault="00F70C91">
            <w:pPr>
              <w:pStyle w:val="TAL"/>
            </w:pPr>
            <w:r w:rsidRPr="00EA75A6">
              <w:t>RQ11</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The nu</w:t>
            </w:r>
            <w:r w:rsidR="0010736B" w:rsidRPr="00EA75A6">
              <w:t xml:space="preserve">mber provided for the endpoint </w:t>
            </w:r>
            <w:r w:rsidRPr="00EA75A6">
              <w:t>sliding window size shall be between 2 to 4 inclusiv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2</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n case this RSET frame is sent in response to a received RSET frame, the endpoint size value shall not be higher than the previously provided valu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3</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f an RSET frame is received without the second optional byte the default value of SREJ not supported should be used.</w:t>
            </w:r>
          </w:p>
        </w:tc>
      </w:tr>
      <w:tr w:rsidR="00F70C91" w:rsidRPr="00EA75A6" w:rsidTr="004260C6">
        <w:trPr>
          <w:jc w:val="center"/>
        </w:trPr>
        <w:tc>
          <w:tcPr>
            <w:tcW w:w="817" w:type="dxa"/>
          </w:tcPr>
          <w:p w:rsidR="00F70C91" w:rsidRPr="00EA75A6" w:rsidRDefault="00F70C91">
            <w:pPr>
              <w:pStyle w:val="TAL"/>
            </w:pPr>
            <w:r w:rsidRPr="00EA75A6">
              <w:t>RQ14</w:t>
            </w:r>
          </w:p>
        </w:tc>
        <w:tc>
          <w:tcPr>
            <w:tcW w:w="851" w:type="dxa"/>
          </w:tcPr>
          <w:p w:rsidR="00F70C91" w:rsidRPr="00EA75A6" w:rsidRDefault="00F70C91">
            <w:pPr>
              <w:pStyle w:val="TAL"/>
            </w:pPr>
            <w:r w:rsidRPr="00EA75A6">
              <w:t>10.6.1</w:t>
            </w:r>
          </w:p>
        </w:tc>
        <w:tc>
          <w:tcPr>
            <w:tcW w:w="7938" w:type="dxa"/>
          </w:tcPr>
          <w:p w:rsidR="00F70C91" w:rsidRPr="00EA75A6" w:rsidRDefault="00F70C91">
            <w:pPr>
              <w:pStyle w:val="TAL"/>
            </w:pPr>
            <w:r w:rsidRPr="00EA75A6">
              <w:t>An end</w:t>
            </w:r>
            <w:r w:rsidR="0010736B" w:rsidRPr="00EA75A6">
              <w:t>point shall retry to setup link</w:t>
            </w:r>
            <w:r w:rsidRPr="00EA75A6">
              <w:t xml:space="preserve"> if the targeted endpoint did not answer with a UA or a RSET frame to a RSET frame within T3(5</w:t>
            </w:r>
            <w:r w:rsidR="004260C6" w:rsidRPr="00EA75A6">
              <w:t xml:space="preserve"> </w:t>
            </w:r>
            <w:r w:rsidRPr="00EA75A6">
              <w:t>m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5</w:t>
            </w:r>
          </w:p>
        </w:tc>
        <w:tc>
          <w:tcPr>
            <w:tcW w:w="851" w:type="dxa"/>
          </w:tcPr>
          <w:p w:rsidR="00F70C91" w:rsidRPr="00EA75A6" w:rsidRDefault="00F70C91">
            <w:pPr>
              <w:pStyle w:val="TAL"/>
              <w:rPr>
                <w:szCs w:val="16"/>
              </w:rPr>
            </w:pPr>
            <w:r w:rsidRPr="00EA75A6">
              <w:rPr>
                <w:szCs w:val="16"/>
              </w:rPr>
              <w:t>10.7.4</w:t>
            </w:r>
          </w:p>
        </w:tc>
        <w:tc>
          <w:tcPr>
            <w:tcW w:w="7938" w:type="dxa"/>
          </w:tcPr>
          <w:p w:rsidR="00F70C91" w:rsidRPr="00EA75A6" w:rsidRDefault="00F70C91">
            <w:pPr>
              <w:pStyle w:val="TAL"/>
              <w:rPr>
                <w:szCs w:val="16"/>
              </w:rPr>
            </w:pPr>
            <w:r w:rsidRPr="00EA75A6">
              <w:rPr>
                <w:szCs w:val="16"/>
              </w:rPr>
              <w:t>Once the link is established, an endpoint shall be able to receive data</w:t>
            </w:r>
            <w:r w:rsidR="004260C6" w:rsidRPr="00EA75A6">
              <w:rPr>
                <w:szCs w:val="16"/>
              </w:rPr>
              <w:t>.</w:t>
            </w:r>
          </w:p>
        </w:tc>
      </w:tr>
      <w:tr w:rsidR="009740A5" w:rsidRPr="00EA75A6" w:rsidTr="009740A5">
        <w:trPr>
          <w:jc w:val="center"/>
        </w:trPr>
        <w:tc>
          <w:tcPr>
            <w:tcW w:w="817"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pPr>
            <w:r w:rsidRPr="00EA75A6">
              <w:t>RQ16</w:t>
            </w:r>
          </w:p>
        </w:tc>
        <w:tc>
          <w:tcPr>
            <w:tcW w:w="851"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10.5.2</w:t>
            </w:r>
          </w:p>
        </w:tc>
        <w:tc>
          <w:tcPr>
            <w:tcW w:w="7938"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The endpoint shall not include a payload in UA frames</w:t>
            </w:r>
            <w:r w:rsidR="0010736B" w:rsidRPr="00EA75A6">
              <w:rPr>
                <w:szCs w:val="16"/>
              </w:rPr>
              <w:t>.</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7</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If one or more of the indicated endpoint capabilities are not supported by the receiving endpoint, it shall answer with a RSET frame indicating only the supported endpoint capabilities. In this case the RSET response may contain the same window size.</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8</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1</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A RSET frame response shall not indicate the same window size and the same endpoint capabilities as the received RSET frame; in such a case a UA frame shall be sent.</w:t>
            </w:r>
          </w:p>
        </w:tc>
      </w:tr>
      <w:tr w:rsidR="00470D85" w:rsidRPr="00EA75A6" w:rsidTr="001C66F3">
        <w:trPr>
          <w:jc w:val="center"/>
        </w:trPr>
        <w:tc>
          <w:tcPr>
            <w:tcW w:w="9606" w:type="dxa"/>
            <w:gridSpan w:val="3"/>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 1:</w:t>
            </w:r>
            <w:r w:rsidRPr="00EA75A6">
              <w:tab/>
              <w:t>Tests for RQ6 are out of scope of the present document.</w:t>
            </w:r>
          </w:p>
          <w:p w:rsidR="00470D85" w:rsidRDefault="00470D85" w:rsidP="00470D85">
            <w:pPr>
              <w:pStyle w:val="TAN"/>
              <w:rPr>
                <w:ins w:id="3441" w:author="SCP(15)000098r1" w:date="2017-09-12T17:06:00Z"/>
              </w:rPr>
            </w:pPr>
            <w:r w:rsidRPr="00EA75A6">
              <w:t>NOTE 2:</w:t>
            </w:r>
            <w:r w:rsidRPr="00EA75A6">
              <w:tab/>
              <w:t>Part of RQ5 related to discarding frame in the retransmission buffer when the link is re-establish will not be tested.</w:t>
            </w:r>
          </w:p>
          <w:p w:rsidR="006A7E51" w:rsidRPr="00EA75A6" w:rsidRDefault="006A7E51" w:rsidP="00470D85">
            <w:pPr>
              <w:pStyle w:val="TAN"/>
            </w:pPr>
            <w:ins w:id="3442" w:author="SCP(15)000098r1" w:date="2017-09-12T17:06:00Z">
              <w:r w:rsidRPr="00536930">
                <w:t>NOTE 3:  R</w:t>
              </w:r>
              <w:r>
                <w:t xml:space="preserve">Q1, RQ2, RQ10, RQ14, RQ15 and RQ18 </w:t>
              </w:r>
              <w:r w:rsidRPr="00536930">
                <w:t xml:space="preserve"> </w:t>
              </w:r>
              <w:r>
                <w:t>are</w:t>
              </w:r>
              <w:r w:rsidRPr="00536930">
                <w:t xml:space="preserve"> only tested in a standardised manner for the scenario in which the terminal initiates SHDLC link establishment. For the scenario in which the UICC initiates SHDLC</w:t>
              </w:r>
              <w:r>
                <w:t xml:space="preserve"> link establishment, see Annex D</w:t>
              </w:r>
              <w:r w:rsidRPr="00536930">
                <w:t xml:space="preserve">. </w:t>
              </w:r>
            </w:ins>
          </w:p>
        </w:tc>
      </w:tr>
    </w:tbl>
    <w:p w:rsidR="00F70C91" w:rsidRPr="00EA75A6" w:rsidRDefault="00F70C91"/>
    <w:p w:rsidR="00F70C91" w:rsidRPr="00EA75A6" w:rsidRDefault="00F70C91" w:rsidP="00B000AD">
      <w:pPr>
        <w:pStyle w:val="Heading5"/>
      </w:pPr>
      <w:bookmarkStart w:id="3443" w:name="_Toc415059380"/>
      <w:bookmarkStart w:id="3444" w:name="_Toc415064821"/>
      <w:bookmarkStart w:id="3445" w:name="_Toc415151444"/>
      <w:bookmarkStart w:id="3446" w:name="_Toc415151855"/>
      <w:r w:rsidRPr="00EA75A6">
        <w:t>5.7.7.3.2</w:t>
      </w:r>
      <w:r w:rsidRPr="00EA75A6">
        <w:tab/>
      </w:r>
      <w:del w:id="3447" w:author="SCP(15)000098r1" w:date="2017-09-12T17:06:00Z">
        <w:r w:rsidRPr="00EA75A6" w:rsidDel="006A7E51">
          <w:delText xml:space="preserve">Test Case 1: link establishment by the </w:delText>
        </w:r>
        <w:r w:rsidR="00DA1512" w:rsidRPr="00EA75A6" w:rsidDel="006A7E51">
          <w:delText>UICC</w:delText>
        </w:r>
        <w:bookmarkEnd w:id="3443"/>
        <w:bookmarkEnd w:id="3444"/>
        <w:bookmarkEnd w:id="3445"/>
        <w:bookmarkEnd w:id="3446"/>
        <w:r w:rsidRPr="00EA75A6" w:rsidDel="006A7E51">
          <w:delText xml:space="preserve"> </w:delText>
        </w:r>
      </w:del>
      <w:ins w:id="3448" w:author="SCP(15)000098r1" w:date="2017-09-12T17:06:00Z">
        <w:r w:rsidR="006A7E51">
          <w:t>Void</w:t>
        </w:r>
      </w:ins>
    </w:p>
    <w:p w:rsidR="00F70C91" w:rsidRPr="00EA75A6" w:rsidDel="006A7E51" w:rsidRDefault="00F70C91" w:rsidP="00537C80">
      <w:pPr>
        <w:pStyle w:val="H6"/>
        <w:rPr>
          <w:del w:id="3449" w:author="SCP(15)000098r1" w:date="2017-09-12T17:06:00Z"/>
        </w:rPr>
      </w:pPr>
      <w:del w:id="3450" w:author="SCP(15)000098r1" w:date="2017-09-12T17:06:00Z">
        <w:r w:rsidRPr="00EA75A6" w:rsidDel="006A7E51">
          <w:delText>5.7.7.3.2.1</w:delText>
        </w:r>
        <w:r w:rsidRPr="00EA75A6" w:rsidDel="006A7E51">
          <w:tab/>
          <w:delText>Test execution</w:delText>
        </w:r>
      </w:del>
    </w:p>
    <w:p w:rsidR="00C37E14" w:rsidRPr="00EA75A6" w:rsidDel="006A7E51" w:rsidRDefault="00C37E14" w:rsidP="00C37E14">
      <w:pPr>
        <w:rPr>
          <w:del w:id="3451" w:author="SCP(15)000098r1" w:date="2017-09-12T17:06:00Z"/>
        </w:rPr>
      </w:pPr>
      <w:del w:id="3452"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453" w:author="SCP(15)000098r1" w:date="2017-09-12T17:06:00Z"/>
          <w:lang w:eastAsia="fr-FR"/>
        </w:rPr>
      </w:pPr>
      <w:del w:id="3454"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455" w:author="SCP(15)000098r1" w:date="2017-09-12T17:06:00Z"/>
          <w:lang w:eastAsia="fr-FR"/>
        </w:rPr>
      </w:pPr>
      <w:del w:id="3456"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457" w:author="SCP(15)000098r1" w:date="2017-09-12T17:06:00Z"/>
        </w:rPr>
      </w:pPr>
      <w:del w:id="3458" w:author="SCP(15)000098r1" w:date="2017-09-12T17:06:00Z">
        <w:r w:rsidRPr="00EA75A6" w:rsidDel="006A7E51">
          <w:lastRenderedPageBreak/>
          <w:delText>5.7.7.3.2.2</w:delText>
        </w:r>
        <w:r w:rsidRPr="00EA75A6" w:rsidDel="006A7E51">
          <w:tab/>
          <w:delText>Initial conditions</w:delText>
        </w:r>
      </w:del>
    </w:p>
    <w:p w:rsidR="00F70C91" w:rsidRPr="00EA75A6" w:rsidDel="006A7E51" w:rsidRDefault="00F70C91">
      <w:pPr>
        <w:pStyle w:val="B1"/>
        <w:rPr>
          <w:del w:id="3459" w:author="SCP(15)000098r1" w:date="2017-09-12T17:06:00Z"/>
        </w:rPr>
      </w:pPr>
      <w:del w:id="3460" w:author="SCP(15)000098r1" w:date="2017-09-12T17:06:00Z">
        <w:r w:rsidRPr="00EA75A6" w:rsidDel="006A7E51">
          <w:delText>SHDLC link is established and idle, i.e. no further communication is expected.</w:delText>
        </w:r>
      </w:del>
    </w:p>
    <w:p w:rsidR="00F70C91" w:rsidRPr="00EA75A6" w:rsidDel="006A7E51" w:rsidRDefault="00F70C91" w:rsidP="00537C80">
      <w:pPr>
        <w:pStyle w:val="H6"/>
        <w:rPr>
          <w:del w:id="3461" w:author="SCP(15)000098r1" w:date="2017-09-12T17:06:00Z"/>
        </w:rPr>
      </w:pPr>
      <w:del w:id="3462" w:author="SCP(15)000098r1" w:date="2017-09-12T17:06:00Z">
        <w:r w:rsidRPr="00EA75A6" w:rsidDel="006A7E51">
          <w:delText>5.7.7.3.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6A7E51" w:rsidTr="004260C6">
        <w:trPr>
          <w:jc w:val="center"/>
          <w:del w:id="3463" w:author="SCP(15)000098r1" w:date="2017-09-12T17:06:00Z"/>
        </w:trPr>
        <w:tc>
          <w:tcPr>
            <w:tcW w:w="582" w:type="dxa"/>
          </w:tcPr>
          <w:p w:rsidR="00F70C91" w:rsidRPr="00EA75A6" w:rsidDel="006A7E51" w:rsidRDefault="00F70C91" w:rsidP="002319A2">
            <w:pPr>
              <w:pStyle w:val="TAH"/>
              <w:rPr>
                <w:del w:id="3464" w:author="SCP(15)000098r1" w:date="2017-09-12T17:06:00Z"/>
              </w:rPr>
            </w:pPr>
            <w:del w:id="3465" w:author="SCP(15)000098r1" w:date="2017-09-12T17:06:00Z">
              <w:r w:rsidRPr="00EA75A6" w:rsidDel="006A7E51">
                <w:delText>Step</w:delText>
              </w:r>
            </w:del>
          </w:p>
        </w:tc>
        <w:tc>
          <w:tcPr>
            <w:tcW w:w="1573" w:type="dxa"/>
          </w:tcPr>
          <w:p w:rsidR="00F70C91" w:rsidRPr="00EA75A6" w:rsidDel="006A7E51" w:rsidRDefault="00F70C91" w:rsidP="002319A2">
            <w:pPr>
              <w:pStyle w:val="TAH"/>
              <w:rPr>
                <w:del w:id="3466" w:author="SCP(15)000098r1" w:date="2017-09-12T17:06:00Z"/>
              </w:rPr>
            </w:pPr>
            <w:del w:id="3467" w:author="SCP(15)000098r1" w:date="2017-09-12T17:06:00Z">
              <w:r w:rsidRPr="00EA75A6" w:rsidDel="006A7E51">
                <w:delText>Direction</w:delText>
              </w:r>
            </w:del>
          </w:p>
        </w:tc>
        <w:tc>
          <w:tcPr>
            <w:tcW w:w="5811" w:type="dxa"/>
          </w:tcPr>
          <w:p w:rsidR="00F70C91" w:rsidRPr="00EA75A6" w:rsidDel="006A7E51" w:rsidRDefault="00F70C91" w:rsidP="002319A2">
            <w:pPr>
              <w:pStyle w:val="TAH"/>
              <w:rPr>
                <w:del w:id="3468" w:author="SCP(15)000098r1" w:date="2017-09-12T17:06:00Z"/>
              </w:rPr>
            </w:pPr>
            <w:del w:id="3469" w:author="SCP(15)000098r1" w:date="2017-09-12T17:06:00Z">
              <w:r w:rsidRPr="00EA75A6" w:rsidDel="006A7E51">
                <w:delText>Description</w:delText>
              </w:r>
            </w:del>
          </w:p>
        </w:tc>
        <w:tc>
          <w:tcPr>
            <w:tcW w:w="851" w:type="dxa"/>
          </w:tcPr>
          <w:p w:rsidR="00F70C91" w:rsidRPr="00EA75A6" w:rsidDel="006A7E51" w:rsidRDefault="00F70C91" w:rsidP="002319A2">
            <w:pPr>
              <w:pStyle w:val="TAH"/>
              <w:rPr>
                <w:del w:id="3470" w:author="SCP(15)000098r1" w:date="2017-09-12T17:06:00Z"/>
              </w:rPr>
            </w:pPr>
            <w:del w:id="3471" w:author="SCP(15)000098r1" w:date="2017-09-12T17:06:00Z">
              <w:r w:rsidRPr="00EA75A6" w:rsidDel="006A7E51">
                <w:delText>RQ</w:delText>
              </w:r>
            </w:del>
          </w:p>
        </w:tc>
      </w:tr>
      <w:tr w:rsidR="00F70C91" w:rsidRPr="00EA75A6" w:rsidDel="006A7E51" w:rsidTr="004260C6">
        <w:trPr>
          <w:jc w:val="center"/>
          <w:del w:id="3472" w:author="SCP(15)000098r1" w:date="2017-09-12T17:06:00Z"/>
        </w:trPr>
        <w:tc>
          <w:tcPr>
            <w:tcW w:w="582" w:type="dxa"/>
            <w:vAlign w:val="center"/>
          </w:tcPr>
          <w:p w:rsidR="00F70C91" w:rsidRPr="00EA75A6" w:rsidDel="006A7E51" w:rsidRDefault="00F70C91">
            <w:pPr>
              <w:pStyle w:val="TAC"/>
              <w:rPr>
                <w:del w:id="3473" w:author="SCP(15)000098r1" w:date="2017-09-12T17:06:00Z"/>
              </w:rPr>
            </w:pPr>
            <w:del w:id="3474" w:author="SCP(15)000098r1" w:date="2017-09-12T17:06:00Z">
              <w:r w:rsidRPr="00EA75A6" w:rsidDel="006A7E51">
                <w:delText>1</w:delText>
              </w:r>
            </w:del>
          </w:p>
        </w:tc>
        <w:tc>
          <w:tcPr>
            <w:tcW w:w="1573" w:type="dxa"/>
            <w:vAlign w:val="center"/>
          </w:tcPr>
          <w:p w:rsidR="00F70C91" w:rsidRPr="00EA75A6" w:rsidDel="006A7E51" w:rsidRDefault="00C37E14">
            <w:pPr>
              <w:pStyle w:val="TAC"/>
              <w:rPr>
                <w:del w:id="3475" w:author="SCP(15)000098r1" w:date="2017-09-12T17:06:00Z"/>
              </w:rPr>
            </w:pPr>
            <w:del w:id="3476" w:author="SCP(15)000098r1" w:date="2017-09-12T17:06:00Z">
              <w:r w:rsidRPr="00EA75A6" w:rsidDel="006A7E51">
                <w:delText xml:space="preserve">User </w:delText>
              </w:r>
              <w:r w:rsidR="00F70C91" w:rsidRPr="00EA75A6" w:rsidDel="006A7E51">
                <w:sym w:font="Wingdings" w:char="F0E0"/>
              </w:r>
              <w:r w:rsidR="00F70C91" w:rsidRPr="00EA75A6" w:rsidDel="006A7E51">
                <w:delText xml:space="preserve"> </w:delText>
              </w:r>
              <w:r w:rsidR="00DA1512" w:rsidRPr="00EA75A6" w:rsidDel="006A7E51">
                <w:delText>UICC</w:delText>
              </w:r>
            </w:del>
          </w:p>
        </w:tc>
        <w:tc>
          <w:tcPr>
            <w:tcW w:w="5811" w:type="dxa"/>
            <w:vAlign w:val="center"/>
          </w:tcPr>
          <w:p w:rsidR="00F70C91" w:rsidRPr="00EA75A6" w:rsidDel="006A7E51" w:rsidRDefault="00F70C91" w:rsidP="00D86AA4">
            <w:pPr>
              <w:pStyle w:val="TAL"/>
              <w:rPr>
                <w:del w:id="3477" w:author="SCP(15)000098r1" w:date="2017-09-12T17:06:00Z"/>
              </w:rPr>
            </w:pPr>
            <w:del w:id="3478" w:author="SCP(15)000098r1" w:date="2017-09-12T17:06:00Z">
              <w:r w:rsidRPr="00EA75A6" w:rsidDel="006A7E51">
                <w:delText xml:space="preserve">Trigger the </w:delText>
              </w:r>
              <w:r w:rsidR="00DA1512" w:rsidRPr="00EA75A6" w:rsidDel="006A7E51">
                <w:delText>UICC</w:delText>
              </w:r>
              <w:r w:rsidRPr="00EA75A6" w:rsidDel="006A7E51">
                <w:delText xml:space="preserve"> to </w:delText>
              </w:r>
              <w:r w:rsidR="00D86AA4" w:rsidRPr="00EA75A6" w:rsidDel="006A7E51">
                <w:delText xml:space="preserve">reset </w:delText>
              </w:r>
              <w:r w:rsidRPr="00EA75A6" w:rsidDel="006A7E51">
                <w:delText>the SHDLC link</w:delText>
              </w:r>
              <w:r w:rsidR="004260C6" w:rsidRPr="00EA75A6" w:rsidDel="006A7E51">
                <w:delText>.</w:delText>
              </w:r>
            </w:del>
          </w:p>
        </w:tc>
        <w:tc>
          <w:tcPr>
            <w:tcW w:w="851" w:type="dxa"/>
            <w:vAlign w:val="center"/>
          </w:tcPr>
          <w:p w:rsidR="00F70C91" w:rsidRPr="00EA75A6" w:rsidDel="006A7E51" w:rsidRDefault="00F70C91">
            <w:pPr>
              <w:pStyle w:val="TAC"/>
              <w:rPr>
                <w:del w:id="3479" w:author="SCP(15)000098r1" w:date="2017-09-12T17:06:00Z"/>
              </w:rPr>
            </w:pPr>
          </w:p>
        </w:tc>
      </w:tr>
      <w:tr w:rsidR="00F70C91" w:rsidRPr="00EA75A6" w:rsidDel="006A7E51" w:rsidTr="004260C6">
        <w:trPr>
          <w:jc w:val="center"/>
          <w:del w:id="3480" w:author="SCP(15)000098r1" w:date="2017-09-12T17:06:00Z"/>
        </w:trPr>
        <w:tc>
          <w:tcPr>
            <w:tcW w:w="582" w:type="dxa"/>
            <w:vAlign w:val="center"/>
          </w:tcPr>
          <w:p w:rsidR="00F70C91" w:rsidRPr="00EA75A6" w:rsidDel="006A7E51" w:rsidRDefault="00F70C91">
            <w:pPr>
              <w:pStyle w:val="TAC"/>
              <w:rPr>
                <w:del w:id="3481" w:author="SCP(15)000098r1" w:date="2017-09-12T17:06:00Z"/>
              </w:rPr>
            </w:pPr>
            <w:del w:id="3482" w:author="SCP(15)000098r1" w:date="2017-09-12T17:06:00Z">
              <w:r w:rsidRPr="00EA75A6" w:rsidDel="006A7E51">
                <w:delText>2</w:delText>
              </w:r>
            </w:del>
          </w:p>
        </w:tc>
        <w:tc>
          <w:tcPr>
            <w:tcW w:w="1573" w:type="dxa"/>
            <w:vAlign w:val="center"/>
          </w:tcPr>
          <w:p w:rsidR="00F70C91" w:rsidRPr="00EA75A6" w:rsidDel="006A7E51" w:rsidRDefault="00DA1512">
            <w:pPr>
              <w:pStyle w:val="TAC"/>
              <w:rPr>
                <w:del w:id="3483" w:author="SCP(15)000098r1" w:date="2017-09-12T17:06:00Z"/>
              </w:rPr>
            </w:pPr>
            <w:del w:id="3484"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485" w:author="SCP(15)000098r1" w:date="2017-09-12T17:06:00Z"/>
              </w:rPr>
            </w:pPr>
            <w:del w:id="3486" w:author="SCP(15)000098r1" w:date="2017-09-12T17:06:00Z">
              <w:r w:rsidRPr="00EA75A6" w:rsidDel="006A7E51">
                <w:delText>Send RSET</w:delText>
              </w:r>
              <w:r w:rsidR="004260C6" w:rsidRPr="00EA75A6" w:rsidDel="006A7E51">
                <w:delText>.</w:delText>
              </w:r>
            </w:del>
          </w:p>
        </w:tc>
        <w:tc>
          <w:tcPr>
            <w:tcW w:w="851" w:type="dxa"/>
            <w:vAlign w:val="center"/>
          </w:tcPr>
          <w:p w:rsidR="00F70C91" w:rsidRPr="00EA75A6" w:rsidDel="006A7E51" w:rsidRDefault="00F70C91">
            <w:pPr>
              <w:pStyle w:val="TAC"/>
              <w:rPr>
                <w:del w:id="3487" w:author="SCP(15)000098r1" w:date="2017-09-12T17:06:00Z"/>
              </w:rPr>
            </w:pPr>
            <w:del w:id="3488" w:author="SCP(15)000098r1" w:date="2017-09-12T17:06:00Z">
              <w:r w:rsidRPr="00EA75A6" w:rsidDel="006A7E51">
                <w:delText>RQ1</w:delText>
              </w:r>
            </w:del>
          </w:p>
        </w:tc>
      </w:tr>
      <w:tr w:rsidR="00F70C91" w:rsidRPr="00EA75A6" w:rsidDel="006A7E51" w:rsidTr="004260C6">
        <w:trPr>
          <w:jc w:val="center"/>
          <w:del w:id="3489" w:author="SCP(15)000098r1" w:date="2017-09-12T17:06:00Z"/>
        </w:trPr>
        <w:tc>
          <w:tcPr>
            <w:tcW w:w="582" w:type="dxa"/>
            <w:vAlign w:val="center"/>
          </w:tcPr>
          <w:p w:rsidR="00F70C91" w:rsidRPr="00EA75A6" w:rsidDel="006A7E51" w:rsidRDefault="00F70C91">
            <w:pPr>
              <w:pStyle w:val="TAC"/>
              <w:rPr>
                <w:del w:id="3490" w:author="SCP(15)000098r1" w:date="2017-09-12T17:06:00Z"/>
              </w:rPr>
            </w:pPr>
            <w:del w:id="3491" w:author="SCP(15)000098r1" w:date="2017-09-12T17:06:00Z">
              <w:r w:rsidRPr="00EA75A6" w:rsidDel="006A7E51">
                <w:delText>3</w:delText>
              </w:r>
            </w:del>
          </w:p>
        </w:tc>
        <w:tc>
          <w:tcPr>
            <w:tcW w:w="1573" w:type="dxa"/>
            <w:vAlign w:val="center"/>
          </w:tcPr>
          <w:p w:rsidR="00F70C91" w:rsidRPr="00EA75A6" w:rsidDel="006A7E51" w:rsidRDefault="00DA1512">
            <w:pPr>
              <w:pStyle w:val="TAC"/>
              <w:rPr>
                <w:del w:id="3492" w:author="SCP(15)000098r1" w:date="2017-09-12T17:06:00Z"/>
              </w:rPr>
            </w:pPr>
            <w:del w:id="3493"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494" w:author="SCP(15)000098r1" w:date="2017-09-12T17:06:00Z"/>
              </w:rPr>
            </w:pPr>
            <w:del w:id="3495" w:author="SCP(15)000098r1" w:date="2017-09-12T17:06:00Z">
              <w:r w:rsidRPr="00EA75A6" w:rsidDel="006A7E51">
                <w:delText>Send UA</w:delText>
              </w:r>
              <w:r w:rsidR="004260C6" w:rsidRPr="00EA75A6" w:rsidDel="006A7E51">
                <w:delText>.</w:delText>
              </w:r>
            </w:del>
          </w:p>
        </w:tc>
        <w:tc>
          <w:tcPr>
            <w:tcW w:w="851" w:type="dxa"/>
            <w:vAlign w:val="center"/>
          </w:tcPr>
          <w:p w:rsidR="00F70C91" w:rsidRPr="00EA75A6" w:rsidDel="006A7E51" w:rsidRDefault="00F70C91">
            <w:pPr>
              <w:pStyle w:val="TAC"/>
              <w:rPr>
                <w:del w:id="3496" w:author="SCP(15)000098r1" w:date="2017-09-12T17:06:00Z"/>
              </w:rPr>
            </w:pPr>
          </w:p>
        </w:tc>
      </w:tr>
      <w:tr w:rsidR="00F70C91" w:rsidRPr="00EA75A6" w:rsidDel="006A7E51" w:rsidTr="004260C6">
        <w:trPr>
          <w:jc w:val="center"/>
          <w:del w:id="3497" w:author="SCP(15)000098r1" w:date="2017-09-12T17:06:00Z"/>
        </w:trPr>
        <w:tc>
          <w:tcPr>
            <w:tcW w:w="582" w:type="dxa"/>
            <w:vAlign w:val="center"/>
          </w:tcPr>
          <w:p w:rsidR="00F70C91" w:rsidRPr="00EA75A6" w:rsidDel="006A7E51" w:rsidRDefault="00F70C91">
            <w:pPr>
              <w:pStyle w:val="TAC"/>
              <w:rPr>
                <w:del w:id="3498" w:author="SCP(15)000098r1" w:date="2017-09-12T17:06:00Z"/>
              </w:rPr>
            </w:pPr>
            <w:del w:id="3499" w:author="SCP(15)000098r1" w:date="2017-09-12T17:06:00Z">
              <w:r w:rsidRPr="00EA75A6" w:rsidDel="006A7E51">
                <w:delText>4</w:delText>
              </w:r>
            </w:del>
          </w:p>
        </w:tc>
        <w:tc>
          <w:tcPr>
            <w:tcW w:w="1573" w:type="dxa"/>
            <w:vAlign w:val="center"/>
          </w:tcPr>
          <w:p w:rsidR="00F70C91" w:rsidRPr="00EA75A6" w:rsidDel="006A7E51" w:rsidRDefault="00DA1512">
            <w:pPr>
              <w:pStyle w:val="TAC"/>
              <w:rPr>
                <w:del w:id="3500" w:author="SCP(15)000098r1" w:date="2017-09-12T17:06:00Z"/>
              </w:rPr>
            </w:pPr>
            <w:del w:id="3501"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502" w:author="SCP(15)000098r1" w:date="2017-09-12T17:06:00Z"/>
              </w:rPr>
            </w:pPr>
            <w:del w:id="3503" w:author="SCP(15)000098r1" w:date="2017-09-12T17:06:00Z">
              <w:r w:rsidRPr="00EA75A6" w:rsidDel="006A7E51">
                <w:delText>Send an I-frame</w:delText>
              </w:r>
              <w:r w:rsidR="004260C6" w:rsidRPr="00EA75A6" w:rsidDel="006A7E51">
                <w:delText>.</w:delText>
              </w:r>
            </w:del>
          </w:p>
        </w:tc>
        <w:tc>
          <w:tcPr>
            <w:tcW w:w="851" w:type="dxa"/>
            <w:vAlign w:val="center"/>
          </w:tcPr>
          <w:p w:rsidR="00F70C91" w:rsidRPr="00EA75A6" w:rsidDel="006A7E51" w:rsidRDefault="00F70C91">
            <w:pPr>
              <w:pStyle w:val="TAC"/>
              <w:rPr>
                <w:del w:id="3504" w:author="SCP(15)000098r1" w:date="2017-09-12T17:06:00Z"/>
              </w:rPr>
            </w:pPr>
          </w:p>
        </w:tc>
      </w:tr>
      <w:tr w:rsidR="00F70C91" w:rsidRPr="00EA75A6" w:rsidDel="006A7E51" w:rsidTr="004260C6">
        <w:trPr>
          <w:jc w:val="center"/>
          <w:del w:id="3505" w:author="SCP(15)000098r1" w:date="2017-09-12T17:06:00Z"/>
        </w:trPr>
        <w:tc>
          <w:tcPr>
            <w:tcW w:w="582" w:type="dxa"/>
            <w:vAlign w:val="center"/>
          </w:tcPr>
          <w:p w:rsidR="00F70C91" w:rsidRPr="00EA75A6" w:rsidDel="006A7E51" w:rsidRDefault="00F70C91">
            <w:pPr>
              <w:pStyle w:val="TAC"/>
              <w:rPr>
                <w:del w:id="3506" w:author="SCP(15)000098r1" w:date="2017-09-12T17:06:00Z"/>
              </w:rPr>
            </w:pPr>
            <w:del w:id="3507" w:author="SCP(15)000098r1" w:date="2017-09-12T17:06:00Z">
              <w:r w:rsidRPr="00EA75A6" w:rsidDel="006A7E51">
                <w:delText>5</w:delText>
              </w:r>
            </w:del>
          </w:p>
        </w:tc>
        <w:tc>
          <w:tcPr>
            <w:tcW w:w="1573" w:type="dxa"/>
            <w:vAlign w:val="center"/>
          </w:tcPr>
          <w:p w:rsidR="00F70C91" w:rsidRPr="00EA75A6" w:rsidDel="006A7E51" w:rsidRDefault="00DA1512">
            <w:pPr>
              <w:pStyle w:val="TAC"/>
              <w:rPr>
                <w:del w:id="3508" w:author="SCP(15)000098r1" w:date="2017-09-12T17:06:00Z"/>
              </w:rPr>
            </w:pPr>
            <w:del w:id="3509"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510" w:author="SCP(15)000098r1" w:date="2017-09-12T17:06:00Z"/>
              </w:rPr>
            </w:pPr>
            <w:del w:id="3511" w:author="SCP(15)000098r1" w:date="2017-09-12T17:06:00Z">
              <w:r w:rsidRPr="00EA75A6" w:rsidDel="006A7E51">
                <w:delText>Acknowledge the previously sent I-frame</w:delText>
              </w:r>
              <w:r w:rsidR="004260C6" w:rsidRPr="00EA75A6" w:rsidDel="006A7E51">
                <w:delText>.</w:delText>
              </w:r>
            </w:del>
          </w:p>
        </w:tc>
        <w:tc>
          <w:tcPr>
            <w:tcW w:w="851" w:type="dxa"/>
            <w:vAlign w:val="center"/>
          </w:tcPr>
          <w:p w:rsidR="00F70C91" w:rsidRPr="00EA75A6" w:rsidDel="006A7E51" w:rsidRDefault="00F70C91">
            <w:pPr>
              <w:pStyle w:val="TAC"/>
              <w:rPr>
                <w:del w:id="3512" w:author="SCP(15)000098r1" w:date="2017-09-12T17:06:00Z"/>
              </w:rPr>
            </w:pPr>
            <w:del w:id="3513" w:author="SCP(15)000098r1" w:date="2017-09-12T17:06:00Z">
              <w:r w:rsidRPr="00EA75A6" w:rsidDel="006A7E51">
                <w:delText>RQ15</w:delText>
              </w:r>
            </w:del>
          </w:p>
        </w:tc>
      </w:tr>
    </w:tbl>
    <w:p w:rsidR="00F70C91" w:rsidRPr="00EA75A6" w:rsidDel="006A7E51" w:rsidRDefault="00F70C91">
      <w:pPr>
        <w:rPr>
          <w:del w:id="3514" w:author="SCP(15)000098r1" w:date="2017-09-12T17:06:00Z"/>
        </w:rPr>
      </w:pPr>
    </w:p>
    <w:p w:rsidR="00F70C91" w:rsidRPr="00EA75A6" w:rsidRDefault="00F70C91" w:rsidP="00B000AD">
      <w:pPr>
        <w:pStyle w:val="Heading5"/>
      </w:pPr>
      <w:bookmarkStart w:id="3515" w:name="_Toc415059381"/>
      <w:bookmarkStart w:id="3516" w:name="_Toc415064822"/>
      <w:bookmarkStart w:id="3517" w:name="_Toc415151445"/>
      <w:bookmarkStart w:id="3518" w:name="_Toc415151856"/>
      <w:r w:rsidRPr="00EA75A6">
        <w:t>5.7.7.3.3</w:t>
      </w:r>
      <w:r w:rsidRPr="00EA75A6">
        <w:tab/>
        <w:t xml:space="preserve">Test Case 2: link establishment by the </w:t>
      </w:r>
      <w:r w:rsidR="00DA1512" w:rsidRPr="00EA75A6">
        <w:t>terminal simulator</w:t>
      </w:r>
      <w:bookmarkEnd w:id="3515"/>
      <w:bookmarkEnd w:id="3516"/>
      <w:bookmarkEnd w:id="3517"/>
      <w:bookmarkEnd w:id="3518"/>
    </w:p>
    <w:p w:rsidR="00F70C91" w:rsidRPr="00EA75A6" w:rsidRDefault="00F70C91" w:rsidP="00537C80">
      <w:pPr>
        <w:pStyle w:val="H6"/>
      </w:pPr>
      <w:r w:rsidRPr="00EA75A6">
        <w:t>5.7.7.3.3.1</w:t>
      </w:r>
      <w:r w:rsidRPr="00EA75A6">
        <w:tab/>
        <w:t>Test execution</w:t>
      </w:r>
    </w:p>
    <w:p w:rsidR="00F70C91" w:rsidRPr="00EA75A6" w:rsidRDefault="00F70C91">
      <w:r w:rsidRPr="00EA75A6">
        <w:t>For every RSET frame in the table below which contains a window size and endpoint capabilities which are supported by the endpoint und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602"/>
      </w:tblGrid>
      <w:tr w:rsidR="00F70C91" w:rsidRPr="00EA75A6" w:rsidTr="006A5629">
        <w:trPr>
          <w:jc w:val="center"/>
        </w:trPr>
        <w:tc>
          <w:tcPr>
            <w:tcW w:w="1602" w:type="dxa"/>
          </w:tcPr>
          <w:p w:rsidR="00F70C91" w:rsidRPr="00EA75A6" w:rsidRDefault="00F70C91" w:rsidP="006D61B1">
            <w:pPr>
              <w:pStyle w:val="TAC"/>
            </w:pPr>
            <w:r w:rsidRPr="00EA75A6">
              <w:t>RSET()</w:t>
            </w:r>
          </w:p>
        </w:tc>
      </w:tr>
      <w:tr w:rsidR="00F70C91" w:rsidRPr="00EA75A6" w:rsidTr="006A5629">
        <w:trPr>
          <w:jc w:val="center"/>
        </w:trPr>
        <w:tc>
          <w:tcPr>
            <w:tcW w:w="1602" w:type="dxa"/>
          </w:tcPr>
          <w:p w:rsidR="00F70C91" w:rsidRPr="00EA75A6" w:rsidRDefault="00F70C91" w:rsidP="006D61B1">
            <w:pPr>
              <w:pStyle w:val="TAC"/>
            </w:pPr>
            <w:r w:rsidRPr="00EA75A6">
              <w:t>RSET(2)</w:t>
            </w:r>
          </w:p>
        </w:tc>
      </w:tr>
      <w:tr w:rsidR="00F70C91" w:rsidRPr="00EA75A6" w:rsidTr="006A5629">
        <w:trPr>
          <w:jc w:val="center"/>
        </w:trPr>
        <w:tc>
          <w:tcPr>
            <w:tcW w:w="1602" w:type="dxa"/>
          </w:tcPr>
          <w:p w:rsidR="00F70C91" w:rsidRPr="00EA75A6" w:rsidRDefault="00F70C91" w:rsidP="006D61B1">
            <w:pPr>
              <w:pStyle w:val="TAC"/>
            </w:pPr>
            <w:r w:rsidRPr="00EA75A6">
              <w:t>RSET(3)</w:t>
            </w:r>
          </w:p>
        </w:tc>
      </w:tr>
      <w:tr w:rsidR="00F70C91" w:rsidRPr="00EA75A6" w:rsidTr="006A5629">
        <w:trPr>
          <w:jc w:val="center"/>
        </w:trPr>
        <w:tc>
          <w:tcPr>
            <w:tcW w:w="1602" w:type="dxa"/>
          </w:tcPr>
          <w:p w:rsidR="00F70C91" w:rsidRPr="00EA75A6" w:rsidRDefault="00F70C91" w:rsidP="006D61B1">
            <w:pPr>
              <w:pStyle w:val="TAC"/>
            </w:pPr>
            <w:r w:rsidRPr="00EA75A6">
              <w:t>RSET(4)</w:t>
            </w:r>
          </w:p>
        </w:tc>
      </w:tr>
      <w:tr w:rsidR="00F70C91" w:rsidRPr="00EA75A6" w:rsidTr="006A5629">
        <w:trPr>
          <w:jc w:val="center"/>
        </w:trPr>
        <w:tc>
          <w:tcPr>
            <w:tcW w:w="1602" w:type="dxa"/>
          </w:tcPr>
          <w:p w:rsidR="00F70C91" w:rsidRPr="00EA75A6" w:rsidRDefault="00F70C91" w:rsidP="006D61B1">
            <w:pPr>
              <w:pStyle w:val="TAC"/>
            </w:pPr>
            <w:r w:rsidRPr="00EA75A6">
              <w:t>RSET(2, SREJ=0)</w:t>
            </w:r>
          </w:p>
        </w:tc>
      </w:tr>
      <w:tr w:rsidR="00F70C91" w:rsidRPr="00EA75A6" w:rsidTr="006A5629">
        <w:trPr>
          <w:jc w:val="center"/>
        </w:trPr>
        <w:tc>
          <w:tcPr>
            <w:tcW w:w="1602" w:type="dxa"/>
          </w:tcPr>
          <w:p w:rsidR="00F70C91" w:rsidRPr="00EA75A6" w:rsidRDefault="00F70C91" w:rsidP="006D61B1">
            <w:pPr>
              <w:pStyle w:val="TAC"/>
            </w:pPr>
            <w:r w:rsidRPr="00EA75A6">
              <w:t>RSET(2, SREJ=1)</w:t>
            </w:r>
          </w:p>
        </w:tc>
      </w:tr>
      <w:tr w:rsidR="00F70C91" w:rsidRPr="00EA75A6" w:rsidTr="006A5629">
        <w:trPr>
          <w:jc w:val="center"/>
        </w:trPr>
        <w:tc>
          <w:tcPr>
            <w:tcW w:w="1602" w:type="dxa"/>
          </w:tcPr>
          <w:p w:rsidR="00F70C91" w:rsidRPr="00EA75A6" w:rsidRDefault="00F70C91" w:rsidP="006D61B1">
            <w:pPr>
              <w:pStyle w:val="TAC"/>
            </w:pPr>
            <w:r w:rsidRPr="00EA75A6">
              <w:t>RSET(3, SREJ=0)</w:t>
            </w:r>
          </w:p>
        </w:tc>
      </w:tr>
      <w:tr w:rsidR="00F70C91" w:rsidRPr="00EA75A6" w:rsidTr="006A5629">
        <w:trPr>
          <w:jc w:val="center"/>
        </w:trPr>
        <w:tc>
          <w:tcPr>
            <w:tcW w:w="1602" w:type="dxa"/>
          </w:tcPr>
          <w:p w:rsidR="00F70C91" w:rsidRPr="00EA75A6" w:rsidRDefault="00F70C91" w:rsidP="006D61B1">
            <w:pPr>
              <w:pStyle w:val="TAC"/>
            </w:pPr>
            <w:r w:rsidRPr="00EA75A6">
              <w:t>RSET(3, SREJ=1)</w:t>
            </w:r>
          </w:p>
        </w:tc>
      </w:tr>
      <w:tr w:rsidR="00F70C91" w:rsidRPr="00EA75A6" w:rsidTr="006A5629">
        <w:trPr>
          <w:jc w:val="center"/>
        </w:trPr>
        <w:tc>
          <w:tcPr>
            <w:tcW w:w="1602" w:type="dxa"/>
          </w:tcPr>
          <w:p w:rsidR="00F70C91" w:rsidRPr="00EA75A6" w:rsidRDefault="00F70C91" w:rsidP="006D61B1">
            <w:pPr>
              <w:pStyle w:val="TAC"/>
            </w:pPr>
            <w:r w:rsidRPr="00EA75A6">
              <w:t>RSET(4, SREJ=0)</w:t>
            </w:r>
          </w:p>
        </w:tc>
      </w:tr>
      <w:tr w:rsidR="00F70C91" w:rsidRPr="00EA75A6" w:rsidTr="006A5629">
        <w:trPr>
          <w:jc w:val="center"/>
        </w:trPr>
        <w:tc>
          <w:tcPr>
            <w:tcW w:w="1602" w:type="dxa"/>
          </w:tcPr>
          <w:p w:rsidR="00F70C91" w:rsidRPr="00EA75A6" w:rsidRDefault="00F70C91" w:rsidP="006D61B1">
            <w:pPr>
              <w:pStyle w:val="TAC"/>
            </w:pPr>
            <w:r w:rsidRPr="00EA75A6">
              <w:t>RSET(4, SREJ=1)</w:t>
            </w:r>
          </w:p>
        </w:tc>
      </w:tr>
    </w:tbl>
    <w:p w:rsidR="00F70C91" w:rsidRPr="00EA75A6" w:rsidRDefault="00F70C91"/>
    <w:p w:rsidR="00F70C91" w:rsidRPr="00EA75A6" w:rsidRDefault="00F70C91">
      <w:r w:rsidRPr="00EA75A6">
        <w:t>run the test procedure with the following initial conditions:</w:t>
      </w:r>
    </w:p>
    <w:p w:rsidR="00F70C91" w:rsidRPr="00EA75A6" w:rsidRDefault="00F70C91" w:rsidP="00FF4AA8">
      <w:pPr>
        <w:pStyle w:val="B1"/>
      </w:pPr>
      <w:r w:rsidRPr="00EA75A6">
        <w:t>The SWP interface is activated and SHDLC link is not established.</w:t>
      </w:r>
    </w:p>
    <w:p w:rsidR="00F70C91" w:rsidRPr="00EA75A6" w:rsidRDefault="00F70C91" w:rsidP="00FF4AA8">
      <w:pPr>
        <w:pStyle w:val="B1"/>
      </w:pPr>
      <w:r w:rsidRPr="00EA75A6">
        <w:t>The SHDLC link is established and idle, i.e. no further communication is expected.</w:t>
      </w:r>
    </w:p>
    <w:p w:rsidR="00F70C91" w:rsidRPr="00EA75A6" w:rsidRDefault="00F70C91" w:rsidP="00537C80">
      <w:pPr>
        <w:pStyle w:val="H6"/>
      </w:pPr>
      <w:r w:rsidRPr="00EA75A6">
        <w:t>5.7.7.3.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7.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the RSET frame indicated in the test execution claus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UA</w:t>
            </w:r>
            <w:r w:rsidR="004260C6" w:rsidRPr="00EA75A6">
              <w:t>.</w:t>
            </w:r>
          </w:p>
        </w:tc>
        <w:tc>
          <w:tcPr>
            <w:tcW w:w="851" w:type="dxa"/>
            <w:vAlign w:val="center"/>
          </w:tcPr>
          <w:p w:rsidR="00F70C91" w:rsidRPr="002C059B" w:rsidRDefault="007E298C">
            <w:pPr>
              <w:pStyle w:val="TAC"/>
              <w:rPr>
                <w:lang w:val="fr-FR"/>
                <w:rPrChange w:id="3519" w:author="SCP(15)000094" w:date="2017-09-12T15:33:00Z">
                  <w:rPr/>
                </w:rPrChange>
              </w:rPr>
            </w:pPr>
            <w:r w:rsidRPr="007E298C">
              <w:rPr>
                <w:lang w:val="fr-FR"/>
                <w:rPrChange w:id="3520" w:author="SCP(15)000094" w:date="2017-09-12T15:33:00Z">
                  <w:rPr/>
                </w:rPrChange>
              </w:rPr>
              <w:t>RQ2, RQ3,</w:t>
            </w:r>
          </w:p>
          <w:p w:rsidR="00F70C91" w:rsidRPr="002C059B" w:rsidRDefault="007E298C">
            <w:pPr>
              <w:pStyle w:val="TAC"/>
              <w:rPr>
                <w:lang w:val="fr-FR"/>
                <w:rPrChange w:id="3521" w:author="SCP(15)000094" w:date="2017-09-12T15:33:00Z">
                  <w:rPr/>
                </w:rPrChange>
              </w:rPr>
            </w:pPr>
            <w:r w:rsidRPr="007E298C">
              <w:rPr>
                <w:lang w:val="fr-FR"/>
                <w:rPrChange w:id="3522" w:author="SCP(15)000094" w:date="2017-09-12T15:33:00Z">
                  <w:rPr/>
                </w:rPrChange>
              </w:rPr>
              <w:t>RQ7, RQ13, RQ16,</w:t>
            </w:r>
          </w:p>
          <w:p w:rsidR="00F336B4" w:rsidRPr="00EA75A6" w:rsidRDefault="00F336B4">
            <w:pPr>
              <w:pStyle w:val="TAC"/>
            </w:pPr>
            <w:r w:rsidRPr="00EA75A6">
              <w:t>RQ18</w:t>
            </w:r>
          </w:p>
        </w:tc>
      </w:tr>
      <w:tr w:rsidR="00F70C91" w:rsidRPr="00EA75A6" w:rsidTr="004260C6">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Acknowledges the previously sent I-frame</w:t>
            </w:r>
            <w:r w:rsidR="004260C6" w:rsidRPr="00EA75A6">
              <w:t>.</w:t>
            </w:r>
          </w:p>
        </w:tc>
        <w:tc>
          <w:tcPr>
            <w:tcW w:w="851" w:type="dxa"/>
            <w:vAlign w:val="center"/>
          </w:tcPr>
          <w:p w:rsidR="00F70C91" w:rsidRPr="00EA75A6" w:rsidRDefault="00F70C91">
            <w:pPr>
              <w:pStyle w:val="TAC"/>
            </w:pPr>
            <w:r w:rsidRPr="00EA75A6">
              <w:t>RQ15</w:t>
            </w:r>
          </w:p>
        </w:tc>
      </w:tr>
      <w:tr w:rsidR="00470D85" w:rsidRPr="00EA75A6" w:rsidTr="001C66F3">
        <w:trPr>
          <w:jc w:val="center"/>
        </w:trPr>
        <w:tc>
          <w:tcPr>
            <w:tcW w:w="8817" w:type="dxa"/>
            <w:gridSpan w:val="4"/>
            <w:vAlign w:val="center"/>
          </w:tcPr>
          <w:p w:rsidR="00F336B4" w:rsidRPr="00EA75A6" w:rsidRDefault="006D61B1" w:rsidP="00021DFC">
            <w:pPr>
              <w:pStyle w:val="TAN"/>
            </w:pPr>
            <w:r w:rsidRPr="00EA75A6">
              <w:t>NOTE 1:</w:t>
            </w:r>
            <w:r w:rsidRPr="00EA75A6">
              <w:tab/>
              <w:t>I</w:t>
            </w:r>
            <w:r w:rsidR="00F336B4" w:rsidRPr="00EA75A6">
              <w:t>f EUT sends I-frames between steps 2 and 3, they shall be acknowledged by the ES.</w:t>
            </w:r>
          </w:p>
          <w:p w:rsidR="00470D85" w:rsidRPr="00EA75A6" w:rsidRDefault="00470D85" w:rsidP="00021DFC">
            <w:pPr>
              <w:pStyle w:val="TAN"/>
            </w:pPr>
            <w:r w:rsidRPr="00EA75A6">
              <w:t>NOTE</w:t>
            </w:r>
            <w:r w:rsidR="00F336B4" w:rsidRPr="00EA75A6">
              <w:t xml:space="preserve"> 2</w:t>
            </w:r>
            <w:r w:rsidRPr="00EA75A6">
              <w:t>:</w:t>
            </w:r>
            <w:r w:rsidRPr="00EA75A6">
              <w:tab/>
              <w:t>RQ3 is only validated when RSET() is sent in step 1.</w:t>
            </w:r>
          </w:p>
        </w:tc>
      </w:tr>
    </w:tbl>
    <w:p w:rsidR="00F70C91" w:rsidRPr="00EA75A6" w:rsidRDefault="00F70C91"/>
    <w:p w:rsidR="00F70C91" w:rsidRPr="00EA75A6" w:rsidRDefault="00F70C91" w:rsidP="00B000AD">
      <w:pPr>
        <w:pStyle w:val="Heading5"/>
      </w:pPr>
      <w:bookmarkStart w:id="3523" w:name="_Toc415059382"/>
      <w:bookmarkStart w:id="3524" w:name="_Toc415064823"/>
      <w:bookmarkStart w:id="3525" w:name="_Toc415151446"/>
      <w:bookmarkStart w:id="3526" w:name="_Toc415151857"/>
      <w:r w:rsidRPr="00EA75A6">
        <w:t>5.7.7.3.4</w:t>
      </w:r>
      <w:r w:rsidRPr="00EA75A6">
        <w:tab/>
        <w:t>Test case 3: discard frames before initialization</w:t>
      </w:r>
      <w:bookmarkEnd w:id="3523"/>
      <w:bookmarkEnd w:id="3524"/>
      <w:bookmarkEnd w:id="3525"/>
      <w:bookmarkEnd w:id="3526"/>
    </w:p>
    <w:p w:rsidR="00F70C91" w:rsidRPr="00EA75A6" w:rsidRDefault="00F70C91" w:rsidP="0010736B">
      <w:pPr>
        <w:pStyle w:val="H6"/>
      </w:pPr>
      <w:r w:rsidRPr="00EA75A6">
        <w:t>5.7.7.3.4.1</w:t>
      </w:r>
      <w:r w:rsidRPr="00EA75A6">
        <w:tab/>
        <w:t>Test execution</w:t>
      </w:r>
    </w:p>
    <w:p w:rsidR="00F70C91" w:rsidRPr="00EA75A6" w:rsidRDefault="00F70C91" w:rsidP="0010736B">
      <w:pPr>
        <w:keepNext/>
        <w:keepLines/>
      </w:pPr>
      <w:r w:rsidRPr="00EA75A6">
        <w:t>Run the test procedure for the each of the following frames in step 1:</w:t>
      </w:r>
    </w:p>
    <w:p w:rsidR="00F70C91" w:rsidRPr="00EA75A6" w:rsidRDefault="00F70C91" w:rsidP="008B21D6">
      <w:pPr>
        <w:pStyle w:val="B1"/>
      </w:pPr>
      <w:r w:rsidRPr="00EA75A6">
        <w:t>UA</w:t>
      </w:r>
      <w:r w:rsidR="004260C6" w:rsidRPr="00EA75A6">
        <w:t>;</w:t>
      </w:r>
    </w:p>
    <w:p w:rsidR="00F70C91" w:rsidRPr="00EA75A6" w:rsidRDefault="00F70C91" w:rsidP="008B21D6">
      <w:pPr>
        <w:pStyle w:val="B1"/>
      </w:pPr>
      <w:r w:rsidRPr="00EA75A6">
        <w:lastRenderedPageBreak/>
        <w:t>I-frame(0,0)</w:t>
      </w:r>
      <w:r w:rsidR="004260C6" w:rsidRPr="00EA75A6">
        <w:t>;</w:t>
      </w:r>
    </w:p>
    <w:p w:rsidR="00F70C91" w:rsidRPr="00EA75A6" w:rsidRDefault="00F70C91" w:rsidP="008B21D6">
      <w:pPr>
        <w:pStyle w:val="B1"/>
      </w:pPr>
      <w:r w:rsidRPr="00EA75A6">
        <w:t>RNR(0)</w:t>
      </w:r>
      <w:r w:rsidR="004260C6" w:rsidRPr="00EA75A6">
        <w:t>;</w:t>
      </w:r>
    </w:p>
    <w:p w:rsidR="00F70C91" w:rsidRPr="00EA75A6" w:rsidRDefault="00F70C91" w:rsidP="008B21D6">
      <w:pPr>
        <w:pStyle w:val="B1"/>
      </w:pPr>
      <w:r w:rsidRPr="00EA75A6">
        <w:t>SREJ(0)</w:t>
      </w:r>
      <w:r w:rsidR="004260C6" w:rsidRPr="00EA75A6">
        <w:t>.</w:t>
      </w:r>
    </w:p>
    <w:p w:rsidR="00F70C91" w:rsidRPr="00EA75A6" w:rsidRDefault="00F70C91" w:rsidP="00537C80">
      <w:pPr>
        <w:pStyle w:val="H6"/>
      </w:pPr>
      <w:r w:rsidRPr="00EA75A6">
        <w:t>5.7.7.3.4.2</w:t>
      </w:r>
      <w:r w:rsidRPr="00EA75A6">
        <w:tab/>
        <w:t>Initial conditions</w:t>
      </w:r>
    </w:p>
    <w:p w:rsidR="00F70C91" w:rsidRPr="00EA75A6" w:rsidRDefault="00F70C91">
      <w:pPr>
        <w:pStyle w:val="B1"/>
      </w:pPr>
      <w:r w:rsidRPr="00EA75A6">
        <w:t>The SWP interface is activated and SHDLC link is not established.</w:t>
      </w:r>
    </w:p>
    <w:p w:rsidR="00F70C91" w:rsidRPr="00EA75A6" w:rsidRDefault="00F70C91" w:rsidP="00537C80">
      <w:pPr>
        <w:pStyle w:val="H6"/>
      </w:pPr>
      <w:r w:rsidRPr="00EA75A6">
        <w:t>5.7.7.3.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Tr="004260C6">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Do not send a RSET frame and send the defin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T</w:t>
            </w:r>
          </w:p>
        </w:tc>
        <w:tc>
          <w:tcPr>
            <w:tcW w:w="5811" w:type="dxa"/>
            <w:vAlign w:val="center"/>
          </w:tcPr>
          <w:p w:rsidR="00F70C91" w:rsidRPr="00EA75A6" w:rsidRDefault="00F70C91">
            <w:pPr>
              <w:pStyle w:val="TAL"/>
            </w:pPr>
            <w:r w:rsidRPr="00EA75A6">
              <w:t>Wait for 20</w:t>
            </w:r>
            <w:r w:rsidR="004260C6" w:rsidRPr="00EA75A6">
              <w:t xml:space="preserve"> </w:t>
            </w:r>
            <w:r w:rsidRPr="00EA75A6">
              <w:t>ms</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F70C91">
            <w:pPr>
              <w:pStyle w:val="TAC"/>
            </w:pPr>
            <w:r w:rsidRPr="00EA75A6">
              <w:t>Conditional</w:t>
            </w:r>
          </w:p>
        </w:tc>
        <w:tc>
          <w:tcPr>
            <w:tcW w:w="5811" w:type="dxa"/>
            <w:vAlign w:val="center"/>
          </w:tcPr>
          <w:p w:rsidR="00F70C91" w:rsidRPr="00EA75A6" w:rsidRDefault="00F70C91">
            <w:pPr>
              <w:pStyle w:val="TAL"/>
            </w:pPr>
            <w:r w:rsidRPr="00EA75A6">
              <w:t xml:space="preserve">If the </w:t>
            </w:r>
            <w:r w:rsidR="00DA1512" w:rsidRPr="00EA75A6">
              <w:t>UICC</w:t>
            </w:r>
            <w:r w:rsidRPr="00EA75A6">
              <w:t xml:space="preserve"> sends a RSET frame, perform step 4 </w:t>
            </w:r>
            <w:r w:rsidR="00C37E14" w:rsidRPr="00EA75A6">
              <w:t>and stop</w:t>
            </w:r>
            <w:r w:rsidR="004260C6" w:rsidRPr="00EA75A6">
              <w:t>.</w:t>
            </w:r>
          </w:p>
          <w:p w:rsidR="00F70C91" w:rsidRPr="00EA75A6" w:rsidRDefault="00F70C91">
            <w:pPr>
              <w:pStyle w:val="TAL"/>
            </w:pPr>
            <w:r w:rsidRPr="00EA75A6">
              <w:t xml:space="preserve">If the </w:t>
            </w:r>
            <w:r w:rsidR="00DA1512" w:rsidRPr="00EA75A6">
              <w:t>UICC</w:t>
            </w:r>
            <w:r w:rsidRPr="00EA75A6">
              <w:t xml:space="preserve"> sends a different frame, the </w:t>
            </w:r>
            <w:r w:rsidR="00DA1512" w:rsidRPr="00EA75A6">
              <w:t>UICC</w:t>
            </w:r>
            <w:r w:rsidRPr="00EA75A6">
              <w:t xml:space="preserve"> fails the test</w:t>
            </w:r>
            <w:r w:rsidR="004260C6" w:rsidRPr="00EA75A6">
              <w:t>.</w:t>
            </w:r>
          </w:p>
          <w:p w:rsidR="00F70C91" w:rsidRPr="00EA75A6" w:rsidRDefault="00F70C91">
            <w:pPr>
              <w:pStyle w:val="TAL"/>
            </w:pPr>
            <w:r w:rsidRPr="00EA75A6">
              <w:t xml:space="preserve">If the </w:t>
            </w:r>
            <w:r w:rsidR="00DA1512" w:rsidRPr="00EA75A6">
              <w:t>UICC</w:t>
            </w:r>
            <w:r w:rsidRPr="00EA75A6">
              <w:t xml:space="preserve"> does not send any frame, perform step</w:t>
            </w:r>
            <w:r w:rsidR="009B3A6D" w:rsidRPr="00EA75A6">
              <w:t>s</w:t>
            </w:r>
            <w:r w:rsidRPr="00EA75A6">
              <w:t xml:space="preserve"> 5 and 6</w:t>
            </w:r>
            <w:r w:rsidR="004260C6" w:rsidRPr="00EA75A6">
              <w:t>.</w:t>
            </w:r>
          </w:p>
        </w:tc>
        <w:tc>
          <w:tcPr>
            <w:tcW w:w="851" w:type="dxa"/>
            <w:vAlign w:val="center"/>
          </w:tcPr>
          <w:p w:rsidR="00F70C91" w:rsidRPr="00EA75A6" w:rsidRDefault="00F70C91">
            <w:pPr>
              <w:pStyle w:val="TAC"/>
            </w:pPr>
            <w:r w:rsidRPr="00EA75A6">
              <w:t>RQ4</w:t>
            </w:r>
          </w:p>
        </w:tc>
      </w:tr>
      <w:tr w:rsidR="00F70C91" w:rsidRPr="00EA75A6" w:rsidTr="004260C6">
        <w:trPr>
          <w:jc w:val="center"/>
        </w:trPr>
        <w:tc>
          <w:tcPr>
            <w:tcW w:w="723" w:type="dxa"/>
            <w:vAlign w:val="center"/>
          </w:tcPr>
          <w:p w:rsidR="00F70C91" w:rsidRPr="00EA75A6" w:rsidRDefault="00F70C91">
            <w:pPr>
              <w:pStyle w:val="TAC"/>
            </w:pPr>
            <w:r w:rsidRPr="00EA75A6">
              <w:t>4</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UA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5</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RSET(Ws=</w:t>
            </w:r>
            <w:r w:rsidR="009E6BD9" w:rsidRPr="00EA75A6">
              <w:t>4, SREJ=1</w:t>
            </w:r>
            <w:r w:rsidRPr="00EA75A6">
              <w:t>)</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9E6BD9" w:rsidRPr="00EA75A6" w:rsidRDefault="00DA1512">
            <w:pPr>
              <w:pStyle w:val="TAC"/>
            </w:pPr>
            <w:r w:rsidRPr="00EA75A6">
              <w:t>T</w:t>
            </w:r>
            <w:r w:rsidR="009E6BD9" w:rsidRPr="00EA75A6">
              <w:t xml:space="preserve"> </w:t>
            </w:r>
            <w:r w:rsidR="009E6BD9" w:rsidRPr="00EA75A6">
              <w:sym w:font="Wingdings" w:char="F0E0"/>
            </w:r>
            <w:r w:rsidR="009E6BD9" w:rsidRPr="00EA75A6">
              <w:t xml:space="preserve"> </w:t>
            </w:r>
            <w:r w:rsidRPr="00EA75A6">
              <w:t>UICC</w:t>
            </w:r>
          </w:p>
        </w:tc>
        <w:tc>
          <w:tcPr>
            <w:tcW w:w="5811" w:type="dxa"/>
            <w:vAlign w:val="center"/>
          </w:tcPr>
          <w:p w:rsidR="00F70C91" w:rsidRPr="00EA75A6" w:rsidRDefault="009E6BD9">
            <w:pPr>
              <w:pStyle w:val="TAL"/>
            </w:pPr>
            <w:r w:rsidRPr="00EA75A6">
              <w:t>Complete SHDLC link establishment.</w:t>
            </w:r>
          </w:p>
        </w:tc>
        <w:tc>
          <w:tcPr>
            <w:tcW w:w="851" w:type="dxa"/>
            <w:vAlign w:val="center"/>
          </w:tcPr>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5"/>
      </w:pPr>
      <w:bookmarkStart w:id="3527" w:name="_Toc415059383"/>
      <w:bookmarkStart w:id="3528" w:name="_Toc415064824"/>
      <w:bookmarkStart w:id="3529" w:name="_Toc415151447"/>
      <w:bookmarkStart w:id="3530" w:name="_Toc415151858"/>
      <w:r w:rsidRPr="00EA75A6">
        <w:t>5.7.7.3.5</w:t>
      </w:r>
      <w:r w:rsidRPr="00EA75A6">
        <w:tab/>
      </w:r>
      <w:del w:id="3531" w:author="SCP(15)000098r1" w:date="2017-09-12T17:37:00Z">
        <w:r w:rsidRPr="00EA75A6" w:rsidDel="00FB6153">
          <w:delText xml:space="preserve">Test case 4: connection time </w:delText>
        </w:r>
        <w:r w:rsidR="00836EB5" w:rsidRPr="00EA75A6" w:rsidDel="00FB6153">
          <w:delText>-</w:delText>
        </w:r>
        <w:r w:rsidRPr="00EA75A6" w:rsidDel="00FB6153">
          <w:delText xml:space="preserve"> reset by </w:delText>
        </w:r>
        <w:r w:rsidR="00DA1512" w:rsidRPr="00EA75A6" w:rsidDel="00FB6153">
          <w:delText>UICC</w:delText>
        </w:r>
      </w:del>
      <w:bookmarkEnd w:id="3527"/>
      <w:bookmarkEnd w:id="3528"/>
      <w:bookmarkEnd w:id="3529"/>
      <w:bookmarkEnd w:id="3530"/>
      <w:ins w:id="3532" w:author="SCP(15)000098r1" w:date="2017-09-12T17:37:00Z">
        <w:r w:rsidR="00FB6153">
          <w:t>Void</w:t>
        </w:r>
      </w:ins>
    </w:p>
    <w:p w:rsidR="00F70C91" w:rsidRPr="00EA75A6" w:rsidDel="00FB6153" w:rsidRDefault="00F70C91" w:rsidP="00537C80">
      <w:pPr>
        <w:pStyle w:val="H6"/>
        <w:rPr>
          <w:del w:id="3533" w:author="SCP(15)000098r1" w:date="2017-09-12T17:37:00Z"/>
        </w:rPr>
      </w:pPr>
      <w:del w:id="3534" w:author="SCP(15)000098r1" w:date="2017-09-12T17:37:00Z">
        <w:r w:rsidRPr="00EA75A6" w:rsidDel="00FB6153">
          <w:delText>5.7.7.3.5.1</w:delText>
        </w:r>
        <w:r w:rsidRPr="00EA75A6" w:rsidDel="00FB6153">
          <w:tab/>
          <w:delText>Test execution</w:delText>
        </w:r>
      </w:del>
    </w:p>
    <w:p w:rsidR="00C37E14" w:rsidRPr="00EA75A6" w:rsidDel="00FB6153" w:rsidRDefault="00C37E14" w:rsidP="00C37E14">
      <w:pPr>
        <w:rPr>
          <w:del w:id="3535" w:author="SCP(15)000098r1" w:date="2017-09-12T17:37:00Z"/>
        </w:rPr>
      </w:pPr>
      <w:del w:id="3536"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537" w:author="SCP(15)000098r1" w:date="2017-09-12T17:37:00Z"/>
          <w:lang w:eastAsia="fr-FR"/>
        </w:rPr>
      </w:pPr>
      <w:del w:id="3538"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539" w:author="SCP(15)000098r1" w:date="2017-09-12T17:37:00Z"/>
          <w:lang w:eastAsia="fr-FR"/>
        </w:rPr>
      </w:pPr>
      <w:del w:id="3540" w:author="SCP(15)000098r1" w:date="2017-09-12T17:37:00Z">
        <w:r w:rsidRPr="00EA75A6" w:rsidDel="00FB6153">
          <w:rPr>
            <w:lang w:eastAsia="fr-FR"/>
          </w:rPr>
          <w:delText>There are no test-case specific parameters for this test.</w:delText>
        </w:r>
      </w:del>
    </w:p>
    <w:p w:rsidR="00F70C91" w:rsidRPr="00EA75A6" w:rsidDel="00FB6153" w:rsidRDefault="00F70C91" w:rsidP="00537C80">
      <w:pPr>
        <w:pStyle w:val="H6"/>
        <w:rPr>
          <w:del w:id="3541" w:author="SCP(15)000098r1" w:date="2017-09-12T17:37:00Z"/>
        </w:rPr>
      </w:pPr>
      <w:del w:id="3542" w:author="SCP(15)000098r1" w:date="2017-09-12T17:37:00Z">
        <w:r w:rsidRPr="00EA75A6" w:rsidDel="00FB6153">
          <w:delText>5.7.7.3.5.2</w:delText>
        </w:r>
        <w:r w:rsidRPr="00EA75A6" w:rsidDel="00FB6153">
          <w:tab/>
          <w:delText>Initial conditions</w:delText>
        </w:r>
      </w:del>
    </w:p>
    <w:p w:rsidR="00F70C91" w:rsidRPr="00EA75A6" w:rsidDel="00FB6153" w:rsidRDefault="00F70C91">
      <w:pPr>
        <w:pStyle w:val="B1"/>
        <w:rPr>
          <w:del w:id="3543" w:author="SCP(15)000098r1" w:date="2017-09-12T17:37:00Z"/>
        </w:rPr>
      </w:pPr>
      <w:del w:id="3544"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545" w:author="SCP(15)000098r1" w:date="2017-09-12T17:37:00Z"/>
        </w:rPr>
      </w:pPr>
      <w:del w:id="3546" w:author="SCP(15)000098r1" w:date="2017-09-12T17:37:00Z">
        <w:r w:rsidRPr="00EA75A6" w:rsidDel="00FB6153">
          <w:delText>5.7.7.3.5.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FB6153" w:rsidTr="00E34083">
        <w:trPr>
          <w:jc w:val="center"/>
          <w:del w:id="3547" w:author="SCP(15)000098r1" w:date="2017-09-12T17:37:00Z"/>
        </w:trPr>
        <w:tc>
          <w:tcPr>
            <w:tcW w:w="582" w:type="dxa"/>
          </w:tcPr>
          <w:p w:rsidR="00F70C91" w:rsidRPr="00EA75A6" w:rsidDel="00FB6153" w:rsidRDefault="00F70C91" w:rsidP="002319A2">
            <w:pPr>
              <w:pStyle w:val="TAH"/>
              <w:rPr>
                <w:del w:id="3548" w:author="SCP(15)000098r1" w:date="2017-09-12T17:37:00Z"/>
              </w:rPr>
            </w:pPr>
            <w:del w:id="3549" w:author="SCP(15)000098r1" w:date="2017-09-12T17:37:00Z">
              <w:r w:rsidRPr="00EA75A6" w:rsidDel="00FB6153">
                <w:delText>Step</w:delText>
              </w:r>
            </w:del>
          </w:p>
        </w:tc>
        <w:tc>
          <w:tcPr>
            <w:tcW w:w="1573" w:type="dxa"/>
          </w:tcPr>
          <w:p w:rsidR="00F70C91" w:rsidRPr="00EA75A6" w:rsidDel="00FB6153" w:rsidRDefault="00F70C91" w:rsidP="002319A2">
            <w:pPr>
              <w:pStyle w:val="TAH"/>
              <w:rPr>
                <w:del w:id="3550" w:author="SCP(15)000098r1" w:date="2017-09-12T17:37:00Z"/>
              </w:rPr>
            </w:pPr>
            <w:del w:id="3551"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552" w:author="SCP(15)000098r1" w:date="2017-09-12T17:37:00Z"/>
              </w:rPr>
            </w:pPr>
            <w:del w:id="3553"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554" w:author="SCP(15)000098r1" w:date="2017-09-12T17:37:00Z"/>
              </w:rPr>
            </w:pPr>
            <w:del w:id="3555" w:author="SCP(15)000098r1" w:date="2017-09-12T17:37:00Z">
              <w:r w:rsidRPr="00EA75A6" w:rsidDel="00FB6153">
                <w:delText>RQ</w:delText>
              </w:r>
            </w:del>
          </w:p>
        </w:tc>
      </w:tr>
      <w:tr w:rsidR="00F70C91" w:rsidRPr="00EA75A6" w:rsidDel="00FB6153" w:rsidTr="00E34083">
        <w:trPr>
          <w:jc w:val="center"/>
          <w:del w:id="3556" w:author="SCP(15)000098r1" w:date="2017-09-12T17:37:00Z"/>
        </w:trPr>
        <w:tc>
          <w:tcPr>
            <w:tcW w:w="582" w:type="dxa"/>
            <w:vAlign w:val="center"/>
          </w:tcPr>
          <w:p w:rsidR="00F70C91" w:rsidRPr="00EA75A6" w:rsidDel="00FB6153" w:rsidRDefault="00F70C91">
            <w:pPr>
              <w:pStyle w:val="TAC"/>
              <w:rPr>
                <w:del w:id="3557" w:author="SCP(15)000098r1" w:date="2017-09-12T17:37:00Z"/>
              </w:rPr>
            </w:pPr>
            <w:del w:id="3558" w:author="SCP(15)000098r1" w:date="2017-09-12T17:37:00Z">
              <w:r w:rsidRPr="00EA75A6" w:rsidDel="00FB6153">
                <w:delText>1</w:delText>
              </w:r>
            </w:del>
          </w:p>
        </w:tc>
        <w:tc>
          <w:tcPr>
            <w:tcW w:w="1573" w:type="dxa"/>
            <w:vAlign w:val="center"/>
          </w:tcPr>
          <w:p w:rsidR="00F70C91" w:rsidRPr="00EA75A6" w:rsidDel="00FB6153" w:rsidRDefault="00F70C91">
            <w:pPr>
              <w:pStyle w:val="TAC"/>
              <w:rPr>
                <w:del w:id="3559" w:author="SCP(15)000098r1" w:date="2017-09-12T17:37:00Z"/>
              </w:rPr>
            </w:pPr>
            <w:del w:id="3560"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561" w:author="SCP(15)000098r1" w:date="2017-09-12T17:37:00Z"/>
              </w:rPr>
            </w:pPr>
            <w:del w:id="3562"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851" w:type="dxa"/>
            <w:vAlign w:val="center"/>
          </w:tcPr>
          <w:p w:rsidR="00F70C91" w:rsidRPr="00EA75A6" w:rsidDel="00FB6153" w:rsidRDefault="00F70C91">
            <w:pPr>
              <w:pStyle w:val="TAC"/>
              <w:rPr>
                <w:del w:id="3563" w:author="SCP(15)000098r1" w:date="2017-09-12T17:37:00Z"/>
              </w:rPr>
            </w:pPr>
          </w:p>
        </w:tc>
      </w:tr>
      <w:tr w:rsidR="00F70C91" w:rsidRPr="00EA75A6" w:rsidDel="00FB6153" w:rsidTr="00E34083">
        <w:trPr>
          <w:jc w:val="center"/>
          <w:del w:id="3564" w:author="SCP(15)000098r1" w:date="2017-09-12T17:37:00Z"/>
        </w:trPr>
        <w:tc>
          <w:tcPr>
            <w:tcW w:w="582" w:type="dxa"/>
            <w:vAlign w:val="center"/>
          </w:tcPr>
          <w:p w:rsidR="00F70C91" w:rsidRPr="00EA75A6" w:rsidDel="00FB6153" w:rsidRDefault="00F70C91">
            <w:pPr>
              <w:pStyle w:val="TAC"/>
              <w:rPr>
                <w:del w:id="3565" w:author="SCP(15)000098r1" w:date="2017-09-12T17:37:00Z"/>
              </w:rPr>
            </w:pPr>
            <w:del w:id="3566" w:author="SCP(15)000098r1" w:date="2017-09-12T17:37:00Z">
              <w:r w:rsidRPr="00EA75A6" w:rsidDel="00FB6153">
                <w:delText>2</w:delText>
              </w:r>
            </w:del>
          </w:p>
        </w:tc>
        <w:tc>
          <w:tcPr>
            <w:tcW w:w="1573" w:type="dxa"/>
            <w:vAlign w:val="center"/>
          </w:tcPr>
          <w:p w:rsidR="00F70C91" w:rsidRPr="00EA75A6" w:rsidDel="00FB6153" w:rsidRDefault="00DA1512">
            <w:pPr>
              <w:pStyle w:val="TAC"/>
              <w:rPr>
                <w:del w:id="3567" w:author="SCP(15)000098r1" w:date="2017-09-12T17:37:00Z"/>
              </w:rPr>
            </w:pPr>
            <w:del w:id="3568"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569" w:author="SCP(15)000098r1" w:date="2017-09-12T17:37:00Z"/>
              </w:rPr>
            </w:pPr>
            <w:del w:id="3570"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571" w:author="SCP(15)000098r1" w:date="2017-09-12T17:37:00Z"/>
              </w:rPr>
            </w:pPr>
          </w:p>
        </w:tc>
      </w:tr>
      <w:tr w:rsidR="00F70C91" w:rsidRPr="00EA75A6" w:rsidDel="00FB6153" w:rsidTr="00E34083">
        <w:trPr>
          <w:jc w:val="center"/>
          <w:del w:id="3572" w:author="SCP(15)000098r1" w:date="2017-09-12T17:37:00Z"/>
        </w:trPr>
        <w:tc>
          <w:tcPr>
            <w:tcW w:w="582" w:type="dxa"/>
            <w:vAlign w:val="center"/>
          </w:tcPr>
          <w:p w:rsidR="00F70C91" w:rsidRPr="00EA75A6" w:rsidDel="00FB6153" w:rsidRDefault="00F70C91">
            <w:pPr>
              <w:pStyle w:val="TAC"/>
              <w:rPr>
                <w:del w:id="3573" w:author="SCP(15)000098r1" w:date="2017-09-12T17:37:00Z"/>
                <w:rStyle w:val="CommentReference"/>
                <w:rFonts w:ascii="Times New Roman" w:hAnsi="Times New Roman"/>
                <w:vanish/>
              </w:rPr>
            </w:pPr>
            <w:del w:id="3574" w:author="SCP(15)000098r1" w:date="2017-09-12T17:37:00Z">
              <w:r w:rsidRPr="00EA75A6" w:rsidDel="00FB6153">
                <w:delText>3</w:delText>
              </w:r>
            </w:del>
          </w:p>
        </w:tc>
        <w:tc>
          <w:tcPr>
            <w:tcW w:w="1573" w:type="dxa"/>
            <w:vAlign w:val="center"/>
          </w:tcPr>
          <w:p w:rsidR="00F70C91" w:rsidRPr="00EA75A6" w:rsidDel="00FB6153" w:rsidRDefault="00DA1512">
            <w:pPr>
              <w:pStyle w:val="TAC"/>
              <w:rPr>
                <w:del w:id="3575" w:author="SCP(15)000098r1" w:date="2017-09-12T17:37:00Z"/>
              </w:rPr>
            </w:pPr>
            <w:del w:id="3576" w:author="SCP(15)000098r1" w:date="2017-09-12T17:37:00Z">
              <w:r w:rsidRPr="00EA75A6" w:rsidDel="00FB6153">
                <w:delText>T</w:delText>
              </w:r>
            </w:del>
          </w:p>
        </w:tc>
        <w:tc>
          <w:tcPr>
            <w:tcW w:w="5811" w:type="dxa"/>
            <w:vAlign w:val="center"/>
          </w:tcPr>
          <w:p w:rsidR="00F70C91" w:rsidRPr="00EA75A6" w:rsidDel="00FB6153" w:rsidRDefault="00F70C91">
            <w:pPr>
              <w:pStyle w:val="TAL"/>
              <w:rPr>
                <w:del w:id="3577" w:author="SCP(15)000098r1" w:date="2017-09-12T17:37:00Z"/>
              </w:rPr>
            </w:pPr>
            <w:del w:id="3578" w:author="SCP(15)000098r1" w:date="2017-09-12T17:37:00Z">
              <w:r w:rsidRPr="00EA75A6" w:rsidDel="00FB6153">
                <w:delText>Do not send a UA frame</w:delText>
              </w:r>
              <w:r w:rsidR="00E34083" w:rsidRPr="00EA75A6" w:rsidDel="00FB6153">
                <w:delText>.</w:delText>
              </w:r>
            </w:del>
          </w:p>
        </w:tc>
        <w:tc>
          <w:tcPr>
            <w:tcW w:w="851" w:type="dxa"/>
            <w:vAlign w:val="center"/>
          </w:tcPr>
          <w:p w:rsidR="00F70C91" w:rsidRPr="00EA75A6" w:rsidDel="00FB6153" w:rsidRDefault="00F70C91">
            <w:pPr>
              <w:pStyle w:val="TAC"/>
              <w:rPr>
                <w:del w:id="3579" w:author="SCP(15)000098r1" w:date="2017-09-12T17:37:00Z"/>
              </w:rPr>
            </w:pPr>
          </w:p>
        </w:tc>
      </w:tr>
      <w:tr w:rsidR="00F70C91" w:rsidRPr="00EA75A6" w:rsidDel="00FB6153" w:rsidTr="00E34083">
        <w:trPr>
          <w:jc w:val="center"/>
          <w:del w:id="3580" w:author="SCP(15)000098r1" w:date="2017-09-12T17:37:00Z"/>
        </w:trPr>
        <w:tc>
          <w:tcPr>
            <w:tcW w:w="582" w:type="dxa"/>
            <w:vAlign w:val="center"/>
          </w:tcPr>
          <w:p w:rsidR="00F70C91" w:rsidRPr="00EA75A6" w:rsidDel="00FB6153" w:rsidRDefault="00F70C91">
            <w:pPr>
              <w:pStyle w:val="TAC"/>
              <w:rPr>
                <w:del w:id="3581" w:author="SCP(15)000098r1" w:date="2017-09-12T17:37:00Z"/>
              </w:rPr>
            </w:pPr>
            <w:del w:id="3582" w:author="SCP(15)000098r1" w:date="2017-09-12T17:37:00Z">
              <w:r w:rsidRPr="00EA75A6" w:rsidDel="00FB6153">
                <w:delText>4</w:delText>
              </w:r>
            </w:del>
          </w:p>
        </w:tc>
        <w:tc>
          <w:tcPr>
            <w:tcW w:w="1573" w:type="dxa"/>
            <w:vAlign w:val="center"/>
          </w:tcPr>
          <w:p w:rsidR="00F70C91" w:rsidRPr="00EA75A6" w:rsidDel="00FB6153" w:rsidRDefault="00DA1512">
            <w:pPr>
              <w:pStyle w:val="TAC"/>
              <w:rPr>
                <w:del w:id="3583" w:author="SCP(15)000098r1" w:date="2017-09-12T17:37:00Z"/>
              </w:rPr>
            </w:pPr>
            <w:del w:id="3584"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585" w:author="SCP(15)000098r1" w:date="2017-09-12T17:37:00Z"/>
              </w:rPr>
            </w:pPr>
            <w:del w:id="3586"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587" w:author="SCP(15)000098r1" w:date="2017-09-12T17:37:00Z"/>
              </w:rPr>
            </w:pPr>
            <w:del w:id="3588" w:author="SCP(15)000098r1" w:date="2017-09-12T17:37:00Z">
              <w:r w:rsidRPr="00EA75A6" w:rsidDel="00FB6153">
                <w:delText>RQ14</w:delText>
              </w:r>
            </w:del>
          </w:p>
        </w:tc>
      </w:tr>
    </w:tbl>
    <w:p w:rsidR="00F70C91" w:rsidRPr="00EA75A6" w:rsidDel="00FB6153" w:rsidRDefault="00F70C91">
      <w:pPr>
        <w:rPr>
          <w:del w:id="3589" w:author="SCP(15)000098r1" w:date="2017-09-12T17:37:00Z"/>
        </w:rPr>
      </w:pPr>
    </w:p>
    <w:p w:rsidR="00F70C91" w:rsidRPr="00EA75A6" w:rsidDel="00FB6153" w:rsidRDefault="00F70C91" w:rsidP="008B21D6">
      <w:pPr>
        <w:pStyle w:val="Heading5"/>
        <w:rPr>
          <w:del w:id="3590" w:author="SCP(15)000098r1" w:date="2017-09-12T17:37:00Z"/>
        </w:rPr>
      </w:pPr>
      <w:bookmarkStart w:id="3591" w:name="_Toc415059384"/>
      <w:bookmarkStart w:id="3592" w:name="_Toc415064825"/>
      <w:bookmarkStart w:id="3593" w:name="_Toc415151448"/>
      <w:bookmarkStart w:id="3594" w:name="_Toc415151859"/>
      <w:del w:id="3595" w:author="SCP(15)000098r1" w:date="2017-09-12T17:37:00Z">
        <w:r w:rsidRPr="00EA75A6" w:rsidDel="00FB6153">
          <w:delText>5.7.7.3.6</w:delText>
        </w:r>
        <w:r w:rsidRPr="00EA75A6" w:rsidDel="00FB6153">
          <w:tab/>
          <w:delText xml:space="preserve">Test case 5: connection time </w:delText>
        </w:r>
        <w:r w:rsidR="00836EB5" w:rsidRPr="00EA75A6" w:rsidDel="00FB6153">
          <w:delText>-</w:delText>
        </w:r>
        <w:r w:rsidRPr="00EA75A6" w:rsidDel="00FB6153">
          <w:delText xml:space="preserve"> reset by </w:delText>
        </w:r>
        <w:r w:rsidR="00DA1512" w:rsidRPr="00EA75A6" w:rsidDel="00FB6153">
          <w:delText>terminal simulator</w:delText>
        </w:r>
        <w:bookmarkEnd w:id="3591"/>
        <w:bookmarkEnd w:id="3592"/>
        <w:bookmarkEnd w:id="3593"/>
        <w:bookmarkEnd w:id="3594"/>
      </w:del>
    </w:p>
    <w:p w:rsidR="00F70C91" w:rsidRPr="00EA75A6" w:rsidDel="00FB6153" w:rsidRDefault="00F70C91" w:rsidP="008B21D6">
      <w:pPr>
        <w:pStyle w:val="H6"/>
        <w:rPr>
          <w:del w:id="3596" w:author="SCP(15)000098r1" w:date="2017-09-12T17:37:00Z"/>
        </w:rPr>
      </w:pPr>
      <w:del w:id="3597" w:author="SCP(15)000098r1" w:date="2017-09-12T17:37:00Z">
        <w:r w:rsidRPr="00EA75A6" w:rsidDel="00FB6153">
          <w:delText>5.7.7.3.6.1</w:delText>
        </w:r>
        <w:r w:rsidRPr="00EA75A6" w:rsidDel="00FB6153">
          <w:tab/>
          <w:delText>Test execution</w:delText>
        </w:r>
      </w:del>
    </w:p>
    <w:p w:rsidR="00F70C91" w:rsidRPr="00EA75A6" w:rsidDel="00FB6153" w:rsidRDefault="00F70C91" w:rsidP="008B21D6">
      <w:pPr>
        <w:keepNext/>
        <w:keepLines/>
        <w:rPr>
          <w:del w:id="3598" w:author="SCP(15)000098r1" w:date="2017-09-12T17:37:00Z"/>
        </w:rPr>
      </w:pPr>
      <w:del w:id="3599" w:author="SCP(15)000098r1" w:date="2017-09-12T17:37:00Z">
        <w:r w:rsidRPr="00EA75A6" w:rsidDel="00FB6153">
          <w:delText>Run the test procedure with each of the following initial conditions:</w:delText>
        </w:r>
      </w:del>
    </w:p>
    <w:p w:rsidR="00F70C91" w:rsidRPr="00EA75A6" w:rsidDel="00FB6153" w:rsidRDefault="00F70C91" w:rsidP="008B21D6">
      <w:pPr>
        <w:pStyle w:val="B1"/>
        <w:keepNext/>
        <w:keepLines/>
        <w:rPr>
          <w:del w:id="3600" w:author="SCP(15)000098r1" w:date="2017-09-12T17:37:00Z"/>
        </w:rPr>
      </w:pPr>
      <w:del w:id="3601" w:author="SCP(15)000098r1" w:date="2017-09-12T17:37:00Z">
        <w:r w:rsidRPr="00EA75A6" w:rsidDel="00FB6153">
          <w:delText>The SWP interface is activated and SHDLC link is not established.</w:delText>
        </w:r>
      </w:del>
    </w:p>
    <w:p w:rsidR="00F70C91" w:rsidRPr="00EA75A6" w:rsidDel="00FB6153" w:rsidRDefault="00F70C91" w:rsidP="008B21D6">
      <w:pPr>
        <w:pStyle w:val="B1"/>
        <w:rPr>
          <w:del w:id="3602" w:author="SCP(15)000098r1" w:date="2017-09-12T17:37:00Z"/>
        </w:rPr>
      </w:pPr>
      <w:del w:id="3603"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604" w:author="SCP(15)000098r1" w:date="2017-09-12T17:37:00Z"/>
        </w:rPr>
      </w:pPr>
      <w:del w:id="3605" w:author="SCP(15)000098r1" w:date="2017-09-12T17:37:00Z">
        <w:r w:rsidRPr="00EA75A6" w:rsidDel="00FB6153">
          <w:delText>5.7.7.3.6.2</w:delText>
        </w:r>
        <w:r w:rsidRPr="00EA75A6" w:rsidDel="00FB6153">
          <w:tab/>
          <w:delText>Initial conditions</w:delText>
        </w:r>
      </w:del>
    </w:p>
    <w:p w:rsidR="00F70C91" w:rsidRPr="00EA75A6" w:rsidDel="00FB6153" w:rsidRDefault="00F70C91">
      <w:pPr>
        <w:rPr>
          <w:del w:id="3606" w:author="SCP(15)000098r1" w:date="2017-09-12T17:37:00Z"/>
        </w:rPr>
      </w:pPr>
      <w:del w:id="3607" w:author="SCP(15)000098r1" w:date="2017-09-12T17:37:00Z">
        <w:r w:rsidRPr="00EA75A6" w:rsidDel="00FB6153">
          <w:delText>The initial conditions shall established as specified in the test execution clause.</w:delText>
        </w:r>
      </w:del>
    </w:p>
    <w:p w:rsidR="00F70C91" w:rsidRPr="00EA75A6" w:rsidDel="00FB6153" w:rsidRDefault="00F70C91" w:rsidP="00537C80">
      <w:pPr>
        <w:pStyle w:val="H6"/>
        <w:rPr>
          <w:del w:id="3608" w:author="SCP(15)000098r1" w:date="2017-09-12T17:37:00Z"/>
        </w:rPr>
      </w:pPr>
      <w:del w:id="3609" w:author="SCP(15)000098r1" w:date="2017-09-12T17:37:00Z">
        <w:r w:rsidRPr="00EA75A6" w:rsidDel="00FB6153">
          <w:lastRenderedPageBreak/>
          <w:delText>5.7.7.3.6.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Del="00FB6153" w:rsidTr="00E34083">
        <w:trPr>
          <w:jc w:val="center"/>
          <w:del w:id="3610" w:author="SCP(15)000098r1" w:date="2017-09-12T17:37:00Z"/>
        </w:trPr>
        <w:tc>
          <w:tcPr>
            <w:tcW w:w="723" w:type="dxa"/>
          </w:tcPr>
          <w:p w:rsidR="00F70C91" w:rsidRPr="00EA75A6" w:rsidDel="00FB6153" w:rsidRDefault="00F70C91" w:rsidP="002319A2">
            <w:pPr>
              <w:pStyle w:val="TAH"/>
              <w:rPr>
                <w:del w:id="3611" w:author="SCP(15)000098r1" w:date="2017-09-12T17:37:00Z"/>
              </w:rPr>
            </w:pPr>
            <w:del w:id="3612" w:author="SCP(15)000098r1" w:date="2017-09-12T17:37:00Z">
              <w:r w:rsidRPr="00EA75A6" w:rsidDel="00FB6153">
                <w:delText>Step</w:delText>
              </w:r>
            </w:del>
          </w:p>
        </w:tc>
        <w:tc>
          <w:tcPr>
            <w:tcW w:w="1432" w:type="dxa"/>
          </w:tcPr>
          <w:p w:rsidR="00F70C91" w:rsidRPr="00EA75A6" w:rsidDel="00FB6153" w:rsidRDefault="00F70C91" w:rsidP="002319A2">
            <w:pPr>
              <w:pStyle w:val="TAH"/>
              <w:rPr>
                <w:del w:id="3613" w:author="SCP(15)000098r1" w:date="2017-09-12T17:37:00Z"/>
              </w:rPr>
            </w:pPr>
            <w:del w:id="3614"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615" w:author="SCP(15)000098r1" w:date="2017-09-12T17:37:00Z"/>
              </w:rPr>
            </w:pPr>
            <w:del w:id="3616"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617" w:author="SCP(15)000098r1" w:date="2017-09-12T17:37:00Z"/>
              </w:rPr>
            </w:pPr>
            <w:del w:id="3618" w:author="SCP(15)000098r1" w:date="2017-09-12T17:37:00Z">
              <w:r w:rsidRPr="00EA75A6" w:rsidDel="00FB6153">
                <w:delText>RQ</w:delText>
              </w:r>
            </w:del>
          </w:p>
        </w:tc>
      </w:tr>
      <w:tr w:rsidR="00F70C91" w:rsidRPr="00EA75A6" w:rsidDel="00FB6153" w:rsidTr="00E34083">
        <w:trPr>
          <w:jc w:val="center"/>
          <w:del w:id="3619" w:author="SCP(15)000098r1" w:date="2017-09-12T17:37:00Z"/>
        </w:trPr>
        <w:tc>
          <w:tcPr>
            <w:tcW w:w="723" w:type="dxa"/>
            <w:vAlign w:val="center"/>
          </w:tcPr>
          <w:p w:rsidR="00F70C91" w:rsidRPr="00EA75A6" w:rsidDel="00FB6153" w:rsidRDefault="00F70C91">
            <w:pPr>
              <w:pStyle w:val="TAC"/>
              <w:rPr>
                <w:del w:id="3620" w:author="SCP(15)000098r1" w:date="2017-09-12T17:37:00Z"/>
              </w:rPr>
            </w:pPr>
            <w:del w:id="3621" w:author="SCP(15)000098r1" w:date="2017-09-12T17:37:00Z">
              <w:r w:rsidRPr="00EA75A6" w:rsidDel="00FB6153">
                <w:delText>1</w:delText>
              </w:r>
            </w:del>
          </w:p>
        </w:tc>
        <w:tc>
          <w:tcPr>
            <w:tcW w:w="1432" w:type="dxa"/>
            <w:vAlign w:val="center"/>
          </w:tcPr>
          <w:p w:rsidR="00F70C91" w:rsidRPr="00EA75A6" w:rsidDel="00FB6153" w:rsidRDefault="00DA1512">
            <w:pPr>
              <w:pStyle w:val="TAC"/>
              <w:rPr>
                <w:del w:id="3622" w:author="SCP(15)000098r1" w:date="2017-09-12T17:37:00Z"/>
              </w:rPr>
            </w:pPr>
            <w:del w:id="3623" w:author="SCP(15)000098r1" w:date="2017-09-12T17:37: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811" w:type="dxa"/>
            <w:vAlign w:val="center"/>
          </w:tcPr>
          <w:p w:rsidR="00F70C91" w:rsidRPr="00EA75A6" w:rsidDel="00FB6153" w:rsidRDefault="00F70C91">
            <w:pPr>
              <w:pStyle w:val="TAL"/>
              <w:rPr>
                <w:del w:id="3624" w:author="SCP(15)000098r1" w:date="2017-09-12T17:37:00Z"/>
              </w:rPr>
            </w:pPr>
            <w:del w:id="3625" w:author="SCP(15)000098r1" w:date="2017-09-12T17:37:00Z">
              <w:r w:rsidRPr="00EA75A6" w:rsidDel="00FB6153">
                <w:delText>Send RSET frame with unsupported features</w:delText>
              </w:r>
              <w:r w:rsidR="00E34083" w:rsidRPr="00EA75A6" w:rsidDel="00FB6153">
                <w:delText>.</w:delText>
              </w:r>
            </w:del>
          </w:p>
        </w:tc>
        <w:tc>
          <w:tcPr>
            <w:tcW w:w="851" w:type="dxa"/>
            <w:vAlign w:val="center"/>
          </w:tcPr>
          <w:p w:rsidR="00F70C91" w:rsidRPr="00EA75A6" w:rsidDel="00FB6153" w:rsidRDefault="00F70C91">
            <w:pPr>
              <w:pStyle w:val="TAC"/>
              <w:rPr>
                <w:del w:id="3626" w:author="SCP(15)000098r1" w:date="2017-09-12T17:37:00Z"/>
              </w:rPr>
            </w:pPr>
          </w:p>
        </w:tc>
      </w:tr>
      <w:tr w:rsidR="00F70C91" w:rsidRPr="00EA75A6" w:rsidDel="00FB6153" w:rsidTr="00E34083">
        <w:trPr>
          <w:jc w:val="center"/>
          <w:del w:id="3627" w:author="SCP(15)000098r1" w:date="2017-09-12T17:37:00Z"/>
        </w:trPr>
        <w:tc>
          <w:tcPr>
            <w:tcW w:w="723" w:type="dxa"/>
            <w:vAlign w:val="center"/>
          </w:tcPr>
          <w:p w:rsidR="00F70C91" w:rsidRPr="00EA75A6" w:rsidDel="00FB6153" w:rsidRDefault="00F70C91">
            <w:pPr>
              <w:pStyle w:val="TAC"/>
              <w:rPr>
                <w:del w:id="3628" w:author="SCP(15)000098r1" w:date="2017-09-12T17:37:00Z"/>
              </w:rPr>
            </w:pPr>
            <w:del w:id="3629" w:author="SCP(15)000098r1" w:date="2017-09-12T17:37:00Z">
              <w:r w:rsidRPr="00EA75A6" w:rsidDel="00FB6153">
                <w:delText>2</w:delText>
              </w:r>
            </w:del>
          </w:p>
        </w:tc>
        <w:tc>
          <w:tcPr>
            <w:tcW w:w="1432" w:type="dxa"/>
            <w:vAlign w:val="center"/>
          </w:tcPr>
          <w:p w:rsidR="00F70C91" w:rsidRPr="00EA75A6" w:rsidDel="00FB6153" w:rsidRDefault="00DA1512">
            <w:pPr>
              <w:pStyle w:val="TAC"/>
              <w:rPr>
                <w:del w:id="3630" w:author="SCP(15)000098r1" w:date="2017-09-12T17:37:00Z"/>
              </w:rPr>
            </w:pPr>
            <w:del w:id="3631"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632" w:author="SCP(15)000098r1" w:date="2017-09-12T17:37:00Z"/>
              </w:rPr>
            </w:pPr>
            <w:del w:id="3633"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634" w:author="SCP(15)000098r1" w:date="2017-09-12T17:37:00Z"/>
              </w:rPr>
            </w:pPr>
          </w:p>
        </w:tc>
      </w:tr>
      <w:tr w:rsidR="00F70C91" w:rsidRPr="00EA75A6" w:rsidDel="00FB6153" w:rsidTr="00E34083">
        <w:trPr>
          <w:jc w:val="center"/>
          <w:del w:id="3635" w:author="SCP(15)000098r1" w:date="2017-09-12T17:37:00Z"/>
        </w:trPr>
        <w:tc>
          <w:tcPr>
            <w:tcW w:w="723" w:type="dxa"/>
            <w:vAlign w:val="center"/>
          </w:tcPr>
          <w:p w:rsidR="00F70C91" w:rsidRPr="00EA75A6" w:rsidDel="00FB6153" w:rsidRDefault="00F70C91">
            <w:pPr>
              <w:pStyle w:val="TAC"/>
              <w:rPr>
                <w:del w:id="3636" w:author="SCP(15)000098r1" w:date="2017-09-12T17:37:00Z"/>
                <w:rStyle w:val="CommentReference"/>
                <w:rFonts w:ascii="Times New Roman" w:hAnsi="Times New Roman"/>
                <w:vanish/>
              </w:rPr>
            </w:pPr>
            <w:del w:id="3637" w:author="SCP(15)000098r1" w:date="2017-09-12T17:37:00Z">
              <w:r w:rsidRPr="00EA75A6" w:rsidDel="00FB6153">
                <w:delText>3</w:delText>
              </w:r>
            </w:del>
          </w:p>
        </w:tc>
        <w:tc>
          <w:tcPr>
            <w:tcW w:w="1432" w:type="dxa"/>
            <w:vAlign w:val="center"/>
          </w:tcPr>
          <w:p w:rsidR="00F70C91" w:rsidRPr="00EA75A6" w:rsidDel="00FB6153" w:rsidRDefault="00DA1512">
            <w:pPr>
              <w:pStyle w:val="TAC"/>
              <w:rPr>
                <w:del w:id="3638" w:author="SCP(15)000098r1" w:date="2017-09-12T17:37:00Z"/>
              </w:rPr>
            </w:pPr>
            <w:del w:id="3639" w:author="SCP(15)000098r1" w:date="2017-09-12T17:37:00Z">
              <w:r w:rsidRPr="00EA75A6" w:rsidDel="00FB6153">
                <w:delText>T</w:delText>
              </w:r>
            </w:del>
          </w:p>
        </w:tc>
        <w:tc>
          <w:tcPr>
            <w:tcW w:w="5811" w:type="dxa"/>
            <w:vAlign w:val="center"/>
          </w:tcPr>
          <w:p w:rsidR="00F70C91" w:rsidRPr="00EA75A6" w:rsidDel="00FB6153" w:rsidRDefault="00F70C91">
            <w:pPr>
              <w:pStyle w:val="TAL"/>
              <w:rPr>
                <w:del w:id="3640" w:author="SCP(15)000098r1" w:date="2017-09-12T17:37:00Z"/>
              </w:rPr>
            </w:pPr>
            <w:del w:id="3641" w:author="SCP(15)000098r1" w:date="2017-09-12T17:37:00Z">
              <w:r w:rsidRPr="00EA75A6" w:rsidDel="00FB6153">
                <w:delText>Do not send a UA frame</w:delText>
              </w:r>
              <w:r w:rsidR="00E34083" w:rsidRPr="00EA75A6" w:rsidDel="00FB6153">
                <w:delText>.</w:delText>
              </w:r>
              <w:r w:rsidRPr="00EA75A6" w:rsidDel="00FB6153">
                <w:delText xml:space="preserve"> </w:delText>
              </w:r>
            </w:del>
          </w:p>
        </w:tc>
        <w:tc>
          <w:tcPr>
            <w:tcW w:w="851" w:type="dxa"/>
            <w:vAlign w:val="center"/>
          </w:tcPr>
          <w:p w:rsidR="00F70C91" w:rsidRPr="00EA75A6" w:rsidDel="00FB6153" w:rsidRDefault="00F70C91">
            <w:pPr>
              <w:pStyle w:val="TAC"/>
              <w:rPr>
                <w:del w:id="3642" w:author="SCP(15)000098r1" w:date="2017-09-12T17:37:00Z"/>
              </w:rPr>
            </w:pPr>
          </w:p>
        </w:tc>
      </w:tr>
      <w:tr w:rsidR="00F70C91" w:rsidRPr="00EA75A6" w:rsidDel="00FB6153" w:rsidTr="00E34083">
        <w:trPr>
          <w:jc w:val="center"/>
          <w:del w:id="3643" w:author="SCP(15)000098r1" w:date="2017-09-12T17:37:00Z"/>
        </w:trPr>
        <w:tc>
          <w:tcPr>
            <w:tcW w:w="723" w:type="dxa"/>
            <w:vAlign w:val="center"/>
          </w:tcPr>
          <w:p w:rsidR="00F70C91" w:rsidRPr="00EA75A6" w:rsidDel="00FB6153" w:rsidRDefault="00F70C91">
            <w:pPr>
              <w:pStyle w:val="TAC"/>
              <w:rPr>
                <w:del w:id="3644" w:author="SCP(15)000098r1" w:date="2017-09-12T17:37:00Z"/>
              </w:rPr>
            </w:pPr>
            <w:del w:id="3645" w:author="SCP(15)000098r1" w:date="2017-09-12T17:37:00Z">
              <w:r w:rsidRPr="00EA75A6" w:rsidDel="00FB6153">
                <w:delText>4</w:delText>
              </w:r>
            </w:del>
          </w:p>
        </w:tc>
        <w:tc>
          <w:tcPr>
            <w:tcW w:w="1432" w:type="dxa"/>
            <w:vAlign w:val="center"/>
          </w:tcPr>
          <w:p w:rsidR="00F70C91" w:rsidRPr="00EA75A6" w:rsidDel="00FB6153" w:rsidRDefault="00DA1512">
            <w:pPr>
              <w:pStyle w:val="TAC"/>
              <w:rPr>
                <w:del w:id="3646" w:author="SCP(15)000098r1" w:date="2017-09-12T17:37:00Z"/>
              </w:rPr>
            </w:pPr>
            <w:del w:id="3647"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648" w:author="SCP(15)000098r1" w:date="2017-09-12T17:37:00Z"/>
              </w:rPr>
            </w:pPr>
            <w:del w:id="3649"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650" w:author="SCP(15)000098r1" w:date="2017-09-12T17:37:00Z"/>
              </w:rPr>
            </w:pPr>
            <w:del w:id="3651" w:author="SCP(15)000098r1" w:date="2017-09-12T17:37:00Z">
              <w:r w:rsidRPr="00EA75A6" w:rsidDel="00FB6153">
                <w:delText>RQ14</w:delText>
              </w:r>
            </w:del>
          </w:p>
        </w:tc>
      </w:tr>
    </w:tbl>
    <w:p w:rsidR="00F70C91" w:rsidRPr="00EA75A6" w:rsidDel="00FB6153" w:rsidRDefault="00F70C91">
      <w:pPr>
        <w:rPr>
          <w:del w:id="3652" w:author="SCP(15)000098r1" w:date="2017-09-12T17:37:00Z"/>
        </w:rPr>
      </w:pPr>
    </w:p>
    <w:p w:rsidR="00F70C91" w:rsidRPr="00EA75A6" w:rsidDel="00FB6153" w:rsidRDefault="00F70C91" w:rsidP="00B000AD">
      <w:pPr>
        <w:pStyle w:val="Heading5"/>
        <w:rPr>
          <w:del w:id="3653" w:author="SCP(15)000098r1" w:date="2017-09-12T17:37:00Z"/>
        </w:rPr>
      </w:pPr>
      <w:bookmarkStart w:id="3654" w:name="_Toc415059385"/>
      <w:bookmarkStart w:id="3655" w:name="_Toc415064826"/>
      <w:bookmarkStart w:id="3656" w:name="_Toc415151449"/>
      <w:bookmarkStart w:id="3657" w:name="_Toc415151860"/>
      <w:del w:id="3658" w:author="SCP(15)000098r1" w:date="2017-09-12T17:37:00Z">
        <w:r w:rsidRPr="00EA75A6" w:rsidDel="00FB6153">
          <w:delText>5.7.7.3.7</w:delText>
        </w:r>
        <w:r w:rsidRPr="00EA75A6" w:rsidDel="00FB6153">
          <w:tab/>
          <w:delText xml:space="preserve">Test case 6: </w:delText>
        </w:r>
        <w:r w:rsidR="00DA1512" w:rsidRPr="00EA75A6" w:rsidDel="00FB6153">
          <w:delText>UICC</w:delText>
        </w:r>
        <w:r w:rsidRPr="00EA75A6" w:rsidDel="00FB6153">
          <w:delText xml:space="preserve"> discards I-frames and S-frames during link establishment</w:delText>
        </w:r>
        <w:bookmarkEnd w:id="3654"/>
        <w:bookmarkEnd w:id="3655"/>
        <w:bookmarkEnd w:id="3656"/>
        <w:bookmarkEnd w:id="3657"/>
      </w:del>
    </w:p>
    <w:p w:rsidR="00F70C91" w:rsidRPr="00EA75A6" w:rsidDel="00FB6153" w:rsidRDefault="00F70C91" w:rsidP="00537C80">
      <w:pPr>
        <w:pStyle w:val="H6"/>
        <w:rPr>
          <w:del w:id="3659" w:author="SCP(15)000098r1" w:date="2017-09-12T17:37:00Z"/>
        </w:rPr>
      </w:pPr>
      <w:del w:id="3660" w:author="SCP(15)000098r1" w:date="2017-09-12T17:37:00Z">
        <w:r w:rsidRPr="00EA75A6" w:rsidDel="00FB6153">
          <w:delText>5.7.7.3.7.1</w:delText>
        </w:r>
        <w:r w:rsidRPr="00EA75A6" w:rsidDel="00FB6153">
          <w:tab/>
          <w:delText>Test execution</w:delText>
        </w:r>
      </w:del>
    </w:p>
    <w:p w:rsidR="00C37E14" w:rsidRPr="00EA75A6" w:rsidDel="00FB6153" w:rsidRDefault="00C37E14" w:rsidP="00C37E14">
      <w:pPr>
        <w:rPr>
          <w:del w:id="3661" w:author="SCP(15)000098r1" w:date="2017-09-12T17:37:00Z"/>
        </w:rPr>
      </w:pPr>
      <w:del w:id="3662"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663" w:author="SCP(15)000098r1" w:date="2017-09-12T17:37:00Z"/>
          <w:lang w:eastAsia="fr-FR"/>
        </w:rPr>
      </w:pPr>
      <w:del w:id="3664"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rsidP="00E34083">
      <w:pPr>
        <w:pStyle w:val="B1"/>
        <w:rPr>
          <w:del w:id="3665" w:author="SCP(15)000098r1" w:date="2017-09-12T17:37:00Z"/>
        </w:rPr>
      </w:pPr>
      <w:del w:id="3666" w:author="SCP(15)000098r1" w:date="2017-09-12T17:37:00Z">
        <w:r w:rsidRPr="00EA75A6" w:rsidDel="00FB6153">
          <w:delText>Run the test procedure for the following frames in step 3:</w:delText>
        </w:r>
      </w:del>
    </w:p>
    <w:p w:rsidR="00F70C91" w:rsidRPr="00EA75A6" w:rsidDel="00FB6153" w:rsidRDefault="00F70C91" w:rsidP="00E34083">
      <w:pPr>
        <w:pStyle w:val="B2"/>
        <w:rPr>
          <w:del w:id="3667" w:author="SCP(15)000098r1" w:date="2017-09-12T17:37:00Z"/>
        </w:rPr>
      </w:pPr>
      <w:del w:id="3668" w:author="SCP(15)000098r1" w:date="2017-09-12T17:37:00Z">
        <w:r w:rsidRPr="00EA75A6" w:rsidDel="00FB6153">
          <w:delText>I-frame(0,0)</w:delText>
        </w:r>
        <w:r w:rsidR="00E34083" w:rsidRPr="00EA75A6" w:rsidDel="00FB6153">
          <w:delText>;</w:delText>
        </w:r>
      </w:del>
    </w:p>
    <w:p w:rsidR="00F70C91" w:rsidRPr="00EA75A6" w:rsidDel="00FB6153" w:rsidRDefault="00F70C91" w:rsidP="00E34083">
      <w:pPr>
        <w:pStyle w:val="B2"/>
        <w:rPr>
          <w:del w:id="3669" w:author="SCP(15)000098r1" w:date="2017-09-12T17:37:00Z"/>
        </w:rPr>
      </w:pPr>
      <w:del w:id="3670" w:author="SCP(15)000098r1" w:date="2017-09-12T17:37:00Z">
        <w:r w:rsidRPr="00EA75A6" w:rsidDel="00FB6153">
          <w:delText>RNR(0)</w:delText>
        </w:r>
        <w:r w:rsidR="00E34083" w:rsidRPr="00EA75A6" w:rsidDel="00FB6153">
          <w:delText>;</w:delText>
        </w:r>
      </w:del>
    </w:p>
    <w:p w:rsidR="00F70C91" w:rsidRPr="00EA75A6" w:rsidDel="00FB6153" w:rsidRDefault="00F70C91" w:rsidP="00E34083">
      <w:pPr>
        <w:pStyle w:val="B2"/>
        <w:rPr>
          <w:del w:id="3671" w:author="SCP(15)000098r1" w:date="2017-09-12T17:37:00Z"/>
        </w:rPr>
      </w:pPr>
      <w:del w:id="3672" w:author="SCP(15)000098r1" w:date="2017-09-12T17:37:00Z">
        <w:r w:rsidRPr="00EA75A6" w:rsidDel="00FB6153">
          <w:delText>SREJ(0)</w:delText>
        </w:r>
        <w:r w:rsidR="00E34083" w:rsidRPr="00EA75A6" w:rsidDel="00FB6153">
          <w:delText>.</w:delText>
        </w:r>
      </w:del>
    </w:p>
    <w:p w:rsidR="00F70C91" w:rsidRPr="00EA75A6" w:rsidDel="00FB6153" w:rsidRDefault="00F70C91" w:rsidP="00537C80">
      <w:pPr>
        <w:pStyle w:val="H6"/>
        <w:rPr>
          <w:del w:id="3673" w:author="SCP(15)000098r1" w:date="2017-09-12T17:37:00Z"/>
        </w:rPr>
      </w:pPr>
      <w:del w:id="3674" w:author="SCP(15)000098r1" w:date="2017-09-12T17:37:00Z">
        <w:r w:rsidRPr="00EA75A6" w:rsidDel="00FB6153">
          <w:delText>5.7.7.3.7.2</w:delText>
        </w:r>
        <w:r w:rsidRPr="00EA75A6" w:rsidDel="00FB6153">
          <w:tab/>
          <w:delText>Initial conditions</w:delText>
        </w:r>
      </w:del>
    </w:p>
    <w:p w:rsidR="00F70C91" w:rsidRPr="00EA75A6" w:rsidDel="00FB6153" w:rsidRDefault="00F70C91">
      <w:pPr>
        <w:pStyle w:val="B1"/>
        <w:rPr>
          <w:del w:id="3675" w:author="SCP(15)000098r1" w:date="2017-09-12T17:37:00Z"/>
        </w:rPr>
      </w:pPr>
      <w:del w:id="3676" w:author="SCP(15)000098r1" w:date="2017-09-12T17:37:00Z">
        <w:r w:rsidRPr="00EA75A6" w:rsidDel="00FB6153">
          <w:delText>SHDLC link is established and is idle, i.e. no further communication is expected.</w:delText>
        </w:r>
      </w:del>
    </w:p>
    <w:p w:rsidR="00F70C91" w:rsidRPr="00EA75A6" w:rsidDel="00FB6153" w:rsidRDefault="00F70C91" w:rsidP="00537C80">
      <w:pPr>
        <w:pStyle w:val="H6"/>
        <w:rPr>
          <w:del w:id="3677" w:author="SCP(15)000098r1" w:date="2017-09-12T17:37:00Z"/>
        </w:rPr>
      </w:pPr>
      <w:del w:id="3678" w:author="SCP(15)000098r1" w:date="2017-09-12T17:37:00Z">
        <w:r w:rsidRPr="00EA75A6" w:rsidDel="00FB6153">
          <w:delText>5.7.7.3.7.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70C91" w:rsidRPr="00EA75A6" w:rsidDel="00FB6153" w:rsidTr="002319A2">
        <w:trPr>
          <w:jc w:val="center"/>
          <w:del w:id="3679" w:author="SCP(15)000098r1" w:date="2017-09-12T17:37:00Z"/>
        </w:trPr>
        <w:tc>
          <w:tcPr>
            <w:tcW w:w="583" w:type="dxa"/>
          </w:tcPr>
          <w:p w:rsidR="00F70C91" w:rsidRPr="00EA75A6" w:rsidDel="00FB6153" w:rsidRDefault="00F70C91" w:rsidP="002319A2">
            <w:pPr>
              <w:pStyle w:val="TAH"/>
              <w:rPr>
                <w:del w:id="3680" w:author="SCP(15)000098r1" w:date="2017-09-12T17:37:00Z"/>
              </w:rPr>
            </w:pPr>
            <w:del w:id="3681" w:author="SCP(15)000098r1" w:date="2017-09-12T17:37:00Z">
              <w:r w:rsidRPr="00EA75A6" w:rsidDel="00FB6153">
                <w:delText>Step</w:delText>
              </w:r>
            </w:del>
          </w:p>
        </w:tc>
        <w:tc>
          <w:tcPr>
            <w:tcW w:w="1572" w:type="dxa"/>
          </w:tcPr>
          <w:p w:rsidR="00F70C91" w:rsidRPr="00EA75A6" w:rsidDel="00FB6153" w:rsidRDefault="00F70C91" w:rsidP="002319A2">
            <w:pPr>
              <w:pStyle w:val="TAH"/>
              <w:rPr>
                <w:del w:id="3682" w:author="SCP(15)000098r1" w:date="2017-09-12T17:37:00Z"/>
              </w:rPr>
            </w:pPr>
            <w:del w:id="3683"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684" w:author="SCP(15)000098r1" w:date="2017-09-12T17:37:00Z"/>
              </w:rPr>
            </w:pPr>
            <w:del w:id="3685"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686" w:author="SCP(15)000098r1" w:date="2017-09-12T17:37:00Z"/>
              </w:rPr>
            </w:pPr>
            <w:del w:id="3687" w:author="SCP(15)000098r1" w:date="2017-09-12T17:37:00Z">
              <w:r w:rsidRPr="00EA75A6" w:rsidDel="00FB6153">
                <w:delText>RQ</w:delText>
              </w:r>
            </w:del>
          </w:p>
        </w:tc>
      </w:tr>
      <w:tr w:rsidR="00F70C91" w:rsidRPr="00EA75A6" w:rsidDel="00FB6153" w:rsidTr="002319A2">
        <w:trPr>
          <w:jc w:val="center"/>
          <w:del w:id="3688" w:author="SCP(15)000098r1" w:date="2017-09-12T17:37:00Z"/>
        </w:trPr>
        <w:tc>
          <w:tcPr>
            <w:tcW w:w="583" w:type="dxa"/>
            <w:vAlign w:val="center"/>
          </w:tcPr>
          <w:p w:rsidR="00F70C91" w:rsidRPr="00EA75A6" w:rsidDel="00FB6153" w:rsidRDefault="00F70C91">
            <w:pPr>
              <w:pStyle w:val="TAC"/>
              <w:rPr>
                <w:del w:id="3689" w:author="SCP(15)000098r1" w:date="2017-09-12T17:37:00Z"/>
              </w:rPr>
            </w:pPr>
            <w:del w:id="3690" w:author="SCP(15)000098r1" w:date="2017-09-12T17:37:00Z">
              <w:r w:rsidRPr="00EA75A6" w:rsidDel="00FB6153">
                <w:delText>1</w:delText>
              </w:r>
            </w:del>
          </w:p>
        </w:tc>
        <w:tc>
          <w:tcPr>
            <w:tcW w:w="1572" w:type="dxa"/>
            <w:vAlign w:val="center"/>
          </w:tcPr>
          <w:p w:rsidR="00F70C91" w:rsidRPr="00EA75A6" w:rsidDel="00FB6153" w:rsidRDefault="00F70C91">
            <w:pPr>
              <w:pStyle w:val="TAC"/>
              <w:rPr>
                <w:del w:id="3691" w:author="SCP(15)000098r1" w:date="2017-09-12T17:37:00Z"/>
              </w:rPr>
            </w:pPr>
            <w:del w:id="3692"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693" w:author="SCP(15)000098r1" w:date="2017-09-12T17:37:00Z"/>
              </w:rPr>
            </w:pPr>
            <w:del w:id="3694"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9B3A6D" w:rsidRPr="00EA75A6" w:rsidDel="00FB6153">
                <w:delText>.</w:delText>
              </w:r>
            </w:del>
          </w:p>
        </w:tc>
        <w:tc>
          <w:tcPr>
            <w:tcW w:w="851" w:type="dxa"/>
            <w:vAlign w:val="center"/>
          </w:tcPr>
          <w:p w:rsidR="00F70C91" w:rsidRPr="00EA75A6" w:rsidDel="00FB6153" w:rsidRDefault="00F70C91">
            <w:pPr>
              <w:pStyle w:val="TAC"/>
              <w:rPr>
                <w:del w:id="3695" w:author="SCP(15)000098r1" w:date="2017-09-12T17:37:00Z"/>
              </w:rPr>
            </w:pPr>
          </w:p>
        </w:tc>
      </w:tr>
      <w:tr w:rsidR="00F70C91" w:rsidRPr="00EA75A6" w:rsidDel="00FB6153" w:rsidTr="002319A2">
        <w:trPr>
          <w:jc w:val="center"/>
          <w:del w:id="3696" w:author="SCP(15)000098r1" w:date="2017-09-12T17:37:00Z"/>
        </w:trPr>
        <w:tc>
          <w:tcPr>
            <w:tcW w:w="583" w:type="dxa"/>
            <w:vAlign w:val="center"/>
          </w:tcPr>
          <w:p w:rsidR="00F70C91" w:rsidRPr="00EA75A6" w:rsidDel="00FB6153" w:rsidRDefault="00F70C91">
            <w:pPr>
              <w:pStyle w:val="TAC"/>
              <w:rPr>
                <w:del w:id="3697" w:author="SCP(15)000098r1" w:date="2017-09-12T17:37:00Z"/>
              </w:rPr>
            </w:pPr>
            <w:del w:id="3698" w:author="SCP(15)000098r1" w:date="2017-09-12T17:37:00Z">
              <w:r w:rsidRPr="00EA75A6" w:rsidDel="00FB6153">
                <w:delText>2</w:delText>
              </w:r>
            </w:del>
          </w:p>
        </w:tc>
        <w:tc>
          <w:tcPr>
            <w:tcW w:w="1572" w:type="dxa"/>
            <w:vAlign w:val="center"/>
          </w:tcPr>
          <w:p w:rsidR="00F70C91" w:rsidRPr="00EA75A6" w:rsidDel="00FB6153" w:rsidRDefault="00DA1512">
            <w:pPr>
              <w:pStyle w:val="TAC"/>
              <w:rPr>
                <w:del w:id="3699" w:author="SCP(15)000098r1" w:date="2017-09-12T17:37:00Z"/>
              </w:rPr>
            </w:pPr>
            <w:del w:id="3700"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701" w:author="SCP(15)000098r1" w:date="2017-09-12T17:37:00Z"/>
              </w:rPr>
            </w:pPr>
            <w:del w:id="3702" w:author="SCP(15)000098r1" w:date="2017-09-12T17:37:00Z">
              <w:r w:rsidRPr="00EA75A6" w:rsidDel="00FB6153">
                <w:delText>Send RSET</w:delText>
              </w:r>
              <w:r w:rsidR="009B3A6D" w:rsidRPr="00EA75A6" w:rsidDel="00FB6153">
                <w:delText>.</w:delText>
              </w:r>
            </w:del>
          </w:p>
        </w:tc>
        <w:tc>
          <w:tcPr>
            <w:tcW w:w="851" w:type="dxa"/>
            <w:vAlign w:val="center"/>
          </w:tcPr>
          <w:p w:rsidR="00F70C91" w:rsidRPr="00EA75A6" w:rsidDel="00FB6153" w:rsidRDefault="00F70C91">
            <w:pPr>
              <w:pStyle w:val="TAC"/>
              <w:rPr>
                <w:del w:id="3703" w:author="SCP(15)000098r1" w:date="2017-09-12T17:37:00Z"/>
              </w:rPr>
            </w:pPr>
          </w:p>
        </w:tc>
      </w:tr>
      <w:tr w:rsidR="00F70C91" w:rsidRPr="00EA75A6" w:rsidDel="00FB6153" w:rsidTr="002319A2">
        <w:trPr>
          <w:jc w:val="center"/>
          <w:del w:id="3704" w:author="SCP(15)000098r1" w:date="2017-09-12T17:37:00Z"/>
        </w:trPr>
        <w:tc>
          <w:tcPr>
            <w:tcW w:w="583" w:type="dxa"/>
            <w:vAlign w:val="center"/>
          </w:tcPr>
          <w:p w:rsidR="00F70C91" w:rsidRPr="00EA75A6" w:rsidDel="00FB6153" w:rsidRDefault="00F70C91">
            <w:pPr>
              <w:pStyle w:val="TAC"/>
              <w:rPr>
                <w:del w:id="3705" w:author="SCP(15)000098r1" w:date="2017-09-12T17:37:00Z"/>
                <w:rStyle w:val="CommentReference"/>
                <w:rFonts w:ascii="Times New Roman" w:hAnsi="Times New Roman"/>
                <w:vanish/>
              </w:rPr>
            </w:pPr>
            <w:del w:id="3706" w:author="SCP(15)000098r1" w:date="2017-09-12T17:37:00Z">
              <w:r w:rsidRPr="00EA75A6" w:rsidDel="00FB6153">
                <w:delText>3</w:delText>
              </w:r>
            </w:del>
          </w:p>
        </w:tc>
        <w:tc>
          <w:tcPr>
            <w:tcW w:w="1572" w:type="dxa"/>
            <w:vAlign w:val="center"/>
          </w:tcPr>
          <w:p w:rsidR="00F70C91" w:rsidRPr="00EA75A6" w:rsidDel="00FB6153" w:rsidRDefault="00DA1512">
            <w:pPr>
              <w:pStyle w:val="TAC"/>
              <w:rPr>
                <w:del w:id="3707" w:author="SCP(15)000098r1" w:date="2017-09-12T17:37:00Z"/>
              </w:rPr>
            </w:pPr>
            <w:del w:id="3708" w:author="SCP(15)000098r1" w:date="2017-09-12T17:37:00Z">
              <w:r w:rsidRPr="00EA75A6" w:rsidDel="00FB6153">
                <w:delText>T</w:delText>
              </w:r>
            </w:del>
          </w:p>
        </w:tc>
        <w:tc>
          <w:tcPr>
            <w:tcW w:w="5811" w:type="dxa"/>
            <w:vAlign w:val="center"/>
          </w:tcPr>
          <w:p w:rsidR="00F70C91" w:rsidRPr="00EA75A6" w:rsidDel="00FB6153" w:rsidRDefault="00F70C91">
            <w:pPr>
              <w:pStyle w:val="TAL"/>
              <w:rPr>
                <w:del w:id="3709" w:author="SCP(15)000098r1" w:date="2017-09-12T17:37:00Z"/>
              </w:rPr>
            </w:pPr>
            <w:del w:id="3710" w:author="SCP(15)000098r1" w:date="2017-09-12T17:37:00Z">
              <w:r w:rsidRPr="00EA75A6" w:rsidDel="00FB6153">
                <w:delText>Do not send a UA frame and send the defined frame</w:delText>
              </w:r>
              <w:r w:rsidR="009B3A6D" w:rsidRPr="00EA75A6" w:rsidDel="00FB6153">
                <w:delText>.</w:delText>
              </w:r>
            </w:del>
          </w:p>
        </w:tc>
        <w:tc>
          <w:tcPr>
            <w:tcW w:w="851" w:type="dxa"/>
            <w:vAlign w:val="center"/>
          </w:tcPr>
          <w:p w:rsidR="00F70C91" w:rsidRPr="00EA75A6" w:rsidDel="00FB6153" w:rsidRDefault="00F70C91">
            <w:pPr>
              <w:pStyle w:val="TAC"/>
              <w:rPr>
                <w:del w:id="3711" w:author="SCP(15)000098r1" w:date="2017-09-12T17:37:00Z"/>
              </w:rPr>
            </w:pPr>
          </w:p>
        </w:tc>
      </w:tr>
      <w:tr w:rsidR="00F70C91" w:rsidRPr="00EA75A6" w:rsidDel="00FB6153" w:rsidTr="002319A2">
        <w:trPr>
          <w:jc w:val="center"/>
          <w:del w:id="3712" w:author="SCP(15)000098r1" w:date="2017-09-12T17:37:00Z"/>
        </w:trPr>
        <w:tc>
          <w:tcPr>
            <w:tcW w:w="583" w:type="dxa"/>
            <w:vAlign w:val="center"/>
          </w:tcPr>
          <w:p w:rsidR="00F70C91" w:rsidRPr="00EA75A6" w:rsidDel="00FB6153" w:rsidRDefault="00F70C91">
            <w:pPr>
              <w:pStyle w:val="TAC"/>
              <w:rPr>
                <w:del w:id="3713" w:author="SCP(15)000098r1" w:date="2017-09-12T17:37:00Z"/>
              </w:rPr>
            </w:pPr>
            <w:del w:id="3714" w:author="SCP(15)000098r1" w:date="2017-09-12T17:37:00Z">
              <w:r w:rsidRPr="00EA75A6" w:rsidDel="00FB6153">
                <w:delText>4</w:delText>
              </w:r>
            </w:del>
          </w:p>
        </w:tc>
        <w:tc>
          <w:tcPr>
            <w:tcW w:w="1572" w:type="dxa"/>
            <w:vAlign w:val="center"/>
          </w:tcPr>
          <w:p w:rsidR="00F70C91" w:rsidRPr="00EA75A6" w:rsidDel="00FB6153" w:rsidRDefault="00DA1512">
            <w:pPr>
              <w:pStyle w:val="TAC"/>
              <w:rPr>
                <w:del w:id="3715" w:author="SCP(15)000098r1" w:date="2017-09-12T17:37:00Z"/>
              </w:rPr>
            </w:pPr>
            <w:del w:id="3716"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717" w:author="SCP(15)000098r1" w:date="2017-09-12T17:37:00Z"/>
              </w:rPr>
            </w:pPr>
            <w:del w:id="3718" w:author="SCP(15)000098r1" w:date="2017-09-12T17:37:00Z">
              <w:r w:rsidRPr="00EA75A6" w:rsidDel="00FB6153">
                <w:delText>Send RSET after at least T3 time after execution of step 2</w:delText>
              </w:r>
              <w:r w:rsidR="009B3A6D" w:rsidRPr="00EA75A6" w:rsidDel="00FB6153">
                <w:delText>.</w:delText>
              </w:r>
            </w:del>
          </w:p>
        </w:tc>
        <w:tc>
          <w:tcPr>
            <w:tcW w:w="851" w:type="dxa"/>
            <w:vAlign w:val="center"/>
          </w:tcPr>
          <w:p w:rsidR="00F70C91" w:rsidRPr="00EA75A6" w:rsidDel="00FB6153" w:rsidRDefault="00F70C91">
            <w:pPr>
              <w:pStyle w:val="TAC"/>
              <w:rPr>
                <w:del w:id="3719" w:author="SCP(15)000098r1" w:date="2017-09-12T17:37:00Z"/>
              </w:rPr>
            </w:pPr>
            <w:del w:id="3720" w:author="SCP(15)000098r1" w:date="2017-09-12T17:37:00Z">
              <w:r w:rsidRPr="00EA75A6" w:rsidDel="00FB6153">
                <w:delText>RQ14</w:delText>
              </w:r>
            </w:del>
          </w:p>
        </w:tc>
      </w:tr>
    </w:tbl>
    <w:p w:rsidR="00F70C91" w:rsidRPr="00EA75A6" w:rsidDel="00FB6153" w:rsidRDefault="00F70C91">
      <w:pPr>
        <w:rPr>
          <w:del w:id="3721" w:author="SCP(15)000098r1" w:date="2017-09-12T17:37:00Z"/>
        </w:rPr>
      </w:pPr>
    </w:p>
    <w:p w:rsidR="00F70C91" w:rsidRPr="00EA75A6" w:rsidRDefault="00F70C91" w:rsidP="00B000AD">
      <w:pPr>
        <w:pStyle w:val="Heading5"/>
      </w:pPr>
      <w:bookmarkStart w:id="3722" w:name="_Toc415059386"/>
      <w:bookmarkStart w:id="3723" w:name="_Toc415064827"/>
      <w:bookmarkStart w:id="3724" w:name="_Toc415151450"/>
      <w:bookmarkStart w:id="3725" w:name="_Toc415151861"/>
      <w:r w:rsidRPr="00EA75A6">
        <w:t>5.7.7.3.8</w:t>
      </w:r>
      <w:r w:rsidRPr="00EA75A6">
        <w:tab/>
        <w:t xml:space="preserve">Test case 7: requesting unsupported window size - link establishment by </w:t>
      </w:r>
      <w:r w:rsidR="00DA1512" w:rsidRPr="00EA75A6">
        <w:t>terminal simulator</w:t>
      </w:r>
      <w:bookmarkEnd w:id="3722"/>
      <w:bookmarkEnd w:id="3723"/>
      <w:bookmarkEnd w:id="3724"/>
      <w:bookmarkEnd w:id="3725"/>
    </w:p>
    <w:p w:rsidR="00F70C91" w:rsidRPr="00EA75A6" w:rsidRDefault="00F70C91" w:rsidP="0010736B">
      <w:pPr>
        <w:pStyle w:val="H6"/>
      </w:pPr>
      <w:r w:rsidRPr="00EA75A6">
        <w:t>5.7.7.3.8.1</w:t>
      </w:r>
      <w:r w:rsidRPr="00EA75A6">
        <w:tab/>
        <w:t>Test execution</w:t>
      </w:r>
    </w:p>
    <w:p w:rsidR="00F70C91" w:rsidRPr="00EA75A6" w:rsidRDefault="00F70C91" w:rsidP="0010736B">
      <w:pPr>
        <w:keepNext/>
        <w:keepLines/>
        <w:rPr>
          <w:lang w:eastAsia="fr-FR"/>
        </w:rPr>
      </w:pPr>
      <w:r w:rsidRPr="00EA75A6">
        <w:rPr>
          <w:lang w:eastAsia="fr-FR"/>
        </w:rPr>
        <w:t>The test procedure shall be executed once for each of following parameters:</w:t>
      </w:r>
    </w:p>
    <w:p w:rsidR="00F70C91" w:rsidRPr="00EA75A6" w:rsidRDefault="00F70C91" w:rsidP="0010736B">
      <w:pPr>
        <w:pStyle w:val="B1"/>
        <w:keepNext/>
        <w:keepLines/>
      </w:pPr>
      <w:r w:rsidRPr="00EA75A6">
        <w:t>Run the test procedure for the following values of RSET frame in step 1:</w:t>
      </w:r>
    </w:p>
    <w:p w:rsidR="00F70C91" w:rsidRPr="00EA75A6" w:rsidRDefault="00F70C91" w:rsidP="0010736B">
      <w:pPr>
        <w:pStyle w:val="B2"/>
        <w:keepNext/>
        <w:keepLines/>
      </w:pPr>
      <w:r w:rsidRPr="00EA75A6">
        <w:t>RSET()</w:t>
      </w:r>
      <w:r w:rsidR="00E34083" w:rsidRPr="00EA75A6">
        <w:t>;</w:t>
      </w:r>
    </w:p>
    <w:p w:rsidR="00F70C91" w:rsidRPr="00EA75A6" w:rsidRDefault="00F70C91" w:rsidP="00E34083">
      <w:pPr>
        <w:pStyle w:val="B2"/>
      </w:pPr>
      <w:r w:rsidRPr="00EA75A6">
        <w:t>RSET(WS=4, SREJ=0)</w:t>
      </w:r>
      <w:r w:rsidR="00DC5611" w:rsidRPr="00EA75A6">
        <w:t>.</w:t>
      </w:r>
    </w:p>
    <w:p w:rsidR="00F70C91" w:rsidRPr="00EA75A6" w:rsidRDefault="00F70C91" w:rsidP="00537C80">
      <w:pPr>
        <w:pStyle w:val="H6"/>
      </w:pPr>
      <w:r w:rsidRPr="00EA75A6">
        <w:t>5.7.7.3.8.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8.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670"/>
        <w:gridCol w:w="992"/>
      </w:tblGrid>
      <w:tr w:rsidR="00F70C91" w:rsidRPr="00EA75A6" w:rsidTr="002319A2">
        <w:trPr>
          <w:jc w:val="center"/>
        </w:trPr>
        <w:tc>
          <w:tcPr>
            <w:tcW w:w="583" w:type="dxa"/>
          </w:tcPr>
          <w:p w:rsidR="00F70C91" w:rsidRPr="00EA75A6" w:rsidRDefault="00F70C91" w:rsidP="002319A2">
            <w:pPr>
              <w:pStyle w:val="TAH"/>
            </w:pPr>
            <w:r w:rsidRPr="00EA75A6">
              <w:t>Step</w:t>
            </w:r>
          </w:p>
        </w:tc>
        <w:tc>
          <w:tcPr>
            <w:tcW w:w="157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2319A2">
        <w:trPr>
          <w:jc w:val="center"/>
        </w:trPr>
        <w:tc>
          <w:tcPr>
            <w:tcW w:w="583" w:type="dxa"/>
            <w:vAlign w:val="center"/>
          </w:tcPr>
          <w:p w:rsidR="00F70C91" w:rsidRPr="00EA75A6" w:rsidRDefault="00F70C91">
            <w:pPr>
              <w:pStyle w:val="TAC"/>
            </w:pPr>
            <w:r w:rsidRPr="00EA75A6">
              <w:t>1</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the defined RSET frame</w:t>
            </w:r>
            <w:r w:rsidR="009B3A6D" w:rsidRPr="00EA75A6">
              <w:t>.</w:t>
            </w:r>
          </w:p>
        </w:tc>
        <w:tc>
          <w:tcPr>
            <w:tcW w:w="992" w:type="dxa"/>
            <w:vAlign w:val="center"/>
          </w:tcPr>
          <w:p w:rsidR="00F70C91" w:rsidRPr="00EA75A6" w:rsidRDefault="00F70C91">
            <w:pPr>
              <w:pStyle w:val="TAC"/>
            </w:pPr>
          </w:p>
        </w:tc>
      </w:tr>
      <w:tr w:rsidR="00F70C91" w:rsidRPr="00C97532" w:rsidTr="002319A2">
        <w:trPr>
          <w:jc w:val="center"/>
        </w:trPr>
        <w:tc>
          <w:tcPr>
            <w:tcW w:w="583" w:type="dxa"/>
            <w:vAlign w:val="center"/>
          </w:tcPr>
          <w:p w:rsidR="00F70C91" w:rsidRPr="00EA75A6" w:rsidRDefault="00F70C91">
            <w:pPr>
              <w:pStyle w:val="TAC"/>
            </w:pPr>
            <w:r w:rsidRPr="00EA75A6">
              <w:t>2</w:t>
            </w:r>
          </w:p>
        </w:tc>
        <w:tc>
          <w:tcPr>
            <w:tcW w:w="157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or RSET(W</w:t>
            </w:r>
            <w:r w:rsidR="00D547B9" w:rsidRPr="00EA75A6">
              <w:t>s</w:t>
            </w:r>
            <w:r w:rsidRPr="00EA75A6">
              <w:t>y,SREJ=0)</w:t>
            </w:r>
          </w:p>
          <w:p w:rsidR="00F70C91" w:rsidRPr="00EA75A6" w:rsidRDefault="00F70C91">
            <w:pPr>
              <w:pStyle w:val="TAL"/>
            </w:pPr>
            <w:r w:rsidRPr="00EA75A6">
              <w:t>Where y = host provider announced size</w:t>
            </w:r>
            <w:r w:rsidR="009B3A6D" w:rsidRPr="00EA75A6">
              <w:t>.</w:t>
            </w:r>
          </w:p>
        </w:tc>
        <w:tc>
          <w:tcPr>
            <w:tcW w:w="992" w:type="dxa"/>
            <w:vAlign w:val="center"/>
          </w:tcPr>
          <w:p w:rsidR="00F70C91" w:rsidRPr="002C059B" w:rsidRDefault="007E298C">
            <w:pPr>
              <w:pStyle w:val="TAC"/>
              <w:rPr>
                <w:lang w:val="fr-FR"/>
                <w:rPrChange w:id="3726" w:author="SCP(15)000094" w:date="2017-09-12T15:33:00Z">
                  <w:rPr/>
                </w:rPrChange>
              </w:rPr>
            </w:pPr>
            <w:r w:rsidRPr="007E298C">
              <w:rPr>
                <w:lang w:val="fr-FR"/>
                <w:rPrChange w:id="3727" w:author="SCP(15)000094" w:date="2017-09-12T15:33:00Z">
                  <w:rPr/>
                </w:rPrChange>
              </w:rPr>
              <w:t>RQ3,</w:t>
            </w:r>
          </w:p>
          <w:p w:rsidR="00F70C91" w:rsidRPr="002C059B" w:rsidRDefault="007E298C">
            <w:pPr>
              <w:pStyle w:val="TAC"/>
              <w:rPr>
                <w:lang w:val="fr-FR"/>
                <w:rPrChange w:id="3728" w:author="SCP(15)000094" w:date="2017-09-12T15:33:00Z">
                  <w:rPr/>
                </w:rPrChange>
              </w:rPr>
            </w:pPr>
            <w:r w:rsidRPr="007E298C">
              <w:rPr>
                <w:lang w:val="fr-FR"/>
                <w:rPrChange w:id="3729" w:author="SCP(15)000094" w:date="2017-09-12T15:33:00Z">
                  <w:rPr/>
                </w:rPrChange>
              </w:rPr>
              <w:t>RQ8,</w:t>
            </w:r>
          </w:p>
          <w:p w:rsidR="00F70C91" w:rsidRPr="002C059B" w:rsidRDefault="007E298C">
            <w:pPr>
              <w:pStyle w:val="TAC"/>
              <w:rPr>
                <w:lang w:val="fr-FR"/>
                <w:rPrChange w:id="3730" w:author="SCP(15)000094" w:date="2017-09-12T15:33:00Z">
                  <w:rPr/>
                </w:rPrChange>
              </w:rPr>
            </w:pPr>
            <w:r w:rsidRPr="007E298C">
              <w:rPr>
                <w:lang w:val="fr-FR"/>
                <w:rPrChange w:id="3731" w:author="SCP(15)000094" w:date="2017-09-12T15:33:00Z">
                  <w:rPr/>
                </w:rPrChange>
              </w:rPr>
              <w:t>RQ9,</w:t>
            </w:r>
          </w:p>
          <w:p w:rsidR="00F70C91" w:rsidRPr="002C059B" w:rsidRDefault="007E298C">
            <w:pPr>
              <w:pStyle w:val="TAC"/>
              <w:rPr>
                <w:lang w:val="fr-FR"/>
                <w:rPrChange w:id="3732" w:author="SCP(15)000094" w:date="2017-09-12T15:33:00Z">
                  <w:rPr/>
                </w:rPrChange>
              </w:rPr>
            </w:pPr>
            <w:r w:rsidRPr="007E298C">
              <w:rPr>
                <w:lang w:val="fr-FR"/>
                <w:rPrChange w:id="3733" w:author="SCP(15)000094" w:date="2017-09-12T15:33:00Z">
                  <w:rPr/>
                </w:rPrChange>
              </w:rPr>
              <w:t>RQ11,</w:t>
            </w:r>
          </w:p>
          <w:p w:rsidR="00F70C91" w:rsidRPr="002C059B" w:rsidRDefault="007E298C">
            <w:pPr>
              <w:pStyle w:val="TAC"/>
              <w:rPr>
                <w:lang w:val="fr-FR"/>
                <w:rPrChange w:id="3734" w:author="SCP(15)000094" w:date="2017-09-12T15:33:00Z">
                  <w:rPr/>
                </w:rPrChange>
              </w:rPr>
            </w:pPr>
            <w:r w:rsidRPr="007E298C">
              <w:rPr>
                <w:lang w:val="fr-FR"/>
                <w:rPrChange w:id="3735" w:author="SCP(15)000094" w:date="2017-09-12T15:33:00Z">
                  <w:rPr/>
                </w:rPrChange>
              </w:rPr>
              <w:t>RQ12</w:t>
            </w:r>
          </w:p>
        </w:tc>
      </w:tr>
      <w:tr w:rsidR="00F70C91" w:rsidRPr="00EA75A6" w:rsidTr="002319A2">
        <w:trPr>
          <w:jc w:val="center"/>
        </w:trPr>
        <w:tc>
          <w:tcPr>
            <w:tcW w:w="583" w:type="dxa"/>
            <w:vAlign w:val="center"/>
          </w:tcPr>
          <w:p w:rsidR="00F70C91" w:rsidRPr="00EA75A6" w:rsidRDefault="00F70C91">
            <w:pPr>
              <w:pStyle w:val="TAC"/>
            </w:pPr>
            <w:r w:rsidRPr="00EA75A6">
              <w:t>3</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UA</w:t>
            </w:r>
            <w:r w:rsidR="009B3A6D" w:rsidRPr="00EA75A6">
              <w:t>.</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736" w:name="_Toc415059387"/>
      <w:bookmarkStart w:id="3737" w:name="_Toc415064828"/>
      <w:bookmarkStart w:id="3738" w:name="_Toc415151451"/>
      <w:bookmarkStart w:id="3739" w:name="_Toc415151862"/>
      <w:r w:rsidRPr="00EA75A6">
        <w:lastRenderedPageBreak/>
        <w:t>5.7.7.3.9</w:t>
      </w:r>
      <w:r w:rsidRPr="00EA75A6">
        <w:tab/>
        <w:t xml:space="preserve">Test Case 8: requesting unsupported SREJ support - link establishment by </w:t>
      </w:r>
      <w:r w:rsidR="00DA1512" w:rsidRPr="00EA75A6">
        <w:t>terminal simulator</w:t>
      </w:r>
      <w:bookmarkEnd w:id="3736"/>
      <w:bookmarkEnd w:id="3737"/>
      <w:bookmarkEnd w:id="3738"/>
      <w:bookmarkEnd w:id="3739"/>
    </w:p>
    <w:p w:rsidR="00F70C91" w:rsidRPr="00EA75A6" w:rsidRDefault="00F70C91" w:rsidP="009D2816">
      <w:pPr>
        <w:pStyle w:val="H6"/>
      </w:pPr>
      <w:r w:rsidRPr="00EA75A6">
        <w:t>5.7.7.3.9.1</w:t>
      </w:r>
      <w:r w:rsidRPr="00EA75A6">
        <w:tab/>
        <w:t>Test execution</w:t>
      </w:r>
    </w:p>
    <w:p w:rsidR="00F70C91" w:rsidRPr="00EA75A6" w:rsidRDefault="00F70C91" w:rsidP="009D2816">
      <w:pPr>
        <w:keepNext/>
        <w:keepLines/>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9.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9.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2,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S=2, SREJ=0) frame or RSET(WS=2)</w:t>
            </w:r>
            <w:r w:rsidR="00E34083" w:rsidRPr="00EA75A6">
              <w:t>.</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2D15F5" w:rsidRPr="00EA75A6">
              <w:t>,</w:t>
            </w:r>
          </w:p>
          <w:p w:rsidR="002D15F5" w:rsidRPr="00EA75A6" w:rsidRDefault="002D15F5">
            <w:pPr>
              <w:pStyle w:val="TAC"/>
            </w:pPr>
            <w:r w:rsidRPr="00EA75A6">
              <w:t>RQ17</w:t>
            </w: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740" w:name="_Toc415059388"/>
      <w:bookmarkStart w:id="3741" w:name="_Toc415064829"/>
      <w:bookmarkStart w:id="3742" w:name="_Toc415151452"/>
      <w:bookmarkStart w:id="3743" w:name="_Toc415151863"/>
      <w:r w:rsidRPr="00EA75A6">
        <w:t>5.7.7.3.10</w:t>
      </w:r>
      <w:r w:rsidRPr="00EA75A6">
        <w:tab/>
        <w:t xml:space="preserve">Test Case 9: requesting unsupported window size and SREJ support - link establishment by </w:t>
      </w:r>
      <w:r w:rsidR="00DA1512" w:rsidRPr="00EA75A6">
        <w:t>terminal simulator</w:t>
      </w:r>
      <w:bookmarkEnd w:id="3740"/>
      <w:bookmarkEnd w:id="3741"/>
      <w:bookmarkEnd w:id="3742"/>
      <w:bookmarkEnd w:id="3743"/>
    </w:p>
    <w:p w:rsidR="00F70C91" w:rsidRPr="00EA75A6" w:rsidRDefault="00F70C91" w:rsidP="00537C80">
      <w:pPr>
        <w:pStyle w:val="H6"/>
      </w:pPr>
      <w:r w:rsidRPr="00EA75A6">
        <w:t>5.7.7.3.10.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0.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10.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670"/>
        <w:gridCol w:w="992"/>
      </w:tblGrid>
      <w:tr w:rsidR="00F70C91" w:rsidRPr="00EA75A6" w:rsidTr="00E34083">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4,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SREJ=0) frame</w:t>
            </w:r>
          </w:p>
          <w:p w:rsidR="00F70C91" w:rsidRPr="00EA75A6" w:rsidRDefault="00F70C91">
            <w:pPr>
              <w:pStyle w:val="TAL"/>
            </w:pPr>
            <w:r w:rsidRPr="00EA75A6">
              <w:t>Where y = host provider announced size.</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984DBC" w:rsidRPr="00EA75A6">
              <w:t>,</w:t>
            </w:r>
          </w:p>
          <w:p w:rsidR="00984DBC" w:rsidRPr="00EA75A6" w:rsidRDefault="00984DBC">
            <w:pPr>
              <w:pStyle w:val="TAC"/>
            </w:pPr>
            <w:r w:rsidRPr="00EA75A6">
              <w:t>RQ17</w:t>
            </w:r>
          </w:p>
        </w:tc>
      </w:tr>
      <w:tr w:rsidR="00F70C91" w:rsidRPr="00EA75A6" w:rsidTr="00E34083">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744" w:name="_Toc415059389"/>
      <w:bookmarkStart w:id="3745" w:name="_Toc415064830"/>
      <w:bookmarkStart w:id="3746" w:name="_Toc415151453"/>
      <w:bookmarkStart w:id="3747" w:name="_Toc415151864"/>
      <w:r w:rsidRPr="00EA75A6">
        <w:t>5.7.7.3.11</w:t>
      </w:r>
      <w:r w:rsidRPr="00EA75A6">
        <w:tab/>
      </w:r>
      <w:del w:id="3748" w:author="SCP(15)000098r1" w:date="2017-09-12T17:37:00Z">
        <w:r w:rsidRPr="00EA75A6" w:rsidDel="00FB6153">
          <w:delText xml:space="preserve">Test Case 10: forcing lower window size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744"/>
      <w:bookmarkEnd w:id="3745"/>
      <w:bookmarkEnd w:id="3746"/>
      <w:bookmarkEnd w:id="3747"/>
      <w:ins w:id="3749" w:author="SCP(15)000098r1" w:date="2017-09-12T17:37:00Z">
        <w:r w:rsidR="00FB6153">
          <w:t>Void</w:t>
        </w:r>
      </w:ins>
    </w:p>
    <w:p w:rsidR="00F70C91" w:rsidRPr="00EA75A6" w:rsidDel="00FB6153" w:rsidRDefault="00F70C91" w:rsidP="00537C80">
      <w:pPr>
        <w:pStyle w:val="H6"/>
        <w:rPr>
          <w:del w:id="3750" w:author="SCP(15)000098r1" w:date="2017-09-12T17:38:00Z"/>
        </w:rPr>
      </w:pPr>
      <w:del w:id="3751" w:author="SCP(15)000098r1" w:date="2017-09-12T17:38:00Z">
        <w:r w:rsidRPr="00EA75A6" w:rsidDel="00FB6153">
          <w:delText>5.7.7.3.11.1</w:delText>
        </w:r>
        <w:r w:rsidRPr="00EA75A6" w:rsidDel="00FB6153">
          <w:tab/>
          <w:delText>Test execution</w:delText>
        </w:r>
      </w:del>
    </w:p>
    <w:p w:rsidR="00C37E14" w:rsidRPr="00EA75A6" w:rsidDel="00FB6153" w:rsidRDefault="00C37E14" w:rsidP="00C37E14">
      <w:pPr>
        <w:rPr>
          <w:del w:id="3752" w:author="SCP(15)000098r1" w:date="2017-09-12T17:38:00Z"/>
        </w:rPr>
      </w:pPr>
      <w:del w:id="3753"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754" w:author="SCP(15)000098r1" w:date="2017-09-12T17:38:00Z"/>
          <w:lang w:eastAsia="fr-FR"/>
        </w:rPr>
      </w:pPr>
      <w:del w:id="3755"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756" w:author="SCP(15)000098r1" w:date="2017-09-12T17:38:00Z"/>
          <w:lang w:eastAsia="fr-FR"/>
        </w:rPr>
      </w:pPr>
      <w:del w:id="3757"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758" w:author="SCP(15)000098r1" w:date="2017-09-12T17:38:00Z"/>
        </w:rPr>
      </w:pPr>
      <w:del w:id="3759" w:author="SCP(15)000098r1" w:date="2017-09-12T17:38:00Z">
        <w:r w:rsidRPr="00EA75A6" w:rsidDel="00FB6153">
          <w:delText>5.7.7.3.11.2</w:delText>
        </w:r>
        <w:r w:rsidRPr="00EA75A6" w:rsidDel="00FB6153">
          <w:tab/>
          <w:delText>Initial conditions</w:delText>
        </w:r>
      </w:del>
    </w:p>
    <w:p w:rsidR="00F70C91" w:rsidRPr="00EA75A6" w:rsidDel="00FB6153" w:rsidRDefault="00F70C91">
      <w:pPr>
        <w:pStyle w:val="B1"/>
        <w:rPr>
          <w:del w:id="3760" w:author="SCP(15)000098r1" w:date="2017-09-12T17:38:00Z"/>
        </w:rPr>
      </w:pPr>
      <w:del w:id="3761"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762" w:author="SCP(15)000098r1" w:date="2017-09-12T17:38:00Z"/>
        </w:rPr>
      </w:pPr>
      <w:del w:id="3763" w:author="SCP(15)000098r1" w:date="2017-09-12T17:38:00Z">
        <w:r w:rsidRPr="00EA75A6" w:rsidDel="00FB6153">
          <w:lastRenderedPageBreak/>
          <w:delText>5.7.7.3.11.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764" w:author="SCP(15)000098r1" w:date="2017-09-12T17:38:00Z"/>
        </w:trPr>
        <w:tc>
          <w:tcPr>
            <w:tcW w:w="582" w:type="dxa"/>
          </w:tcPr>
          <w:p w:rsidR="00F70C91" w:rsidRPr="00EA75A6" w:rsidDel="00FB6153" w:rsidRDefault="00F70C91" w:rsidP="002319A2">
            <w:pPr>
              <w:pStyle w:val="TAH"/>
              <w:rPr>
                <w:del w:id="3765" w:author="SCP(15)000098r1" w:date="2017-09-12T17:38:00Z"/>
              </w:rPr>
            </w:pPr>
            <w:del w:id="3766" w:author="SCP(15)000098r1" w:date="2017-09-12T17:38:00Z">
              <w:r w:rsidRPr="00EA75A6" w:rsidDel="00FB6153">
                <w:delText>Step</w:delText>
              </w:r>
            </w:del>
          </w:p>
        </w:tc>
        <w:tc>
          <w:tcPr>
            <w:tcW w:w="1573" w:type="dxa"/>
          </w:tcPr>
          <w:p w:rsidR="00F70C91" w:rsidRPr="00EA75A6" w:rsidDel="00FB6153" w:rsidRDefault="00F70C91" w:rsidP="002319A2">
            <w:pPr>
              <w:pStyle w:val="TAH"/>
              <w:rPr>
                <w:del w:id="3767" w:author="SCP(15)000098r1" w:date="2017-09-12T17:38:00Z"/>
              </w:rPr>
            </w:pPr>
            <w:del w:id="3768"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769" w:author="SCP(15)000098r1" w:date="2017-09-12T17:38:00Z"/>
              </w:rPr>
            </w:pPr>
            <w:del w:id="3770"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771" w:author="SCP(15)000098r1" w:date="2017-09-12T17:38:00Z"/>
              </w:rPr>
            </w:pPr>
            <w:del w:id="3772" w:author="SCP(15)000098r1" w:date="2017-09-12T17:38:00Z">
              <w:r w:rsidRPr="00EA75A6" w:rsidDel="00FB6153">
                <w:delText>RQ</w:delText>
              </w:r>
            </w:del>
          </w:p>
        </w:tc>
      </w:tr>
      <w:tr w:rsidR="00F70C91" w:rsidRPr="00EA75A6" w:rsidDel="00FB6153" w:rsidTr="00E34083">
        <w:trPr>
          <w:jc w:val="center"/>
          <w:del w:id="3773" w:author="SCP(15)000098r1" w:date="2017-09-12T17:38:00Z"/>
        </w:trPr>
        <w:tc>
          <w:tcPr>
            <w:tcW w:w="582" w:type="dxa"/>
            <w:vAlign w:val="center"/>
          </w:tcPr>
          <w:p w:rsidR="00F70C91" w:rsidRPr="00EA75A6" w:rsidDel="00FB6153" w:rsidRDefault="00F70C91">
            <w:pPr>
              <w:pStyle w:val="TAC"/>
              <w:rPr>
                <w:del w:id="3774" w:author="SCP(15)000098r1" w:date="2017-09-12T17:38:00Z"/>
              </w:rPr>
            </w:pPr>
            <w:del w:id="3775" w:author="SCP(15)000098r1" w:date="2017-09-12T17:38:00Z">
              <w:r w:rsidRPr="00EA75A6" w:rsidDel="00FB6153">
                <w:delText>1</w:delText>
              </w:r>
            </w:del>
          </w:p>
        </w:tc>
        <w:tc>
          <w:tcPr>
            <w:tcW w:w="1573" w:type="dxa"/>
            <w:vAlign w:val="center"/>
          </w:tcPr>
          <w:p w:rsidR="00F70C91" w:rsidRPr="00EA75A6" w:rsidDel="00FB6153" w:rsidRDefault="00F70C91">
            <w:pPr>
              <w:pStyle w:val="TAC"/>
              <w:rPr>
                <w:del w:id="3776" w:author="SCP(15)000098r1" w:date="2017-09-12T17:38:00Z"/>
              </w:rPr>
            </w:pPr>
            <w:del w:id="3777"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778" w:author="SCP(15)000098r1" w:date="2017-09-12T17:38:00Z"/>
              </w:rPr>
            </w:pPr>
            <w:del w:id="3779"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780" w:author="SCP(15)000098r1" w:date="2017-09-12T17:38:00Z"/>
              </w:rPr>
            </w:pPr>
          </w:p>
        </w:tc>
      </w:tr>
      <w:tr w:rsidR="00F70C91" w:rsidRPr="00EA75A6" w:rsidDel="00FB6153" w:rsidTr="00E34083">
        <w:trPr>
          <w:jc w:val="center"/>
          <w:del w:id="3781" w:author="SCP(15)000098r1" w:date="2017-09-12T17:38:00Z"/>
        </w:trPr>
        <w:tc>
          <w:tcPr>
            <w:tcW w:w="582" w:type="dxa"/>
            <w:vAlign w:val="center"/>
          </w:tcPr>
          <w:p w:rsidR="00F70C91" w:rsidRPr="00EA75A6" w:rsidDel="00FB6153" w:rsidRDefault="00F70C91">
            <w:pPr>
              <w:pStyle w:val="TAC"/>
              <w:rPr>
                <w:del w:id="3782" w:author="SCP(15)000098r1" w:date="2017-09-12T17:38:00Z"/>
              </w:rPr>
            </w:pPr>
            <w:del w:id="3783" w:author="SCP(15)000098r1" w:date="2017-09-12T17:38:00Z">
              <w:r w:rsidRPr="00EA75A6" w:rsidDel="00FB6153">
                <w:delText>2</w:delText>
              </w:r>
            </w:del>
          </w:p>
        </w:tc>
        <w:tc>
          <w:tcPr>
            <w:tcW w:w="1573" w:type="dxa"/>
            <w:vAlign w:val="center"/>
          </w:tcPr>
          <w:p w:rsidR="00F70C91" w:rsidRPr="00EA75A6" w:rsidDel="00FB6153" w:rsidRDefault="00DA1512">
            <w:pPr>
              <w:pStyle w:val="TAC"/>
              <w:rPr>
                <w:del w:id="3784" w:author="SCP(15)000098r1" w:date="2017-09-12T17:38:00Z"/>
              </w:rPr>
            </w:pPr>
            <w:del w:id="3785"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786" w:author="SCP(15)000098r1" w:date="2017-09-12T17:38:00Z"/>
              </w:rPr>
            </w:pPr>
            <w:del w:id="3787" w:author="SCP(15)000098r1" w:date="2017-09-12T17:38:00Z">
              <w:r w:rsidRPr="00EA75A6" w:rsidDel="00FB6153">
                <w:delText>Send RSET frame</w:delText>
              </w:r>
              <w:r w:rsidR="00E34083" w:rsidRPr="00EA75A6" w:rsidDel="00FB6153">
                <w:delText>.</w:delText>
              </w:r>
              <w:r w:rsidRPr="00EA75A6" w:rsidDel="00FB6153">
                <w:delText xml:space="preserve"> </w:delText>
              </w:r>
            </w:del>
          </w:p>
        </w:tc>
        <w:tc>
          <w:tcPr>
            <w:tcW w:w="992" w:type="dxa"/>
            <w:vAlign w:val="center"/>
          </w:tcPr>
          <w:p w:rsidR="00F70C91" w:rsidRPr="00EA75A6" w:rsidDel="00FB6153" w:rsidRDefault="00F70C91">
            <w:pPr>
              <w:pStyle w:val="TAC"/>
              <w:rPr>
                <w:del w:id="3788" w:author="SCP(15)000098r1" w:date="2017-09-12T17:38:00Z"/>
              </w:rPr>
            </w:pPr>
          </w:p>
        </w:tc>
      </w:tr>
      <w:tr w:rsidR="00F70C91" w:rsidRPr="00EA75A6" w:rsidDel="00FB6153" w:rsidTr="00E34083">
        <w:trPr>
          <w:jc w:val="center"/>
          <w:del w:id="3789" w:author="SCP(15)000098r1" w:date="2017-09-12T17:38:00Z"/>
        </w:trPr>
        <w:tc>
          <w:tcPr>
            <w:tcW w:w="582" w:type="dxa"/>
            <w:vAlign w:val="center"/>
          </w:tcPr>
          <w:p w:rsidR="00F70C91" w:rsidRPr="00EA75A6" w:rsidDel="00FB6153" w:rsidRDefault="00F70C91">
            <w:pPr>
              <w:pStyle w:val="TAC"/>
              <w:rPr>
                <w:del w:id="3790" w:author="SCP(15)000098r1" w:date="2017-09-12T17:38:00Z"/>
              </w:rPr>
            </w:pPr>
            <w:del w:id="3791" w:author="SCP(15)000098r1" w:date="2017-09-12T17:38:00Z">
              <w:r w:rsidRPr="00EA75A6" w:rsidDel="00FB6153">
                <w:delText>3</w:delText>
              </w:r>
            </w:del>
          </w:p>
        </w:tc>
        <w:tc>
          <w:tcPr>
            <w:tcW w:w="1573" w:type="dxa"/>
            <w:vAlign w:val="center"/>
          </w:tcPr>
          <w:p w:rsidR="00F70C91" w:rsidRPr="00EA75A6" w:rsidDel="00FB6153" w:rsidRDefault="00DA1512">
            <w:pPr>
              <w:pStyle w:val="TAC"/>
              <w:rPr>
                <w:del w:id="3792" w:author="SCP(15)000098r1" w:date="2017-09-12T17:38:00Z"/>
              </w:rPr>
            </w:pPr>
            <w:del w:id="3793"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794" w:author="SCP(15)000098r1" w:date="2017-09-12T17:38:00Z"/>
              </w:rPr>
            </w:pPr>
            <w:del w:id="3795" w:author="SCP(15)000098r1" w:date="2017-09-12T17:38:00Z">
              <w:r w:rsidRPr="00EA75A6" w:rsidDel="00FB6153">
                <w:delText>Send RSET(WS=2)</w:delText>
              </w:r>
              <w:r w:rsidR="00E34083" w:rsidRPr="00EA75A6" w:rsidDel="00FB6153">
                <w:delText>.</w:delText>
              </w:r>
            </w:del>
          </w:p>
        </w:tc>
        <w:tc>
          <w:tcPr>
            <w:tcW w:w="992" w:type="dxa"/>
            <w:vAlign w:val="center"/>
          </w:tcPr>
          <w:p w:rsidR="00F70C91" w:rsidRPr="00EA75A6" w:rsidDel="00FB6153" w:rsidRDefault="00F70C91">
            <w:pPr>
              <w:pStyle w:val="TAC"/>
              <w:rPr>
                <w:del w:id="3796" w:author="SCP(15)000098r1" w:date="2017-09-12T17:38:00Z"/>
              </w:rPr>
            </w:pPr>
          </w:p>
        </w:tc>
      </w:tr>
      <w:tr w:rsidR="00F70C91" w:rsidRPr="00EA75A6" w:rsidDel="00FB6153" w:rsidTr="00E34083">
        <w:trPr>
          <w:jc w:val="center"/>
          <w:del w:id="3797" w:author="SCP(15)000098r1" w:date="2017-09-12T17:38:00Z"/>
        </w:trPr>
        <w:tc>
          <w:tcPr>
            <w:tcW w:w="582" w:type="dxa"/>
            <w:vAlign w:val="center"/>
          </w:tcPr>
          <w:p w:rsidR="00F70C91" w:rsidRPr="00EA75A6" w:rsidDel="00FB6153" w:rsidRDefault="00F70C91">
            <w:pPr>
              <w:pStyle w:val="TAC"/>
              <w:rPr>
                <w:del w:id="3798" w:author="SCP(15)000098r1" w:date="2017-09-12T17:38:00Z"/>
              </w:rPr>
            </w:pPr>
            <w:del w:id="3799" w:author="SCP(15)000098r1" w:date="2017-09-12T17:38:00Z">
              <w:r w:rsidRPr="00EA75A6" w:rsidDel="00FB6153">
                <w:delText>4</w:delText>
              </w:r>
            </w:del>
          </w:p>
        </w:tc>
        <w:tc>
          <w:tcPr>
            <w:tcW w:w="1573" w:type="dxa"/>
            <w:vAlign w:val="center"/>
          </w:tcPr>
          <w:p w:rsidR="00F70C91" w:rsidRPr="00EA75A6" w:rsidDel="00FB6153" w:rsidRDefault="00DA1512">
            <w:pPr>
              <w:pStyle w:val="TAC"/>
              <w:rPr>
                <w:del w:id="3800" w:author="SCP(15)000098r1" w:date="2017-09-12T17:38:00Z"/>
              </w:rPr>
            </w:pPr>
            <w:del w:id="3801"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Pr="00EA75A6" w:rsidDel="00FB6153">
                <w:delText>T</w:delText>
              </w:r>
            </w:del>
          </w:p>
        </w:tc>
        <w:tc>
          <w:tcPr>
            <w:tcW w:w="5670" w:type="dxa"/>
            <w:vAlign w:val="center"/>
          </w:tcPr>
          <w:p w:rsidR="00F70C91" w:rsidRPr="00EA75A6" w:rsidDel="00FB6153" w:rsidRDefault="00F70C91">
            <w:pPr>
              <w:pStyle w:val="TAL"/>
              <w:rPr>
                <w:del w:id="3802" w:author="SCP(15)000098r1" w:date="2017-09-12T17:38:00Z"/>
              </w:rPr>
            </w:pPr>
            <w:del w:id="3803"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3804" w:author="SCP(15)000098r1" w:date="2017-09-12T17:38:00Z"/>
              </w:rPr>
            </w:pPr>
            <w:del w:id="3805" w:author="SCP(15)000098r1" w:date="2017-09-12T17:38:00Z">
              <w:r w:rsidRPr="00EA75A6" w:rsidDel="00FB6153">
                <w:delText>RQ2,</w:delText>
              </w:r>
            </w:del>
          </w:p>
          <w:p w:rsidR="00F70C91" w:rsidRPr="00EA75A6" w:rsidDel="00FB6153" w:rsidRDefault="00F70C91">
            <w:pPr>
              <w:pStyle w:val="TAC"/>
              <w:rPr>
                <w:del w:id="3806" w:author="SCP(15)000098r1" w:date="2017-09-12T17:38:00Z"/>
              </w:rPr>
            </w:pPr>
            <w:del w:id="3807" w:author="SCP(15)000098r1" w:date="2017-09-12T17:38:00Z">
              <w:r w:rsidRPr="00EA75A6" w:rsidDel="00FB6153">
                <w:delText>RQ10</w:delText>
              </w:r>
              <w:r w:rsidR="00984DBC" w:rsidRPr="00EA75A6" w:rsidDel="00FB6153">
                <w:delText>,</w:delText>
              </w:r>
            </w:del>
          </w:p>
          <w:p w:rsidR="00984DBC" w:rsidRPr="00EA75A6" w:rsidDel="00FB6153" w:rsidRDefault="00984DBC">
            <w:pPr>
              <w:pStyle w:val="TAC"/>
              <w:rPr>
                <w:del w:id="3808" w:author="SCP(15)000098r1" w:date="2017-09-12T17:38:00Z"/>
              </w:rPr>
            </w:pPr>
            <w:del w:id="3809" w:author="SCP(15)000098r1" w:date="2017-09-12T17:38:00Z">
              <w:r w:rsidRPr="00EA75A6" w:rsidDel="00FB6153">
                <w:delText>RQ18</w:delText>
              </w:r>
            </w:del>
          </w:p>
        </w:tc>
      </w:tr>
    </w:tbl>
    <w:p w:rsidR="00F70C91" w:rsidRPr="00EA75A6" w:rsidDel="00FB6153" w:rsidRDefault="00F70C91">
      <w:pPr>
        <w:rPr>
          <w:del w:id="3810" w:author="SCP(15)000098r1" w:date="2017-09-12T17:38:00Z"/>
        </w:rPr>
      </w:pPr>
    </w:p>
    <w:p w:rsidR="00F70C91" w:rsidRPr="00EA75A6" w:rsidRDefault="00F70C91" w:rsidP="00B000AD">
      <w:pPr>
        <w:pStyle w:val="Heading5"/>
      </w:pPr>
      <w:bookmarkStart w:id="3811" w:name="_Toc415059390"/>
      <w:bookmarkStart w:id="3812" w:name="_Toc415064831"/>
      <w:bookmarkStart w:id="3813" w:name="_Toc415151454"/>
      <w:bookmarkStart w:id="3814" w:name="_Toc415151865"/>
      <w:r w:rsidRPr="00EA75A6">
        <w:t>5.7.7.3.12</w:t>
      </w:r>
      <w:r w:rsidRPr="00EA75A6">
        <w:tab/>
      </w:r>
      <w:del w:id="3815" w:author="SCP(15)000098r1" w:date="2017-09-12T17:38:00Z">
        <w:r w:rsidRPr="00EA75A6" w:rsidDel="00FB6153">
          <w:delText xml:space="preserve">Test Case 11: forcing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811"/>
      <w:bookmarkEnd w:id="3812"/>
      <w:bookmarkEnd w:id="3813"/>
      <w:bookmarkEnd w:id="3814"/>
      <w:ins w:id="3816" w:author="SCP(15)000098r1" w:date="2017-09-12T17:38:00Z">
        <w:r w:rsidR="00FB6153">
          <w:t>Void</w:t>
        </w:r>
      </w:ins>
    </w:p>
    <w:p w:rsidR="00F70C91" w:rsidRPr="00EA75A6" w:rsidDel="00FB6153" w:rsidRDefault="00F70C91" w:rsidP="00537C80">
      <w:pPr>
        <w:pStyle w:val="H6"/>
        <w:rPr>
          <w:del w:id="3817" w:author="SCP(15)000098r1" w:date="2017-09-12T17:38:00Z"/>
        </w:rPr>
      </w:pPr>
      <w:del w:id="3818" w:author="SCP(15)000098r1" w:date="2017-09-12T17:38:00Z">
        <w:r w:rsidRPr="00EA75A6" w:rsidDel="00FB6153">
          <w:delText>5.7.7.3.12.1</w:delText>
        </w:r>
        <w:r w:rsidRPr="00EA75A6" w:rsidDel="00FB6153">
          <w:tab/>
          <w:delText>Test execution</w:delText>
        </w:r>
      </w:del>
    </w:p>
    <w:p w:rsidR="00C37E14" w:rsidRPr="00EA75A6" w:rsidDel="00FB6153" w:rsidRDefault="00C37E14" w:rsidP="00C37E14">
      <w:pPr>
        <w:rPr>
          <w:del w:id="3819" w:author="SCP(15)000098r1" w:date="2017-09-12T17:38:00Z"/>
        </w:rPr>
      </w:pPr>
      <w:del w:id="3820"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821" w:author="SCP(15)000098r1" w:date="2017-09-12T17:38:00Z"/>
          <w:lang w:eastAsia="fr-FR"/>
        </w:rPr>
      </w:pPr>
      <w:del w:id="3822"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823" w:author="SCP(15)000098r1" w:date="2017-09-12T17:38:00Z"/>
          <w:lang w:eastAsia="fr-FR"/>
        </w:rPr>
      </w:pPr>
      <w:del w:id="3824"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825" w:author="SCP(15)000098r1" w:date="2017-09-12T17:38:00Z"/>
        </w:rPr>
      </w:pPr>
      <w:del w:id="3826" w:author="SCP(15)000098r1" w:date="2017-09-12T17:38:00Z">
        <w:r w:rsidRPr="00EA75A6" w:rsidDel="00FB6153">
          <w:delText xml:space="preserve"> 5.7.7.3.12.2</w:delText>
        </w:r>
        <w:r w:rsidRPr="00EA75A6" w:rsidDel="00FB6153">
          <w:tab/>
          <w:delText>Initial conditions</w:delText>
        </w:r>
      </w:del>
    </w:p>
    <w:p w:rsidR="00F70C91" w:rsidRPr="00EA75A6" w:rsidDel="00FB6153" w:rsidRDefault="00F70C91">
      <w:pPr>
        <w:pStyle w:val="B1"/>
        <w:rPr>
          <w:del w:id="3827" w:author="SCP(15)000098r1" w:date="2017-09-12T17:38:00Z"/>
        </w:rPr>
      </w:pPr>
      <w:del w:id="3828"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829" w:author="SCP(15)000098r1" w:date="2017-09-12T17:38:00Z"/>
        </w:rPr>
      </w:pPr>
      <w:del w:id="3830" w:author="SCP(15)000098r1" w:date="2017-09-12T17:38:00Z">
        <w:r w:rsidRPr="00EA75A6" w:rsidDel="00FB6153">
          <w:delText>5.7.7.3.12.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831" w:author="SCP(15)000098r1" w:date="2017-09-12T17:38:00Z"/>
        </w:trPr>
        <w:tc>
          <w:tcPr>
            <w:tcW w:w="582" w:type="dxa"/>
          </w:tcPr>
          <w:p w:rsidR="00F70C91" w:rsidRPr="00EA75A6" w:rsidDel="00FB6153" w:rsidRDefault="00F70C91" w:rsidP="002319A2">
            <w:pPr>
              <w:pStyle w:val="TAH"/>
              <w:rPr>
                <w:del w:id="3832" w:author="SCP(15)000098r1" w:date="2017-09-12T17:38:00Z"/>
              </w:rPr>
            </w:pPr>
            <w:del w:id="3833" w:author="SCP(15)000098r1" w:date="2017-09-12T17:38:00Z">
              <w:r w:rsidRPr="00EA75A6" w:rsidDel="00FB6153">
                <w:delText>Step</w:delText>
              </w:r>
            </w:del>
          </w:p>
        </w:tc>
        <w:tc>
          <w:tcPr>
            <w:tcW w:w="1573" w:type="dxa"/>
          </w:tcPr>
          <w:p w:rsidR="00F70C91" w:rsidRPr="00EA75A6" w:rsidDel="00FB6153" w:rsidRDefault="00F70C91" w:rsidP="002319A2">
            <w:pPr>
              <w:pStyle w:val="TAH"/>
              <w:rPr>
                <w:del w:id="3834" w:author="SCP(15)000098r1" w:date="2017-09-12T17:38:00Z"/>
              </w:rPr>
            </w:pPr>
            <w:del w:id="3835"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836" w:author="SCP(15)000098r1" w:date="2017-09-12T17:38:00Z"/>
              </w:rPr>
            </w:pPr>
            <w:del w:id="3837"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838" w:author="SCP(15)000098r1" w:date="2017-09-12T17:38:00Z"/>
              </w:rPr>
            </w:pPr>
            <w:del w:id="3839" w:author="SCP(15)000098r1" w:date="2017-09-12T17:38:00Z">
              <w:r w:rsidRPr="00EA75A6" w:rsidDel="00FB6153">
                <w:delText>RQ</w:delText>
              </w:r>
            </w:del>
          </w:p>
        </w:tc>
      </w:tr>
      <w:tr w:rsidR="00F70C91" w:rsidRPr="00EA75A6" w:rsidDel="00FB6153" w:rsidTr="00E34083">
        <w:trPr>
          <w:jc w:val="center"/>
          <w:del w:id="3840" w:author="SCP(15)000098r1" w:date="2017-09-12T17:38:00Z"/>
        </w:trPr>
        <w:tc>
          <w:tcPr>
            <w:tcW w:w="582" w:type="dxa"/>
            <w:vAlign w:val="center"/>
          </w:tcPr>
          <w:p w:rsidR="00F70C91" w:rsidRPr="00EA75A6" w:rsidDel="00FB6153" w:rsidRDefault="00F70C91">
            <w:pPr>
              <w:pStyle w:val="TAC"/>
              <w:rPr>
                <w:del w:id="3841" w:author="SCP(15)000098r1" w:date="2017-09-12T17:38:00Z"/>
              </w:rPr>
            </w:pPr>
            <w:del w:id="3842" w:author="SCP(15)000098r1" w:date="2017-09-12T17:38:00Z">
              <w:r w:rsidRPr="00EA75A6" w:rsidDel="00FB6153">
                <w:delText>1</w:delText>
              </w:r>
            </w:del>
          </w:p>
        </w:tc>
        <w:tc>
          <w:tcPr>
            <w:tcW w:w="1573" w:type="dxa"/>
            <w:vAlign w:val="center"/>
          </w:tcPr>
          <w:p w:rsidR="00F70C91" w:rsidRPr="00EA75A6" w:rsidDel="00FB6153" w:rsidRDefault="00F70C91">
            <w:pPr>
              <w:pStyle w:val="TAC"/>
              <w:rPr>
                <w:del w:id="3843" w:author="SCP(15)000098r1" w:date="2017-09-12T17:38:00Z"/>
              </w:rPr>
            </w:pPr>
            <w:del w:id="3844"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845" w:author="SCP(15)000098r1" w:date="2017-09-12T17:38:00Z"/>
              </w:rPr>
            </w:pPr>
            <w:del w:id="3846"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847" w:author="SCP(15)000098r1" w:date="2017-09-12T17:38:00Z"/>
              </w:rPr>
            </w:pPr>
          </w:p>
        </w:tc>
      </w:tr>
      <w:tr w:rsidR="00F70C91" w:rsidRPr="00EA75A6" w:rsidDel="00FB6153" w:rsidTr="00E34083">
        <w:trPr>
          <w:jc w:val="center"/>
          <w:del w:id="3848" w:author="SCP(15)000098r1" w:date="2017-09-12T17:38:00Z"/>
        </w:trPr>
        <w:tc>
          <w:tcPr>
            <w:tcW w:w="582" w:type="dxa"/>
            <w:vAlign w:val="center"/>
          </w:tcPr>
          <w:p w:rsidR="00F70C91" w:rsidRPr="00EA75A6" w:rsidDel="00FB6153" w:rsidRDefault="00F70C91">
            <w:pPr>
              <w:pStyle w:val="TAC"/>
              <w:rPr>
                <w:del w:id="3849" w:author="SCP(15)000098r1" w:date="2017-09-12T17:38:00Z"/>
              </w:rPr>
            </w:pPr>
            <w:del w:id="3850" w:author="SCP(15)000098r1" w:date="2017-09-12T17:38:00Z">
              <w:r w:rsidRPr="00EA75A6" w:rsidDel="00FB6153">
                <w:delText>2</w:delText>
              </w:r>
            </w:del>
          </w:p>
        </w:tc>
        <w:tc>
          <w:tcPr>
            <w:tcW w:w="1573" w:type="dxa"/>
            <w:vAlign w:val="center"/>
          </w:tcPr>
          <w:p w:rsidR="00F70C91" w:rsidRPr="00EA75A6" w:rsidDel="00FB6153" w:rsidRDefault="00DA1512">
            <w:pPr>
              <w:pStyle w:val="TAC"/>
              <w:rPr>
                <w:del w:id="3851" w:author="SCP(15)000098r1" w:date="2017-09-12T17:38:00Z"/>
              </w:rPr>
            </w:pPr>
            <w:del w:id="3852"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853" w:author="SCP(15)000098r1" w:date="2017-09-12T17:38:00Z"/>
              </w:rPr>
            </w:pPr>
            <w:del w:id="3854" w:author="SCP(15)000098r1" w:date="2017-09-12T17:38:00Z">
              <w:r w:rsidRPr="00EA75A6" w:rsidDel="00FB6153">
                <w:delText>Send RSET(W</w:delText>
              </w:r>
              <w:r w:rsidR="00D547B9" w:rsidRPr="00EA75A6" w:rsidDel="00FB6153">
                <w:delText>s</w:delText>
              </w:r>
              <w:r w:rsidRPr="00EA75A6" w:rsidDel="00FB6153">
                <w:delText>y, SREJ = 1) frame</w:delText>
              </w:r>
              <w:r w:rsidR="001C5AE1" w:rsidRPr="00EA75A6" w:rsidDel="00FB6153">
                <w:delText>.</w:delText>
              </w:r>
            </w:del>
          </w:p>
          <w:p w:rsidR="00F70C91" w:rsidRPr="00EA75A6" w:rsidDel="00FB6153" w:rsidRDefault="00F70C91">
            <w:pPr>
              <w:pStyle w:val="TAL"/>
              <w:rPr>
                <w:del w:id="3855" w:author="SCP(15)000098r1" w:date="2017-09-12T17:38:00Z"/>
              </w:rPr>
            </w:pPr>
            <w:del w:id="3856"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3857" w:author="SCP(15)000098r1" w:date="2017-09-12T17:38:00Z"/>
              </w:rPr>
            </w:pPr>
          </w:p>
        </w:tc>
      </w:tr>
      <w:tr w:rsidR="00F70C91" w:rsidRPr="00EA75A6" w:rsidDel="00FB6153" w:rsidTr="00E34083">
        <w:trPr>
          <w:jc w:val="center"/>
          <w:del w:id="3858" w:author="SCP(15)000098r1" w:date="2017-09-12T17:38:00Z"/>
        </w:trPr>
        <w:tc>
          <w:tcPr>
            <w:tcW w:w="582" w:type="dxa"/>
            <w:vAlign w:val="center"/>
          </w:tcPr>
          <w:p w:rsidR="00F70C91" w:rsidRPr="00EA75A6" w:rsidDel="00FB6153" w:rsidRDefault="00F70C91">
            <w:pPr>
              <w:pStyle w:val="TAC"/>
              <w:rPr>
                <w:del w:id="3859" w:author="SCP(15)000098r1" w:date="2017-09-12T17:38:00Z"/>
              </w:rPr>
            </w:pPr>
            <w:del w:id="3860" w:author="SCP(15)000098r1" w:date="2017-09-12T17:38:00Z">
              <w:r w:rsidRPr="00EA75A6" w:rsidDel="00FB6153">
                <w:delText>3</w:delText>
              </w:r>
            </w:del>
          </w:p>
        </w:tc>
        <w:tc>
          <w:tcPr>
            <w:tcW w:w="1573" w:type="dxa"/>
            <w:vAlign w:val="center"/>
          </w:tcPr>
          <w:p w:rsidR="00F70C91" w:rsidRPr="00EA75A6" w:rsidDel="00FB6153" w:rsidRDefault="00DA1512">
            <w:pPr>
              <w:pStyle w:val="TAC"/>
              <w:rPr>
                <w:del w:id="3861" w:author="SCP(15)000098r1" w:date="2017-09-12T17:38:00Z"/>
              </w:rPr>
            </w:pPr>
            <w:del w:id="3862"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863" w:author="SCP(15)000098r1" w:date="2017-09-12T17:38:00Z"/>
              </w:rPr>
            </w:pPr>
            <w:del w:id="3864" w:author="SCP(15)000098r1" w:date="2017-09-12T17:38:00Z">
              <w:r w:rsidRPr="00EA75A6" w:rsidDel="00FB6153">
                <w:delText>Send RSET(WS=y, SREJ =0) frame</w:delText>
              </w:r>
              <w:r w:rsidR="00E34083" w:rsidRPr="00EA75A6" w:rsidDel="00FB6153">
                <w:delText>.</w:delText>
              </w:r>
            </w:del>
          </w:p>
        </w:tc>
        <w:tc>
          <w:tcPr>
            <w:tcW w:w="992" w:type="dxa"/>
            <w:vAlign w:val="center"/>
          </w:tcPr>
          <w:p w:rsidR="00F70C91" w:rsidRPr="00EA75A6" w:rsidDel="00FB6153" w:rsidRDefault="00F70C91">
            <w:pPr>
              <w:pStyle w:val="TAC"/>
              <w:rPr>
                <w:del w:id="3865" w:author="SCP(15)000098r1" w:date="2017-09-12T17:38:00Z"/>
              </w:rPr>
            </w:pPr>
          </w:p>
        </w:tc>
      </w:tr>
      <w:tr w:rsidR="00F70C91" w:rsidRPr="00EA75A6" w:rsidDel="00FB6153" w:rsidTr="00E34083">
        <w:trPr>
          <w:jc w:val="center"/>
          <w:del w:id="3866" w:author="SCP(15)000098r1" w:date="2017-09-12T17:38:00Z"/>
        </w:trPr>
        <w:tc>
          <w:tcPr>
            <w:tcW w:w="582" w:type="dxa"/>
            <w:vAlign w:val="center"/>
          </w:tcPr>
          <w:p w:rsidR="00F70C91" w:rsidRPr="00EA75A6" w:rsidDel="00FB6153" w:rsidRDefault="00F70C91">
            <w:pPr>
              <w:pStyle w:val="TAC"/>
              <w:rPr>
                <w:del w:id="3867" w:author="SCP(15)000098r1" w:date="2017-09-12T17:38:00Z"/>
              </w:rPr>
            </w:pPr>
            <w:del w:id="3868" w:author="SCP(15)000098r1" w:date="2017-09-12T17:38:00Z">
              <w:r w:rsidRPr="00EA75A6" w:rsidDel="00FB6153">
                <w:delText>4</w:delText>
              </w:r>
            </w:del>
          </w:p>
        </w:tc>
        <w:tc>
          <w:tcPr>
            <w:tcW w:w="1573" w:type="dxa"/>
            <w:vAlign w:val="center"/>
          </w:tcPr>
          <w:p w:rsidR="00F70C91" w:rsidRPr="00EA75A6" w:rsidDel="00FB6153" w:rsidRDefault="00DA1512">
            <w:pPr>
              <w:pStyle w:val="TAC"/>
              <w:rPr>
                <w:del w:id="3869" w:author="SCP(15)000098r1" w:date="2017-09-12T17:38:00Z"/>
              </w:rPr>
            </w:pPr>
            <w:del w:id="3870"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871" w:author="SCP(15)000098r1" w:date="2017-09-12T17:38:00Z"/>
              </w:rPr>
            </w:pPr>
            <w:del w:id="3872"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3873" w:author="SCP(15)000098r1" w:date="2017-09-12T17:38:00Z"/>
              </w:rPr>
            </w:pPr>
            <w:del w:id="3874" w:author="SCP(15)000098r1" w:date="2017-09-12T17:38:00Z">
              <w:r w:rsidRPr="00EA75A6" w:rsidDel="00FB6153">
                <w:delText>RQ2,</w:delText>
              </w:r>
            </w:del>
          </w:p>
          <w:p w:rsidR="00F70C91" w:rsidRPr="00EA75A6" w:rsidDel="00FB6153" w:rsidRDefault="00F70C91">
            <w:pPr>
              <w:pStyle w:val="TAC"/>
              <w:rPr>
                <w:del w:id="3875" w:author="SCP(15)000098r1" w:date="2017-09-12T17:38:00Z"/>
              </w:rPr>
            </w:pPr>
            <w:del w:id="3876" w:author="SCP(15)000098r1" w:date="2017-09-12T17:38:00Z">
              <w:r w:rsidRPr="00EA75A6" w:rsidDel="00FB6153">
                <w:delText>RQ10</w:delText>
              </w:r>
              <w:r w:rsidR="003D0763" w:rsidRPr="00EA75A6" w:rsidDel="00FB6153">
                <w:delText>, RQ18</w:delText>
              </w:r>
            </w:del>
          </w:p>
        </w:tc>
      </w:tr>
    </w:tbl>
    <w:p w:rsidR="00F70C91" w:rsidRPr="00EA75A6" w:rsidDel="00FB6153" w:rsidRDefault="00F70C91">
      <w:pPr>
        <w:rPr>
          <w:del w:id="3877" w:author="SCP(15)000098r1" w:date="2017-09-12T17:38:00Z"/>
        </w:rPr>
      </w:pPr>
    </w:p>
    <w:p w:rsidR="00F70C91" w:rsidRPr="00EA75A6" w:rsidRDefault="00F70C91" w:rsidP="00B000AD">
      <w:pPr>
        <w:pStyle w:val="Heading5"/>
      </w:pPr>
      <w:bookmarkStart w:id="3878" w:name="_Toc415059391"/>
      <w:bookmarkStart w:id="3879" w:name="_Toc415064832"/>
      <w:bookmarkStart w:id="3880" w:name="_Toc415151455"/>
      <w:bookmarkStart w:id="3881" w:name="_Toc415151866"/>
      <w:r w:rsidRPr="00EA75A6">
        <w:t>5.7.7.3.13</w:t>
      </w:r>
      <w:r w:rsidRPr="00EA75A6">
        <w:tab/>
      </w:r>
      <w:del w:id="3882" w:author="SCP(15)000098r1" w:date="2017-09-12T17:38:00Z">
        <w:r w:rsidRPr="00EA75A6" w:rsidDel="00FB6153">
          <w:delText xml:space="preserve">Test Case 12: forcing lower window size and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878"/>
      <w:bookmarkEnd w:id="3879"/>
      <w:bookmarkEnd w:id="3880"/>
      <w:bookmarkEnd w:id="3881"/>
      <w:ins w:id="3883" w:author="SCP(15)000098r1" w:date="2017-09-12T17:38:00Z">
        <w:r w:rsidR="00FB6153">
          <w:t>Void</w:t>
        </w:r>
      </w:ins>
    </w:p>
    <w:p w:rsidR="00F70C91" w:rsidRPr="00EA75A6" w:rsidDel="00FB6153" w:rsidRDefault="00F70C91" w:rsidP="00537C80">
      <w:pPr>
        <w:pStyle w:val="H6"/>
        <w:rPr>
          <w:del w:id="3884" w:author="SCP(15)000098r1" w:date="2017-09-12T17:38:00Z"/>
        </w:rPr>
      </w:pPr>
      <w:del w:id="3885" w:author="SCP(15)000098r1" w:date="2017-09-12T17:38:00Z">
        <w:r w:rsidRPr="00EA75A6" w:rsidDel="00FB6153">
          <w:delText>5.7.7.3.13.1</w:delText>
        </w:r>
        <w:r w:rsidRPr="00EA75A6" w:rsidDel="00FB6153">
          <w:tab/>
          <w:delText>Test execution</w:delText>
        </w:r>
      </w:del>
    </w:p>
    <w:p w:rsidR="00C37E14" w:rsidRPr="00EA75A6" w:rsidDel="00FB6153" w:rsidRDefault="00C37E14" w:rsidP="00C37E14">
      <w:pPr>
        <w:rPr>
          <w:del w:id="3886" w:author="SCP(15)000098r1" w:date="2017-09-12T17:38:00Z"/>
        </w:rPr>
      </w:pPr>
      <w:del w:id="3887"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888" w:author="SCP(15)000098r1" w:date="2017-09-12T17:38:00Z"/>
          <w:lang w:eastAsia="fr-FR"/>
        </w:rPr>
      </w:pPr>
      <w:del w:id="3889"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890" w:author="SCP(15)000098r1" w:date="2017-09-12T17:38:00Z"/>
          <w:lang w:eastAsia="fr-FR"/>
        </w:rPr>
      </w:pPr>
      <w:del w:id="3891"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892" w:author="SCP(15)000098r1" w:date="2017-09-12T17:38:00Z"/>
        </w:rPr>
      </w:pPr>
      <w:del w:id="3893" w:author="SCP(15)000098r1" w:date="2017-09-12T17:38:00Z">
        <w:r w:rsidRPr="00EA75A6" w:rsidDel="00FB6153">
          <w:delText>5.7.7.3.13.2</w:delText>
        </w:r>
        <w:r w:rsidRPr="00EA75A6" w:rsidDel="00FB6153">
          <w:tab/>
          <w:delText>Initial conditions</w:delText>
        </w:r>
      </w:del>
    </w:p>
    <w:p w:rsidR="00F70C91" w:rsidRPr="00EA75A6" w:rsidDel="00FB6153" w:rsidRDefault="00F70C91">
      <w:pPr>
        <w:pStyle w:val="B1"/>
        <w:rPr>
          <w:del w:id="3894" w:author="SCP(15)000098r1" w:date="2017-09-12T17:38:00Z"/>
        </w:rPr>
      </w:pPr>
      <w:del w:id="3895"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896" w:author="SCP(15)000098r1" w:date="2017-09-12T17:38:00Z"/>
        </w:rPr>
      </w:pPr>
      <w:del w:id="3897" w:author="SCP(15)000098r1" w:date="2017-09-12T17:38:00Z">
        <w:r w:rsidRPr="00EA75A6" w:rsidDel="00FB6153">
          <w:delText>5.7.7.3.13.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898" w:author="SCP(15)000098r1" w:date="2017-09-12T17:38:00Z"/>
        </w:trPr>
        <w:tc>
          <w:tcPr>
            <w:tcW w:w="582" w:type="dxa"/>
          </w:tcPr>
          <w:p w:rsidR="00F70C91" w:rsidRPr="00EA75A6" w:rsidDel="00FB6153" w:rsidRDefault="00F70C91" w:rsidP="002319A2">
            <w:pPr>
              <w:pStyle w:val="TAH"/>
              <w:rPr>
                <w:del w:id="3899" w:author="SCP(15)000098r1" w:date="2017-09-12T17:38:00Z"/>
              </w:rPr>
            </w:pPr>
            <w:del w:id="3900" w:author="SCP(15)000098r1" w:date="2017-09-12T17:38:00Z">
              <w:r w:rsidRPr="00EA75A6" w:rsidDel="00FB6153">
                <w:delText>Step</w:delText>
              </w:r>
            </w:del>
          </w:p>
        </w:tc>
        <w:tc>
          <w:tcPr>
            <w:tcW w:w="1573" w:type="dxa"/>
          </w:tcPr>
          <w:p w:rsidR="00F70C91" w:rsidRPr="00EA75A6" w:rsidDel="00FB6153" w:rsidRDefault="00F70C91" w:rsidP="002319A2">
            <w:pPr>
              <w:pStyle w:val="TAH"/>
              <w:rPr>
                <w:del w:id="3901" w:author="SCP(15)000098r1" w:date="2017-09-12T17:38:00Z"/>
              </w:rPr>
            </w:pPr>
            <w:del w:id="3902"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903" w:author="SCP(15)000098r1" w:date="2017-09-12T17:38:00Z"/>
              </w:rPr>
            </w:pPr>
            <w:del w:id="3904"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905" w:author="SCP(15)000098r1" w:date="2017-09-12T17:38:00Z"/>
              </w:rPr>
            </w:pPr>
            <w:del w:id="3906" w:author="SCP(15)000098r1" w:date="2017-09-12T17:38:00Z">
              <w:r w:rsidRPr="00EA75A6" w:rsidDel="00FB6153">
                <w:delText>RQ</w:delText>
              </w:r>
            </w:del>
          </w:p>
        </w:tc>
      </w:tr>
      <w:tr w:rsidR="00F70C91" w:rsidRPr="00EA75A6" w:rsidDel="00FB6153" w:rsidTr="00E34083">
        <w:trPr>
          <w:jc w:val="center"/>
          <w:del w:id="3907" w:author="SCP(15)000098r1" w:date="2017-09-12T17:38:00Z"/>
        </w:trPr>
        <w:tc>
          <w:tcPr>
            <w:tcW w:w="582" w:type="dxa"/>
            <w:vAlign w:val="center"/>
          </w:tcPr>
          <w:p w:rsidR="00F70C91" w:rsidRPr="00EA75A6" w:rsidDel="00FB6153" w:rsidRDefault="00F70C91">
            <w:pPr>
              <w:pStyle w:val="TAC"/>
              <w:rPr>
                <w:del w:id="3908" w:author="SCP(15)000098r1" w:date="2017-09-12T17:38:00Z"/>
              </w:rPr>
            </w:pPr>
            <w:del w:id="3909" w:author="SCP(15)000098r1" w:date="2017-09-12T17:38:00Z">
              <w:r w:rsidRPr="00EA75A6" w:rsidDel="00FB6153">
                <w:delText>1</w:delText>
              </w:r>
            </w:del>
          </w:p>
        </w:tc>
        <w:tc>
          <w:tcPr>
            <w:tcW w:w="1573" w:type="dxa"/>
            <w:vAlign w:val="center"/>
          </w:tcPr>
          <w:p w:rsidR="00F70C91" w:rsidRPr="00EA75A6" w:rsidDel="00FB6153" w:rsidRDefault="00F70C91">
            <w:pPr>
              <w:pStyle w:val="TAC"/>
              <w:rPr>
                <w:del w:id="3910" w:author="SCP(15)000098r1" w:date="2017-09-12T17:38:00Z"/>
              </w:rPr>
            </w:pPr>
            <w:del w:id="3911"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912" w:author="SCP(15)000098r1" w:date="2017-09-12T17:38:00Z"/>
              </w:rPr>
            </w:pPr>
            <w:del w:id="3913"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914" w:author="SCP(15)000098r1" w:date="2017-09-12T17:38:00Z"/>
              </w:rPr>
            </w:pPr>
          </w:p>
        </w:tc>
      </w:tr>
      <w:tr w:rsidR="00F70C91" w:rsidRPr="00EA75A6" w:rsidDel="00FB6153" w:rsidTr="00E34083">
        <w:trPr>
          <w:jc w:val="center"/>
          <w:del w:id="3915" w:author="SCP(15)000098r1" w:date="2017-09-12T17:38:00Z"/>
        </w:trPr>
        <w:tc>
          <w:tcPr>
            <w:tcW w:w="582" w:type="dxa"/>
            <w:vAlign w:val="center"/>
          </w:tcPr>
          <w:p w:rsidR="00F70C91" w:rsidRPr="00EA75A6" w:rsidDel="00FB6153" w:rsidRDefault="00F70C91">
            <w:pPr>
              <w:pStyle w:val="TAC"/>
              <w:rPr>
                <w:del w:id="3916" w:author="SCP(15)000098r1" w:date="2017-09-12T17:38:00Z"/>
              </w:rPr>
            </w:pPr>
            <w:del w:id="3917" w:author="SCP(15)000098r1" w:date="2017-09-12T17:38:00Z">
              <w:r w:rsidRPr="00EA75A6" w:rsidDel="00FB6153">
                <w:delText>2</w:delText>
              </w:r>
            </w:del>
          </w:p>
        </w:tc>
        <w:tc>
          <w:tcPr>
            <w:tcW w:w="1573" w:type="dxa"/>
            <w:vAlign w:val="center"/>
          </w:tcPr>
          <w:p w:rsidR="00F70C91" w:rsidRPr="00EA75A6" w:rsidDel="00FB6153" w:rsidRDefault="00DA1512">
            <w:pPr>
              <w:pStyle w:val="TAC"/>
              <w:rPr>
                <w:del w:id="3918" w:author="SCP(15)000098r1" w:date="2017-09-12T17:38:00Z"/>
              </w:rPr>
            </w:pPr>
            <w:del w:id="3919"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920" w:author="SCP(15)000098r1" w:date="2017-09-12T17:38:00Z"/>
              </w:rPr>
            </w:pPr>
            <w:del w:id="3921" w:author="SCP(15)000098r1" w:date="2017-09-12T17:38:00Z">
              <w:r w:rsidRPr="00EA75A6" w:rsidDel="00FB6153">
                <w:delText>Send RSET(W</w:delText>
              </w:r>
              <w:r w:rsidR="00D547B9" w:rsidRPr="00EA75A6" w:rsidDel="00FB6153">
                <w:delText>s</w:delText>
              </w:r>
              <w:r w:rsidRPr="00EA75A6" w:rsidDel="00FB6153">
                <w:delText>y, SREJ=1) frame</w:delText>
              </w:r>
              <w:r w:rsidR="001C5AE1" w:rsidRPr="00EA75A6" w:rsidDel="00FB6153">
                <w:delText>.</w:delText>
              </w:r>
            </w:del>
          </w:p>
          <w:p w:rsidR="00F70C91" w:rsidRPr="00EA75A6" w:rsidDel="00FB6153" w:rsidRDefault="00F70C91">
            <w:pPr>
              <w:pStyle w:val="TAL"/>
              <w:rPr>
                <w:del w:id="3922" w:author="SCP(15)000098r1" w:date="2017-09-12T17:38:00Z"/>
              </w:rPr>
            </w:pPr>
            <w:del w:id="3923"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3924" w:author="SCP(15)000098r1" w:date="2017-09-12T17:38:00Z"/>
              </w:rPr>
            </w:pPr>
          </w:p>
        </w:tc>
      </w:tr>
      <w:tr w:rsidR="00F70C91" w:rsidRPr="00EA75A6" w:rsidDel="00FB6153" w:rsidTr="00E34083">
        <w:trPr>
          <w:jc w:val="center"/>
          <w:del w:id="3925" w:author="SCP(15)000098r1" w:date="2017-09-12T17:38:00Z"/>
        </w:trPr>
        <w:tc>
          <w:tcPr>
            <w:tcW w:w="582" w:type="dxa"/>
            <w:vAlign w:val="center"/>
          </w:tcPr>
          <w:p w:rsidR="00F70C91" w:rsidRPr="00EA75A6" w:rsidDel="00FB6153" w:rsidRDefault="00F70C91">
            <w:pPr>
              <w:pStyle w:val="TAC"/>
              <w:rPr>
                <w:del w:id="3926" w:author="SCP(15)000098r1" w:date="2017-09-12T17:38:00Z"/>
              </w:rPr>
            </w:pPr>
            <w:del w:id="3927" w:author="SCP(15)000098r1" w:date="2017-09-12T17:38:00Z">
              <w:r w:rsidRPr="00EA75A6" w:rsidDel="00FB6153">
                <w:delText>3</w:delText>
              </w:r>
            </w:del>
          </w:p>
        </w:tc>
        <w:tc>
          <w:tcPr>
            <w:tcW w:w="1573" w:type="dxa"/>
            <w:vAlign w:val="center"/>
          </w:tcPr>
          <w:p w:rsidR="00F70C91" w:rsidRPr="00EA75A6" w:rsidDel="00FB6153" w:rsidRDefault="00DA1512">
            <w:pPr>
              <w:pStyle w:val="TAC"/>
              <w:rPr>
                <w:del w:id="3928" w:author="SCP(15)000098r1" w:date="2017-09-12T17:38:00Z"/>
              </w:rPr>
            </w:pPr>
            <w:del w:id="3929"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930" w:author="SCP(15)000098r1" w:date="2017-09-12T17:38:00Z"/>
              </w:rPr>
            </w:pPr>
            <w:del w:id="3931" w:author="SCP(15)000098r1" w:date="2017-09-12T17:38:00Z">
              <w:r w:rsidRPr="00EA75A6" w:rsidDel="00FB6153">
                <w:delText>Send RSET(WS=2, SREJ=0) frame</w:delText>
              </w:r>
              <w:r w:rsidR="00E34083" w:rsidRPr="00EA75A6" w:rsidDel="00FB6153">
                <w:delText>.</w:delText>
              </w:r>
            </w:del>
          </w:p>
        </w:tc>
        <w:tc>
          <w:tcPr>
            <w:tcW w:w="992" w:type="dxa"/>
            <w:vAlign w:val="center"/>
          </w:tcPr>
          <w:p w:rsidR="00F70C91" w:rsidRPr="00EA75A6" w:rsidDel="00FB6153" w:rsidRDefault="00F70C91">
            <w:pPr>
              <w:pStyle w:val="TAC"/>
              <w:rPr>
                <w:del w:id="3932" w:author="SCP(15)000098r1" w:date="2017-09-12T17:38:00Z"/>
              </w:rPr>
            </w:pPr>
          </w:p>
        </w:tc>
      </w:tr>
      <w:tr w:rsidR="00F70C91" w:rsidRPr="00EA75A6" w:rsidDel="00FB6153" w:rsidTr="00E34083">
        <w:trPr>
          <w:jc w:val="center"/>
          <w:del w:id="3933" w:author="SCP(15)000098r1" w:date="2017-09-12T17:38:00Z"/>
        </w:trPr>
        <w:tc>
          <w:tcPr>
            <w:tcW w:w="582" w:type="dxa"/>
            <w:vAlign w:val="center"/>
          </w:tcPr>
          <w:p w:rsidR="00F70C91" w:rsidRPr="00EA75A6" w:rsidDel="00FB6153" w:rsidRDefault="00F70C91">
            <w:pPr>
              <w:pStyle w:val="TAC"/>
              <w:rPr>
                <w:del w:id="3934" w:author="SCP(15)000098r1" w:date="2017-09-12T17:38:00Z"/>
              </w:rPr>
            </w:pPr>
            <w:del w:id="3935" w:author="SCP(15)000098r1" w:date="2017-09-12T17:38:00Z">
              <w:r w:rsidRPr="00EA75A6" w:rsidDel="00FB6153">
                <w:delText>4</w:delText>
              </w:r>
            </w:del>
          </w:p>
        </w:tc>
        <w:tc>
          <w:tcPr>
            <w:tcW w:w="1573" w:type="dxa"/>
            <w:vAlign w:val="center"/>
          </w:tcPr>
          <w:p w:rsidR="00F70C91" w:rsidRPr="00EA75A6" w:rsidDel="00FB6153" w:rsidRDefault="00DA1512">
            <w:pPr>
              <w:pStyle w:val="TAC"/>
              <w:rPr>
                <w:del w:id="3936" w:author="SCP(15)000098r1" w:date="2017-09-12T17:38:00Z"/>
              </w:rPr>
            </w:pPr>
            <w:del w:id="3937"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938" w:author="SCP(15)000098r1" w:date="2017-09-12T17:38:00Z"/>
              </w:rPr>
            </w:pPr>
            <w:del w:id="3939"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3940" w:author="SCP(15)000098r1" w:date="2017-09-12T17:38:00Z"/>
              </w:rPr>
            </w:pPr>
            <w:del w:id="3941" w:author="SCP(15)000098r1" w:date="2017-09-12T17:38:00Z">
              <w:r w:rsidRPr="00EA75A6" w:rsidDel="00FB6153">
                <w:delText>RQ2,</w:delText>
              </w:r>
            </w:del>
          </w:p>
          <w:p w:rsidR="00F70C91" w:rsidRPr="00EA75A6" w:rsidDel="00FB6153" w:rsidRDefault="00F70C91">
            <w:pPr>
              <w:pStyle w:val="TAC"/>
              <w:rPr>
                <w:del w:id="3942" w:author="SCP(15)000098r1" w:date="2017-09-12T17:38:00Z"/>
              </w:rPr>
            </w:pPr>
            <w:del w:id="3943" w:author="SCP(15)000098r1" w:date="2017-09-12T17:38:00Z">
              <w:r w:rsidRPr="00EA75A6" w:rsidDel="00FB6153">
                <w:delText>RQ10</w:delText>
              </w:r>
              <w:r w:rsidR="003D0763" w:rsidRPr="00EA75A6" w:rsidDel="00FB6153">
                <w:delText xml:space="preserve">, </w:delText>
              </w:r>
            </w:del>
          </w:p>
          <w:p w:rsidR="003D0763" w:rsidRPr="00EA75A6" w:rsidDel="00FB6153" w:rsidRDefault="003D0763">
            <w:pPr>
              <w:pStyle w:val="TAC"/>
              <w:rPr>
                <w:del w:id="3944" w:author="SCP(15)000098r1" w:date="2017-09-12T17:38:00Z"/>
              </w:rPr>
            </w:pPr>
            <w:del w:id="3945" w:author="SCP(15)000098r1" w:date="2017-09-12T17:38:00Z">
              <w:r w:rsidRPr="00EA75A6" w:rsidDel="00FB6153">
                <w:delText>RQ18</w:delText>
              </w:r>
            </w:del>
          </w:p>
        </w:tc>
      </w:tr>
    </w:tbl>
    <w:p w:rsidR="00F70C91" w:rsidRPr="00EA75A6" w:rsidDel="00FB6153" w:rsidRDefault="00F70C91">
      <w:pPr>
        <w:rPr>
          <w:del w:id="3946" w:author="SCP(15)000098r1" w:date="2017-09-12T17:38:00Z"/>
        </w:rPr>
      </w:pPr>
    </w:p>
    <w:p w:rsidR="00F70C91" w:rsidRPr="00EA75A6" w:rsidRDefault="00F70C91" w:rsidP="00B000AD">
      <w:pPr>
        <w:pStyle w:val="Heading5"/>
      </w:pPr>
      <w:bookmarkStart w:id="3947" w:name="_Toc415059392"/>
      <w:bookmarkStart w:id="3948" w:name="_Toc415064833"/>
      <w:bookmarkStart w:id="3949" w:name="_Toc415151456"/>
      <w:bookmarkStart w:id="3950" w:name="_Toc415151867"/>
      <w:r w:rsidRPr="00EA75A6">
        <w:lastRenderedPageBreak/>
        <w:t>5.7.7.3.14</w:t>
      </w:r>
      <w:r w:rsidRPr="00EA75A6">
        <w:tab/>
        <w:t>Test case 13: discard buffered frames on link re-establishment</w:t>
      </w:r>
      <w:bookmarkEnd w:id="3947"/>
      <w:bookmarkEnd w:id="3948"/>
      <w:bookmarkEnd w:id="3949"/>
      <w:bookmarkEnd w:id="3950"/>
    </w:p>
    <w:p w:rsidR="00F70C91" w:rsidRPr="00EA75A6" w:rsidRDefault="00F70C91" w:rsidP="00537C80">
      <w:pPr>
        <w:pStyle w:val="H6"/>
      </w:pPr>
      <w:r w:rsidRPr="00EA75A6">
        <w:t>5.7.7.3.14.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4.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expected.</w:t>
      </w:r>
    </w:p>
    <w:p w:rsidR="00F70C91" w:rsidRPr="00EA75A6" w:rsidRDefault="00F70C91" w:rsidP="00537C80">
      <w:pPr>
        <w:pStyle w:val="H6"/>
      </w:pPr>
      <w:r w:rsidRPr="00EA75A6">
        <w:t>5.7.7.3.1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2A0C00" w:rsidRPr="00EA75A6">
              <w:t xml:space="preserve"> </w:t>
            </w:r>
            <w:r w:rsidRPr="00EA75A6">
              <w:t>UICC</w:t>
            </w:r>
          </w:p>
        </w:tc>
        <w:tc>
          <w:tcPr>
            <w:tcW w:w="5670" w:type="dxa"/>
            <w:vAlign w:val="center"/>
          </w:tcPr>
          <w:p w:rsidR="00F70C91" w:rsidRPr="00EA75A6" w:rsidRDefault="00F70C91">
            <w:pPr>
              <w:pStyle w:val="TAL"/>
            </w:pPr>
            <w:r w:rsidRPr="00EA75A6">
              <w:t>Send I-frame(NS0_S,x)</w:t>
            </w:r>
            <w:r w:rsidR="00E34083" w:rsidRPr="00EA75A6">
              <w:t>.</w:t>
            </w:r>
            <w:r w:rsidRPr="00EA75A6">
              <w:t xml:space="preserve"> </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Acknowledges I-frame(NS0_S,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I-frame(NS0_S+2,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SREJ(NS0_S+1)</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establish SHDLC link</w:t>
            </w:r>
            <w:r w:rsidR="00E34083" w:rsidRPr="00EA75A6">
              <w:t>.</w:t>
            </w:r>
          </w:p>
        </w:tc>
        <w:tc>
          <w:tcPr>
            <w:tcW w:w="992" w:type="dxa"/>
            <w:vAlign w:val="center"/>
          </w:tcPr>
          <w:p w:rsidR="00F70C91" w:rsidRPr="00EA75A6" w:rsidRDefault="00F70C91">
            <w:pPr>
              <w:pStyle w:val="TAC"/>
            </w:pPr>
          </w:p>
        </w:tc>
      </w:tr>
      <w:tr w:rsidR="000F56EC" w:rsidRPr="00EA75A6" w:rsidTr="00E34083">
        <w:trPr>
          <w:jc w:val="center"/>
        </w:trPr>
        <w:tc>
          <w:tcPr>
            <w:tcW w:w="582" w:type="dxa"/>
            <w:vAlign w:val="center"/>
          </w:tcPr>
          <w:p w:rsidR="000F56EC" w:rsidRPr="00EA75A6" w:rsidRDefault="00C37E14">
            <w:pPr>
              <w:pStyle w:val="TAC"/>
            </w:pPr>
            <w:r w:rsidRPr="00EA75A6">
              <w:t>6</w:t>
            </w:r>
          </w:p>
        </w:tc>
        <w:tc>
          <w:tcPr>
            <w:tcW w:w="1573" w:type="dxa"/>
            <w:vAlign w:val="center"/>
          </w:tcPr>
          <w:p w:rsidR="000F56EC" w:rsidRPr="00EA75A6" w:rsidRDefault="00DA1512">
            <w:pPr>
              <w:pStyle w:val="TAC"/>
            </w:pPr>
            <w:r w:rsidRPr="00EA75A6">
              <w:t>T</w:t>
            </w:r>
            <w:r w:rsidR="000F56EC" w:rsidRPr="00EA75A6">
              <w:t xml:space="preserve"> </w:t>
            </w:r>
            <w:r w:rsidR="000F56EC" w:rsidRPr="00EA75A6">
              <w:sym w:font="Wingdings" w:char="F0DF"/>
            </w:r>
            <w:r w:rsidR="000F56EC" w:rsidRPr="00EA75A6">
              <w:t xml:space="preserve"> </w:t>
            </w:r>
            <w:r w:rsidR="000F56EC" w:rsidRPr="00EA75A6">
              <w:sym w:font="Wingdings" w:char="F0E0"/>
            </w:r>
            <w:r w:rsidR="000F56EC" w:rsidRPr="00EA75A6">
              <w:t xml:space="preserve"> </w:t>
            </w:r>
            <w:r w:rsidRPr="00EA75A6">
              <w:t>UICC</w:t>
            </w:r>
          </w:p>
        </w:tc>
        <w:tc>
          <w:tcPr>
            <w:tcW w:w="5670" w:type="dxa"/>
            <w:vAlign w:val="center"/>
          </w:tcPr>
          <w:p w:rsidR="000F56EC" w:rsidRPr="00EA75A6" w:rsidRDefault="00DA1512" w:rsidP="000F56EC">
            <w:pPr>
              <w:pStyle w:val="TAL"/>
            </w:pPr>
            <w:r w:rsidRPr="00EA75A6">
              <w:t>The terminal simulator</w:t>
            </w:r>
            <w:r w:rsidR="000F56EC" w:rsidRPr="00EA75A6">
              <w:t xml:space="preserve"> sends I-frames </w:t>
            </w:r>
            <w:r w:rsidR="00C37E14" w:rsidRPr="00EA75A6">
              <w:t>(0,NR) to I-frame(NS0_S+1,NR)</w:t>
            </w:r>
            <w:r w:rsidR="000F56EC" w:rsidRPr="00EA75A6">
              <w:t>.</w:t>
            </w:r>
          </w:p>
          <w:p w:rsidR="000F56EC" w:rsidRPr="00EA75A6" w:rsidRDefault="00DA1512" w:rsidP="000F56EC">
            <w:pPr>
              <w:pStyle w:val="TAL"/>
            </w:pPr>
            <w:r w:rsidRPr="00EA75A6">
              <w:t>UICC</w:t>
            </w:r>
            <w:r w:rsidR="000F56EC" w:rsidRPr="00EA75A6">
              <w:t xml:space="preserve"> acknowledges </w:t>
            </w:r>
            <w:r w:rsidR="00C37E14" w:rsidRPr="00EA75A6">
              <w:t xml:space="preserve">these </w:t>
            </w:r>
            <w:r w:rsidR="000F56EC" w:rsidRPr="00EA75A6">
              <w:t>I-frames.</w:t>
            </w:r>
          </w:p>
        </w:tc>
        <w:tc>
          <w:tcPr>
            <w:tcW w:w="992" w:type="dxa"/>
            <w:vAlign w:val="center"/>
          </w:tcPr>
          <w:p w:rsidR="000F56EC" w:rsidRPr="00EA75A6" w:rsidRDefault="000F56EC">
            <w:pPr>
              <w:pStyle w:val="TAC"/>
            </w:pPr>
            <w:r w:rsidRPr="00EA75A6">
              <w:t>RQ5</w:t>
            </w:r>
          </w:p>
        </w:tc>
      </w:tr>
    </w:tbl>
    <w:p w:rsidR="00F70C91" w:rsidRPr="00EA75A6" w:rsidRDefault="00F70C91"/>
    <w:p w:rsidR="00F70C91" w:rsidRPr="00EA75A6" w:rsidRDefault="00F70C91" w:rsidP="00B000AD">
      <w:pPr>
        <w:pStyle w:val="Heading4"/>
      </w:pPr>
      <w:bookmarkStart w:id="3951" w:name="_Toc415059393"/>
      <w:bookmarkStart w:id="3952" w:name="_Toc415064834"/>
      <w:bookmarkStart w:id="3953" w:name="_Toc415151457"/>
      <w:bookmarkStart w:id="3954" w:name="_Toc415151868"/>
      <w:r w:rsidRPr="00EA75A6">
        <w:t>5.7.7.4</w:t>
      </w:r>
      <w:r w:rsidRPr="00EA75A6">
        <w:tab/>
        <w:t>Link establishment with custom sliding window size</w:t>
      </w:r>
      <w:bookmarkEnd w:id="3951"/>
      <w:bookmarkEnd w:id="3952"/>
      <w:bookmarkEnd w:id="3953"/>
      <w:bookmarkEnd w:id="3954"/>
    </w:p>
    <w:p w:rsidR="00F70C91" w:rsidRPr="00EA75A6" w:rsidRDefault="00F70C91" w:rsidP="00B000AD">
      <w:pPr>
        <w:pStyle w:val="Heading5"/>
      </w:pPr>
      <w:bookmarkStart w:id="3955" w:name="_Toc415059394"/>
      <w:bookmarkStart w:id="3956" w:name="_Toc415064835"/>
      <w:bookmarkStart w:id="3957" w:name="_Toc415151458"/>
      <w:bookmarkStart w:id="3958" w:name="_Toc415151869"/>
      <w:r w:rsidRPr="00EA75A6">
        <w:t>5.7.7.4.1</w:t>
      </w:r>
      <w:r w:rsidRPr="00EA75A6">
        <w:tab/>
        <w:t>Conformance requirements</w:t>
      </w:r>
      <w:bookmarkEnd w:id="3955"/>
      <w:bookmarkEnd w:id="3956"/>
      <w:bookmarkEnd w:id="3957"/>
      <w:bookmarkEnd w:id="395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3</w:t>
      </w:r>
      <w:r w:rsidR="004D05EB"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959" w:name="_Toc415059395"/>
      <w:bookmarkStart w:id="3960" w:name="_Toc415064836"/>
      <w:bookmarkStart w:id="3961" w:name="_Toc415151459"/>
      <w:bookmarkStart w:id="3962" w:name="_Toc415151870"/>
      <w:r w:rsidRPr="00EA75A6">
        <w:t>5.7.7.5</w:t>
      </w:r>
      <w:r w:rsidRPr="00EA75A6">
        <w:tab/>
        <w:t>Data flow</w:t>
      </w:r>
      <w:bookmarkEnd w:id="3959"/>
      <w:bookmarkEnd w:id="3960"/>
      <w:bookmarkEnd w:id="3961"/>
      <w:bookmarkEnd w:id="3962"/>
    </w:p>
    <w:p w:rsidR="00F70C91" w:rsidRPr="00EA75A6" w:rsidRDefault="00F70C91" w:rsidP="00B000AD">
      <w:pPr>
        <w:pStyle w:val="Heading5"/>
      </w:pPr>
      <w:bookmarkStart w:id="3963" w:name="_Toc415059396"/>
      <w:bookmarkStart w:id="3964" w:name="_Toc415064837"/>
      <w:bookmarkStart w:id="3965" w:name="_Toc415151460"/>
      <w:bookmarkStart w:id="3966" w:name="_Toc415151871"/>
      <w:r w:rsidRPr="00EA75A6">
        <w:t>5.7.7.5.1</w:t>
      </w:r>
      <w:r w:rsidRPr="00EA75A6">
        <w:tab/>
        <w:t>Conformance requirements</w:t>
      </w:r>
      <w:bookmarkEnd w:id="3963"/>
      <w:bookmarkEnd w:id="3964"/>
      <w:bookmarkEnd w:id="3965"/>
      <w:bookmarkEnd w:id="3966"/>
    </w:p>
    <w:p w:rsidR="00F70C91" w:rsidRPr="00EA75A6" w:rsidRDefault="00F70C91" w:rsidP="004D05EB">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4, 10.6.1</w:t>
      </w:r>
      <w:r w:rsidR="009B3A6D" w:rsidRPr="00EA75A6">
        <w:t xml:space="preserve"> and </w:t>
      </w:r>
      <w:r w:rsidRPr="00EA75A6">
        <w:t>10.6.2</w:t>
      </w:r>
      <w:r w:rsidR="00FD62C7" w:rsidRPr="00EA75A6">
        <w:t>, 10.8.2</w:t>
      </w:r>
      <w:r w:rsidR="00DC561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7"/>
        <w:gridCol w:w="859"/>
        <w:gridCol w:w="8080"/>
      </w:tblGrid>
      <w:tr w:rsidR="00F70C91" w:rsidRPr="00EA75A6" w:rsidTr="004D05EB">
        <w:trPr>
          <w:jc w:val="center"/>
        </w:trPr>
        <w:tc>
          <w:tcPr>
            <w:tcW w:w="667" w:type="dxa"/>
          </w:tcPr>
          <w:p w:rsidR="00F70C91" w:rsidRPr="00EA75A6" w:rsidRDefault="00F70C91">
            <w:pPr>
              <w:pStyle w:val="TAL"/>
            </w:pPr>
            <w:r w:rsidRPr="00EA75A6">
              <w:t>RQ1</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An endpoint shall acknowledge frame reception regularly</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2</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The acknowledgemen</w:t>
            </w:r>
            <w:r w:rsidR="00DC5611" w:rsidRPr="00EA75A6">
              <w:t>t timeout shall not be too long</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3</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If the number of unacknowledged I-frames on the link equals the negotiated window size, then the endpoint shall not transmit any further I-frames until reception of an acknowledgement.</w:t>
            </w:r>
          </w:p>
        </w:tc>
      </w:tr>
      <w:tr w:rsidR="00F70C91" w:rsidRPr="00EA75A6" w:rsidTr="004D05EB">
        <w:trPr>
          <w:jc w:val="center"/>
        </w:trPr>
        <w:tc>
          <w:tcPr>
            <w:tcW w:w="667" w:type="dxa"/>
          </w:tcPr>
          <w:p w:rsidR="00F70C91" w:rsidRPr="00EA75A6" w:rsidRDefault="00F70C91">
            <w:pPr>
              <w:pStyle w:val="TAL"/>
            </w:pPr>
            <w:r w:rsidRPr="00EA75A6">
              <w:t>RQ4</w:t>
            </w:r>
          </w:p>
        </w:tc>
        <w:tc>
          <w:tcPr>
            <w:tcW w:w="859" w:type="dxa"/>
          </w:tcPr>
          <w:p w:rsidR="00F70C91" w:rsidRPr="00EA75A6" w:rsidRDefault="00F70C91">
            <w:pPr>
              <w:pStyle w:val="TAL"/>
            </w:pPr>
            <w:r w:rsidRPr="00EA75A6">
              <w:t>10.6.1</w:t>
            </w:r>
          </w:p>
        </w:tc>
        <w:tc>
          <w:tcPr>
            <w:tcW w:w="8080" w:type="dxa"/>
          </w:tcPr>
          <w:p w:rsidR="00F70C91" w:rsidRPr="00EA75A6" w:rsidRDefault="00F70C91">
            <w:pPr>
              <w:pStyle w:val="TAL"/>
            </w:pPr>
            <w:r w:rsidRPr="00EA75A6">
              <w:t>I-frames shall be acknowledged within T1</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5</w:t>
            </w:r>
          </w:p>
        </w:tc>
        <w:tc>
          <w:tcPr>
            <w:tcW w:w="859" w:type="dxa"/>
          </w:tcPr>
          <w:p w:rsidR="00F70C91" w:rsidRPr="00EA75A6" w:rsidRDefault="00F70C91">
            <w:pPr>
              <w:pStyle w:val="TAL"/>
            </w:pPr>
            <w:r w:rsidRPr="00EA75A6">
              <w:t>10.6.2</w:t>
            </w:r>
          </w:p>
        </w:tc>
        <w:tc>
          <w:tcPr>
            <w:tcW w:w="8080" w:type="dxa"/>
          </w:tcPr>
          <w:p w:rsidR="00F70C91" w:rsidRPr="00EA75A6" w:rsidRDefault="00F70C91">
            <w:pPr>
              <w:pStyle w:val="TAL"/>
            </w:pPr>
            <w:r w:rsidRPr="00EA75A6">
              <w:t>An endpoint shall increment its value of the N(S) field after emission of an I-Frame</w:t>
            </w:r>
            <w:r w:rsidR="004D05EB" w:rsidRPr="00EA75A6">
              <w:t>.</w:t>
            </w:r>
          </w:p>
        </w:tc>
      </w:tr>
      <w:tr w:rsidR="00F70C91" w:rsidRPr="00EA75A6" w:rsidTr="00DC5611">
        <w:trPr>
          <w:jc w:val="center"/>
        </w:trPr>
        <w:tc>
          <w:tcPr>
            <w:tcW w:w="667" w:type="dxa"/>
          </w:tcPr>
          <w:p w:rsidR="00F70C91" w:rsidRPr="00EA75A6" w:rsidRDefault="00F70C91">
            <w:pPr>
              <w:pStyle w:val="TAL"/>
            </w:pPr>
            <w:r w:rsidRPr="00EA75A6">
              <w:t>RQ6</w:t>
            </w:r>
          </w:p>
        </w:tc>
        <w:tc>
          <w:tcPr>
            <w:tcW w:w="859" w:type="dxa"/>
          </w:tcPr>
          <w:p w:rsidR="00FD62C7" w:rsidRPr="00EA75A6" w:rsidRDefault="00F70C91" w:rsidP="00FD62C7">
            <w:pPr>
              <w:pStyle w:val="TAL"/>
              <w:rPr>
                <w:rStyle w:val="CommentReference"/>
              </w:rPr>
            </w:pPr>
            <w:r w:rsidRPr="00EA75A6">
              <w:rPr>
                <w:rStyle w:val="CommentReference"/>
                <w:sz w:val="18"/>
              </w:rPr>
              <w:t>10.6.2</w:t>
            </w:r>
            <w:r w:rsidR="00FD62C7" w:rsidRPr="00EA75A6">
              <w:rPr>
                <w:rStyle w:val="CommentReference"/>
              </w:rPr>
              <w:t>,</w:t>
            </w:r>
          </w:p>
          <w:p w:rsidR="00F70C91" w:rsidRPr="00EA75A6" w:rsidRDefault="00FD62C7" w:rsidP="00FD62C7">
            <w:pPr>
              <w:pStyle w:val="TAL"/>
              <w:rPr>
                <w:rStyle w:val="CommentReference"/>
                <w:sz w:val="18"/>
              </w:rPr>
            </w:pPr>
            <w:r w:rsidRPr="00EA75A6">
              <w:rPr>
                <w:rStyle w:val="CommentReference"/>
              </w:rPr>
              <w:t>10.8.2</w:t>
            </w:r>
          </w:p>
        </w:tc>
        <w:tc>
          <w:tcPr>
            <w:tcW w:w="8080" w:type="dxa"/>
            <w:vAlign w:val="center"/>
          </w:tcPr>
          <w:p w:rsidR="00F70C91" w:rsidRPr="00EA75A6" w:rsidRDefault="00FD62C7" w:rsidP="00DC5611">
            <w:pPr>
              <w:pStyle w:val="TAL"/>
            </w:pPr>
            <w:r w:rsidRPr="00EA75A6">
              <w:t xml:space="preserve">N(R) shall be set as described in </w:t>
            </w:r>
            <w:r w:rsidR="00045A8E" w:rsidRPr="00EA75A6">
              <w:t>ETSI TS 102 613</w:t>
            </w:r>
            <w:r w:rsidR="005178FD" w:rsidRPr="00EA75A6">
              <w:t xml:space="preserve"> [</w:t>
            </w:r>
            <w:fldSimple w:instr="REF REF_TS102613 \* MERGEFORMAT  \h ">
              <w:r w:rsidR="004F2024">
                <w:t>1</w:t>
              </w:r>
            </w:fldSimple>
            <w:r w:rsidR="005178FD" w:rsidRPr="00EA75A6">
              <w:t>]</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7</w:t>
            </w:r>
          </w:p>
        </w:tc>
        <w:tc>
          <w:tcPr>
            <w:tcW w:w="859" w:type="dxa"/>
          </w:tcPr>
          <w:p w:rsidR="00F70C91" w:rsidRPr="00EA75A6" w:rsidRDefault="00F70C91">
            <w:pPr>
              <w:pStyle w:val="TAL"/>
            </w:pPr>
            <w:r w:rsidRPr="00EA75A6">
              <w:t>10.6.2</w:t>
            </w:r>
          </w:p>
        </w:tc>
        <w:tc>
          <w:tcPr>
            <w:tcW w:w="8080" w:type="dxa"/>
          </w:tcPr>
          <w:p w:rsidR="00F70C91" w:rsidRPr="00EA75A6" w:rsidRDefault="009740A5">
            <w:pPr>
              <w:pStyle w:val="TAL"/>
            </w:pPr>
            <w:r w:rsidRPr="00EA75A6">
              <w:t>During full duplex data transmission or by emission of a S type frame, all received frames with a sequence number lower than N(R) are acknowledged</w:t>
            </w:r>
            <w:r w:rsidR="00F70C91" w:rsidRPr="00EA75A6">
              <w:t>.</w:t>
            </w:r>
          </w:p>
        </w:tc>
      </w:tr>
      <w:tr w:rsidR="00470D85" w:rsidRPr="00EA75A6" w:rsidTr="001C66F3">
        <w:trPr>
          <w:jc w:val="center"/>
        </w:trPr>
        <w:tc>
          <w:tcPr>
            <w:tcW w:w="9606" w:type="dxa"/>
            <w:gridSpan w:val="3"/>
          </w:tcPr>
          <w:p w:rsidR="00470D85" w:rsidRPr="00EA75A6" w:rsidRDefault="00470D85" w:rsidP="00470D85">
            <w:pPr>
              <w:pStyle w:val="TAN"/>
            </w:pPr>
            <w:r w:rsidRPr="00EA75A6">
              <w:t>NOTE 1:</w:t>
            </w:r>
            <w:r w:rsidRPr="00EA75A6">
              <w:tab/>
              <w:t>RQ2 is covered by RQ1 and therefore will not be mentioned explicitly in test procedures.</w:t>
            </w:r>
          </w:p>
          <w:p w:rsidR="00470D85" w:rsidRPr="00EA75A6" w:rsidRDefault="00470D85" w:rsidP="0042365F">
            <w:pPr>
              <w:pStyle w:val="TAN"/>
            </w:pPr>
            <w:r w:rsidRPr="00EA75A6">
              <w:t>NOTE 2:</w:t>
            </w:r>
            <w:r w:rsidRPr="00EA75A6">
              <w:tab/>
            </w:r>
            <w:r w:rsidR="0042365F" w:rsidRPr="00EA75A6">
              <w:t xml:space="preserve">Conformance to T1 in </w:t>
            </w:r>
            <w:r w:rsidRPr="00EA75A6">
              <w:t>RQ4 is not tested.</w:t>
            </w:r>
            <w:r w:rsidR="0042365F" w:rsidRPr="00EA75A6">
              <w:t xml:space="preserve"> However, the provisions of clause 4.4.2.6.2 apply for checking for acknowledgements.</w:t>
            </w:r>
          </w:p>
        </w:tc>
      </w:tr>
    </w:tbl>
    <w:p w:rsidR="00F70C91" w:rsidRPr="00EA75A6" w:rsidRDefault="00F70C91" w:rsidP="0010736B"/>
    <w:p w:rsidR="00F70C91" w:rsidRPr="00EA75A6" w:rsidRDefault="00F70C91" w:rsidP="00B000AD">
      <w:pPr>
        <w:pStyle w:val="Heading5"/>
      </w:pPr>
      <w:bookmarkStart w:id="3967" w:name="_Toc415059397"/>
      <w:bookmarkStart w:id="3968" w:name="_Toc415064838"/>
      <w:bookmarkStart w:id="3969" w:name="_Toc415151461"/>
      <w:bookmarkStart w:id="3970" w:name="_Toc415151872"/>
      <w:r w:rsidRPr="00EA75A6">
        <w:t>5.7.7.5.2</w:t>
      </w:r>
      <w:r w:rsidRPr="00EA75A6">
        <w:tab/>
        <w:t>Test case 1: I-frame transmission</w:t>
      </w:r>
      <w:bookmarkEnd w:id="3967"/>
      <w:bookmarkEnd w:id="3968"/>
      <w:bookmarkEnd w:id="3969"/>
      <w:bookmarkEnd w:id="3970"/>
      <w:r w:rsidRPr="00EA75A6">
        <w:t xml:space="preserve"> </w:t>
      </w:r>
    </w:p>
    <w:p w:rsidR="00F70C91" w:rsidRPr="00EA75A6" w:rsidRDefault="00F70C91" w:rsidP="001C5AE1">
      <w:pPr>
        <w:pStyle w:val="H6"/>
      </w:pPr>
      <w:r w:rsidRPr="00EA75A6">
        <w:t>5.7.7.5.2.1</w:t>
      </w:r>
      <w:r w:rsidRPr="00EA75A6">
        <w:tab/>
        <w:t>Test execution</w:t>
      </w:r>
    </w:p>
    <w:p w:rsidR="00C37E14" w:rsidRPr="00EA75A6" w:rsidRDefault="00C37E14" w:rsidP="001C5AE1">
      <w:pPr>
        <w:keepNext/>
        <w:keepLines/>
      </w:pPr>
      <w:r w:rsidRPr="00EA75A6">
        <w:t>The test procedure shall only be executed in voltage class B and in voltage class C, full power mode.</w:t>
      </w:r>
    </w:p>
    <w:p w:rsidR="00F70C91" w:rsidRPr="00EA75A6" w:rsidRDefault="00F70C91" w:rsidP="001C5AE1">
      <w:pPr>
        <w:keepNext/>
        <w:keepLines/>
      </w:pPr>
      <w:r w:rsidRPr="00EA75A6">
        <w:t>Run this test procedure for:</w:t>
      </w:r>
    </w:p>
    <w:p w:rsidR="00F70C91" w:rsidRPr="00EA75A6" w:rsidRDefault="00F70C91" w:rsidP="000C24B3">
      <w:pPr>
        <w:pStyle w:val="B1"/>
      </w:pPr>
      <w:r w:rsidRPr="00EA75A6">
        <w:t>Every supported window size</w:t>
      </w:r>
      <w:r w:rsidR="004D05EB" w:rsidRPr="00EA75A6">
        <w:t>.</w:t>
      </w:r>
    </w:p>
    <w:p w:rsidR="00F70C91" w:rsidRPr="00EA75A6" w:rsidRDefault="00F70C91" w:rsidP="000C24B3">
      <w:pPr>
        <w:pStyle w:val="B1"/>
      </w:pPr>
      <w:r w:rsidRPr="00EA75A6">
        <w:t xml:space="preserve">I-frame acknowledgement method by the </w:t>
      </w:r>
      <w:r w:rsidR="00DA1512" w:rsidRPr="00EA75A6">
        <w:t>terminal simulator</w:t>
      </w:r>
      <w:r w:rsidRPr="00EA75A6">
        <w:t>:</w:t>
      </w:r>
    </w:p>
    <w:p w:rsidR="00F70C91" w:rsidRPr="00EA75A6" w:rsidRDefault="00F70C91" w:rsidP="000C24B3">
      <w:pPr>
        <w:pStyle w:val="B2"/>
      </w:pPr>
      <w:r w:rsidRPr="00EA75A6">
        <w:lastRenderedPageBreak/>
        <w:t>Every I-frame acknowledged individuall</w:t>
      </w:r>
      <w:r w:rsidR="004D05EB" w:rsidRPr="00EA75A6">
        <w:t>.</w:t>
      </w:r>
      <w:r w:rsidRPr="00EA75A6">
        <w:t>y</w:t>
      </w:r>
      <w:r w:rsidR="009B3A6D" w:rsidRPr="00EA75A6">
        <w:t>.</w:t>
      </w:r>
    </w:p>
    <w:p w:rsidR="00F70C91" w:rsidRPr="00EA75A6" w:rsidRDefault="00F70C91" w:rsidP="000C24B3">
      <w:pPr>
        <w:pStyle w:val="B2"/>
      </w:pPr>
      <w:r w:rsidRPr="00EA75A6">
        <w:t>Acknowledge just before T1 expires and using the maximum allowed value for NR</w:t>
      </w:r>
      <w:r w:rsidR="004D05EB" w:rsidRPr="00EA75A6">
        <w:t>.</w:t>
      </w:r>
    </w:p>
    <w:p w:rsidR="00F70C91" w:rsidRPr="00EA75A6" w:rsidRDefault="00F70C91" w:rsidP="00537C80">
      <w:pPr>
        <w:pStyle w:val="H6"/>
      </w:pPr>
      <w:r w:rsidRPr="00EA75A6">
        <w:t>5.7.7.5.2.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51"/>
        <w:gridCol w:w="1504"/>
        <w:gridCol w:w="5811"/>
        <w:gridCol w:w="988"/>
      </w:tblGrid>
      <w:tr w:rsidR="00F70C91" w:rsidRPr="00EA75A6" w:rsidTr="006A5629">
        <w:trPr>
          <w:jc w:val="center"/>
        </w:trPr>
        <w:tc>
          <w:tcPr>
            <w:tcW w:w="651" w:type="dxa"/>
          </w:tcPr>
          <w:p w:rsidR="00F70C91" w:rsidRPr="00EA75A6" w:rsidRDefault="00F70C91" w:rsidP="002319A2">
            <w:pPr>
              <w:pStyle w:val="TAH"/>
            </w:pPr>
            <w:r w:rsidRPr="00EA75A6">
              <w:t>Step</w:t>
            </w:r>
          </w:p>
        </w:tc>
        <w:tc>
          <w:tcPr>
            <w:tcW w:w="1504"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88" w:type="dxa"/>
          </w:tcPr>
          <w:p w:rsidR="00F70C91" w:rsidRPr="00EA75A6" w:rsidRDefault="00F70C91" w:rsidP="002319A2">
            <w:pPr>
              <w:pStyle w:val="TAH"/>
            </w:pPr>
            <w:r w:rsidRPr="00EA75A6">
              <w:t>RQ</w:t>
            </w:r>
          </w:p>
        </w:tc>
      </w:tr>
      <w:tr w:rsidR="00F70C91" w:rsidRPr="00EA75A6" w:rsidTr="006A5629">
        <w:trPr>
          <w:jc w:val="center"/>
        </w:trPr>
        <w:tc>
          <w:tcPr>
            <w:tcW w:w="651" w:type="dxa"/>
            <w:vAlign w:val="center"/>
          </w:tcPr>
          <w:p w:rsidR="00F70C91" w:rsidRPr="00EA75A6" w:rsidRDefault="00F70C91">
            <w:pPr>
              <w:pStyle w:val="TAC"/>
            </w:pPr>
            <w:r w:rsidRPr="00EA75A6">
              <w:t>1</w:t>
            </w:r>
          </w:p>
        </w:tc>
        <w:tc>
          <w:tcPr>
            <w:tcW w:w="1504"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988" w:type="dxa"/>
            <w:vAlign w:val="center"/>
          </w:tcPr>
          <w:p w:rsidR="00F70C91" w:rsidRPr="00EA75A6" w:rsidRDefault="00F70C91">
            <w:pPr>
              <w:pStyle w:val="TAC"/>
            </w:pPr>
          </w:p>
        </w:tc>
      </w:tr>
      <w:tr w:rsidR="00F70C91" w:rsidRPr="00EA75A6" w:rsidTr="006A5629">
        <w:trPr>
          <w:jc w:val="center"/>
        </w:trPr>
        <w:tc>
          <w:tcPr>
            <w:tcW w:w="651" w:type="dxa"/>
            <w:vAlign w:val="center"/>
          </w:tcPr>
          <w:p w:rsidR="00F70C91" w:rsidRPr="00EA75A6" w:rsidRDefault="00F70C91">
            <w:pPr>
              <w:pStyle w:val="TAC"/>
            </w:pPr>
            <w:r w:rsidRPr="00EA75A6">
              <w:t>2</w:t>
            </w:r>
          </w:p>
        </w:tc>
        <w:tc>
          <w:tcPr>
            <w:tcW w:w="1504" w:type="dxa"/>
            <w:vAlign w:val="center"/>
          </w:tcPr>
          <w:p w:rsidR="00F70C91" w:rsidRPr="00EA75A6" w:rsidRDefault="00DA1512" w:rsidP="006A5629">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811" w:type="dxa"/>
          </w:tcPr>
          <w:p w:rsidR="00F70C91" w:rsidRPr="00EA75A6" w:rsidRDefault="00DA1512" w:rsidP="00307D2C">
            <w:pPr>
              <w:pStyle w:val="TAL"/>
            </w:pPr>
            <w:r w:rsidRPr="00EA75A6">
              <w:t>UICC</w:t>
            </w:r>
            <w:r w:rsidR="00F70C91" w:rsidRPr="00EA75A6">
              <w:t xml:space="preserve"> send I-Frames as indicated in step 1</w:t>
            </w:r>
            <w:r w:rsidR="00892A71" w:rsidRPr="00EA75A6">
              <w:t>.</w:t>
            </w:r>
            <w:r w:rsidR="00307D2C" w:rsidRPr="00EA75A6">
              <w:br/>
            </w:r>
            <w:r w:rsidRPr="00EA75A6">
              <w:t>Terminal simulator</w:t>
            </w:r>
            <w:r w:rsidR="00F70C91" w:rsidRPr="00EA75A6">
              <w:t xml:space="preserve"> acknowledges these frames using the acknowledgement mechanism indicated in the test execution clause, using RR frames unless the upper layer requires the transmission of I-frames.</w:t>
            </w:r>
          </w:p>
        </w:tc>
        <w:tc>
          <w:tcPr>
            <w:tcW w:w="988" w:type="dxa"/>
            <w:vAlign w:val="center"/>
          </w:tcPr>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971" w:name="_Toc415059398"/>
      <w:bookmarkStart w:id="3972" w:name="_Toc415064839"/>
      <w:bookmarkStart w:id="3973" w:name="_Toc415151462"/>
      <w:bookmarkStart w:id="3974" w:name="_Toc415151873"/>
      <w:r w:rsidRPr="00EA75A6">
        <w:t>5.7.7.5.3</w:t>
      </w:r>
      <w:r w:rsidRPr="00EA75A6">
        <w:tab/>
        <w:t>Test case 2: I-frame reception - single I-Frame reception</w:t>
      </w:r>
      <w:bookmarkEnd w:id="3971"/>
      <w:bookmarkEnd w:id="3972"/>
      <w:bookmarkEnd w:id="3973"/>
      <w:bookmarkEnd w:id="3974"/>
    </w:p>
    <w:p w:rsidR="00F70C91" w:rsidRPr="00EA75A6" w:rsidRDefault="00F70C91" w:rsidP="00537C80">
      <w:pPr>
        <w:pStyle w:val="H6"/>
      </w:pPr>
      <w:r w:rsidRPr="00EA75A6">
        <w:t>5.7.7.5.3.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5.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5.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Pr="00EA75A6">
              <w:t xml:space="preserve"> to send 10 I-frames, without retransmission, waiting the acknowledgement of the previously sent I-frame </w:t>
            </w:r>
            <w:r w:rsidR="00892A71" w:rsidRPr="00EA75A6">
              <w:t>before sending the next I-frame.</w:t>
            </w:r>
          </w:p>
        </w:tc>
        <w:tc>
          <w:tcPr>
            <w:tcW w:w="851" w:type="dxa"/>
            <w:vAlign w:val="center"/>
          </w:tcPr>
          <w:p w:rsidR="00F70C91" w:rsidRPr="00EA75A6" w:rsidRDefault="00F70C91">
            <w:pPr>
              <w:pStyle w:val="TAC"/>
            </w:pPr>
          </w:p>
        </w:tc>
      </w:tr>
      <w:tr w:rsidR="00892A71" w:rsidRPr="00EA75A6" w:rsidTr="00892A71">
        <w:trPr>
          <w:jc w:val="center"/>
        </w:trPr>
        <w:tc>
          <w:tcPr>
            <w:tcW w:w="653" w:type="dxa"/>
            <w:vAlign w:val="center"/>
          </w:tcPr>
          <w:p w:rsidR="00892A71" w:rsidRPr="00EA75A6" w:rsidRDefault="00892A71">
            <w:pPr>
              <w:pStyle w:val="TAC"/>
            </w:pPr>
            <w:r w:rsidRPr="00EA75A6">
              <w:t>2</w:t>
            </w:r>
          </w:p>
        </w:tc>
        <w:tc>
          <w:tcPr>
            <w:tcW w:w="1502" w:type="dxa"/>
            <w:vAlign w:val="center"/>
          </w:tcPr>
          <w:p w:rsidR="00892A71" w:rsidRPr="00EA75A6" w:rsidRDefault="00DA1512" w:rsidP="00307D2C">
            <w:pPr>
              <w:pStyle w:val="TAC"/>
            </w:pPr>
            <w:r w:rsidRPr="00EA75A6">
              <w:t>T</w:t>
            </w:r>
            <w:r w:rsidR="00892A71" w:rsidRPr="00EA75A6">
              <w:t xml:space="preserve"> </w:t>
            </w:r>
            <w:r w:rsidR="00892A71" w:rsidRPr="00EA75A6">
              <w:rPr>
                <w:rFonts w:ascii="Wingdings" w:hAnsi="Wingdings"/>
              </w:rPr>
              <w:t></w:t>
            </w:r>
            <w:r w:rsidR="00892A71" w:rsidRPr="00EA75A6">
              <w:t xml:space="preserve"> </w:t>
            </w:r>
            <w:r w:rsidRPr="00EA75A6">
              <w:t>UICC</w:t>
            </w:r>
            <w:r w:rsidR="00307D2C" w:rsidRPr="00EA75A6">
              <w:br/>
            </w:r>
            <w:r w:rsidRPr="00EA75A6">
              <w:t>UICC</w:t>
            </w:r>
            <w:r w:rsidR="00892A71" w:rsidRPr="00EA75A6">
              <w:t xml:space="preserve"> </w:t>
            </w:r>
            <w:r w:rsidR="00892A71" w:rsidRPr="00EA75A6">
              <w:rPr>
                <w:rFonts w:ascii="Wingdings" w:hAnsi="Wingdings"/>
              </w:rPr>
              <w:t></w:t>
            </w:r>
            <w:r w:rsidR="00892A71" w:rsidRPr="00EA75A6">
              <w:t xml:space="preserve"> </w:t>
            </w:r>
            <w:r w:rsidRPr="00EA75A6">
              <w:t>T</w:t>
            </w:r>
          </w:p>
        </w:tc>
        <w:tc>
          <w:tcPr>
            <w:tcW w:w="5953" w:type="dxa"/>
          </w:tcPr>
          <w:p w:rsidR="0089014A" w:rsidRPr="00EA75A6" w:rsidRDefault="00DA1512" w:rsidP="0089014A">
            <w:pPr>
              <w:pStyle w:val="TAL"/>
            </w:pPr>
            <w:r w:rsidRPr="00EA75A6">
              <w:t>The terminal simulator</w:t>
            </w:r>
            <w:r w:rsidR="00892A71" w:rsidRPr="00EA75A6">
              <w:t xml:space="preserve"> sends I-frames as indicated in step 1.</w:t>
            </w:r>
            <w:r w:rsidR="00307D2C" w:rsidRPr="00EA75A6">
              <w:br/>
            </w:r>
            <w:r w:rsidRPr="00EA75A6">
              <w:t>UICC</w:t>
            </w:r>
            <w:r w:rsidR="00892A71" w:rsidRPr="00EA75A6">
              <w:t xml:space="preserve"> acknowledges these I-frames.</w:t>
            </w:r>
          </w:p>
          <w:p w:rsidR="00892A7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892A71" w:rsidRPr="00EA75A6" w:rsidRDefault="00892A71" w:rsidP="00892A71">
            <w:pPr>
              <w:pStyle w:val="TAC"/>
            </w:pPr>
            <w:r w:rsidRPr="00EA75A6">
              <w:t>RQ1,</w:t>
            </w:r>
          </w:p>
          <w:p w:rsidR="00892A71" w:rsidRPr="00EA75A6" w:rsidRDefault="00892A71" w:rsidP="00892A71">
            <w:pPr>
              <w:pStyle w:val="TAC"/>
            </w:pPr>
            <w:r w:rsidRPr="00EA75A6">
              <w:t>RQ6</w:t>
            </w:r>
          </w:p>
        </w:tc>
      </w:tr>
    </w:tbl>
    <w:p w:rsidR="00F70C91" w:rsidRPr="00EA75A6" w:rsidRDefault="00F70C91"/>
    <w:p w:rsidR="00F70C91" w:rsidRPr="00EA75A6" w:rsidRDefault="00F70C91" w:rsidP="00B000AD">
      <w:pPr>
        <w:pStyle w:val="Heading5"/>
      </w:pPr>
      <w:bookmarkStart w:id="3975" w:name="_Toc415059399"/>
      <w:bookmarkStart w:id="3976" w:name="_Toc415064840"/>
      <w:bookmarkStart w:id="3977" w:name="_Toc415151463"/>
      <w:bookmarkStart w:id="3978" w:name="_Toc415151874"/>
      <w:r w:rsidRPr="00EA75A6">
        <w:t>5.7.7.5.4</w:t>
      </w:r>
      <w:r w:rsidRPr="00EA75A6">
        <w:tab/>
        <w:t>Test case 3: I-frame reception - multiple I-Frame reception</w:t>
      </w:r>
      <w:bookmarkEnd w:id="3975"/>
      <w:bookmarkEnd w:id="3976"/>
      <w:bookmarkEnd w:id="3977"/>
      <w:bookmarkEnd w:id="3978"/>
    </w:p>
    <w:p w:rsidR="00F70C91" w:rsidRPr="00EA75A6" w:rsidRDefault="00F70C91" w:rsidP="00537C80">
      <w:pPr>
        <w:pStyle w:val="H6"/>
      </w:pPr>
      <w:r w:rsidRPr="00EA75A6">
        <w:t>5.7.7.5.4.1</w:t>
      </w:r>
      <w:r w:rsidRPr="00EA75A6">
        <w:tab/>
        <w:t>Test execution</w:t>
      </w:r>
    </w:p>
    <w:p w:rsidR="00F70C91" w:rsidRPr="00EA75A6" w:rsidRDefault="00F70C91">
      <w:pPr>
        <w:pStyle w:val="B1"/>
        <w:numPr>
          <w:ilvl w:val="0"/>
          <w:numId w:val="0"/>
        </w:numPr>
        <w:ind w:left="453" w:hanging="453"/>
      </w:pPr>
      <w:r w:rsidRPr="00EA75A6">
        <w:t>Run this test procedure for every supported window size.</w:t>
      </w:r>
    </w:p>
    <w:p w:rsidR="00F70C91" w:rsidRPr="00EA75A6" w:rsidRDefault="00F70C91" w:rsidP="00F65975">
      <w:pPr>
        <w:pStyle w:val="H6"/>
      </w:pPr>
      <w:r w:rsidRPr="00EA75A6">
        <w:t>5.7.7.5.4.2</w:t>
      </w:r>
      <w:r w:rsidRPr="00EA75A6">
        <w:tab/>
        <w:t>Initial conditions</w:t>
      </w:r>
    </w:p>
    <w:p w:rsidR="00F70C91" w:rsidRPr="00EA75A6" w:rsidRDefault="00F70C91" w:rsidP="00F65975">
      <w:pPr>
        <w:pStyle w:val="B1"/>
        <w:keepNext/>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5.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00892A71" w:rsidRPr="00EA75A6">
              <w:t xml:space="preserve"> to send 10 I-frames</w:t>
            </w:r>
            <w:r w:rsidRPr="00EA75A6">
              <w:t>.</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307D2C">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953" w:type="dxa"/>
          </w:tcPr>
          <w:p w:rsidR="0089014A" w:rsidRPr="00EA75A6" w:rsidRDefault="00DA1512" w:rsidP="0089014A">
            <w:pPr>
              <w:pStyle w:val="TAL"/>
            </w:pPr>
            <w:r w:rsidRPr="00EA75A6">
              <w:t>Terminal simulator</w:t>
            </w:r>
            <w:r w:rsidR="00F70C91" w:rsidRPr="00EA75A6">
              <w:t xml:space="preserve"> sends I-Frames as indicated in step 1</w:t>
            </w:r>
            <w:r w:rsidR="00892A71" w:rsidRPr="00EA75A6">
              <w:t>.</w:t>
            </w:r>
            <w:r w:rsidR="00307D2C" w:rsidRPr="00EA75A6">
              <w:br/>
            </w:r>
            <w:r w:rsidRPr="00EA75A6">
              <w:t>UICC</w:t>
            </w:r>
            <w:r w:rsidR="00F70C91" w:rsidRPr="00EA75A6">
              <w:t xml:space="preserve"> acknowledges these frames</w:t>
            </w:r>
            <w:r w:rsidR="00892A71" w:rsidRPr="00EA75A6">
              <w:t>.</w:t>
            </w:r>
          </w:p>
          <w:p w:rsidR="00F70C9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F70C91" w:rsidRPr="00EA75A6" w:rsidRDefault="00F70C91">
            <w:pPr>
              <w:pStyle w:val="TAC"/>
            </w:pPr>
            <w:r w:rsidRPr="00EA75A6">
              <w:t>RQ1,</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3979" w:name="_Toc415059400"/>
      <w:bookmarkStart w:id="3980" w:name="_Toc415064841"/>
      <w:bookmarkStart w:id="3981" w:name="_Toc415151464"/>
      <w:bookmarkStart w:id="3982" w:name="_Toc415151875"/>
      <w:r w:rsidRPr="00EA75A6">
        <w:t>5.7.7.5.5</w:t>
      </w:r>
      <w:r w:rsidRPr="00EA75A6">
        <w:tab/>
        <w:t>Test case 4: piggybacking</w:t>
      </w:r>
      <w:bookmarkEnd w:id="3979"/>
      <w:bookmarkEnd w:id="3980"/>
      <w:bookmarkEnd w:id="3981"/>
      <w:bookmarkEnd w:id="3982"/>
    </w:p>
    <w:p w:rsidR="00F70C91" w:rsidRPr="00EA75A6" w:rsidRDefault="00F70C91" w:rsidP="00537C80">
      <w:pPr>
        <w:pStyle w:val="H6"/>
      </w:pPr>
      <w:r w:rsidRPr="00EA75A6">
        <w:t>5.7.7.5.5.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DC5611">
      <w:r w:rsidRPr="00EA75A6">
        <w:t>Run this test procedure twenty times for every supported window size.</w:t>
      </w:r>
    </w:p>
    <w:p w:rsidR="00F70C91" w:rsidRPr="00EA75A6" w:rsidRDefault="00F70C91" w:rsidP="00537C80">
      <w:pPr>
        <w:pStyle w:val="H6"/>
      </w:pPr>
      <w:r w:rsidRPr="00EA75A6">
        <w:t>5.7.7.5.5.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5.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5"/>
        <w:gridCol w:w="1470"/>
        <w:gridCol w:w="5811"/>
        <w:gridCol w:w="1057"/>
      </w:tblGrid>
      <w:tr w:rsidR="00F70C91" w:rsidRPr="00EA75A6" w:rsidTr="00892A71">
        <w:trPr>
          <w:jc w:val="center"/>
        </w:trPr>
        <w:tc>
          <w:tcPr>
            <w:tcW w:w="685" w:type="dxa"/>
          </w:tcPr>
          <w:p w:rsidR="00F70C91" w:rsidRPr="00EA75A6" w:rsidRDefault="00F70C91" w:rsidP="002319A2">
            <w:pPr>
              <w:pStyle w:val="TAH"/>
            </w:pPr>
            <w:r w:rsidRPr="00EA75A6">
              <w:t>Step</w:t>
            </w:r>
          </w:p>
        </w:tc>
        <w:tc>
          <w:tcPr>
            <w:tcW w:w="1470"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1057" w:type="dxa"/>
          </w:tcPr>
          <w:p w:rsidR="00F70C91" w:rsidRPr="00EA75A6" w:rsidRDefault="00F70C91" w:rsidP="002319A2">
            <w:pPr>
              <w:pStyle w:val="TAH"/>
            </w:pPr>
            <w:r w:rsidRPr="00EA75A6">
              <w:t>RQ</w:t>
            </w:r>
          </w:p>
        </w:tc>
      </w:tr>
      <w:tr w:rsidR="00F70C91" w:rsidRPr="00EA75A6" w:rsidTr="00892A71">
        <w:trPr>
          <w:jc w:val="center"/>
        </w:trPr>
        <w:tc>
          <w:tcPr>
            <w:tcW w:w="685" w:type="dxa"/>
            <w:vAlign w:val="center"/>
          </w:tcPr>
          <w:p w:rsidR="00F70C91" w:rsidRPr="00EA75A6" w:rsidRDefault="00F70C91">
            <w:pPr>
              <w:pStyle w:val="TAC"/>
            </w:pPr>
            <w:r w:rsidRPr="00EA75A6">
              <w:t>1</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T</w:t>
            </w:r>
          </w:p>
        </w:tc>
        <w:tc>
          <w:tcPr>
            <w:tcW w:w="5811" w:type="dxa"/>
          </w:tcPr>
          <w:p w:rsidR="00F70C91" w:rsidRPr="00EA75A6" w:rsidRDefault="00F70C91">
            <w:pPr>
              <w:pStyle w:val="TAL"/>
            </w:pPr>
            <w:r w:rsidRPr="00EA75A6">
              <w:t xml:space="preserve">Prepare the </w:t>
            </w:r>
            <w:r w:rsidR="00DA1512" w:rsidRPr="00EA75A6">
              <w:t>terminal simulator</w:t>
            </w:r>
            <w:r w:rsidRPr="00EA75A6">
              <w:t xml:space="preserve"> to send 50 I-frames, sending the first I-frame when the first I-frame from the </w:t>
            </w:r>
            <w:r w:rsidR="00DA1512" w:rsidRPr="00EA75A6">
              <w:t>UICC</w:t>
            </w:r>
            <w:r w:rsidRPr="00EA75A6">
              <w:t xml:space="preserve"> is received.</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1057" w:type="dxa"/>
            <w:vAlign w:val="center"/>
          </w:tcPr>
          <w:p w:rsidR="00F70C91" w:rsidRPr="00EA75A6" w:rsidRDefault="00F70C91">
            <w:pPr>
              <w:pStyle w:val="TAC"/>
            </w:pPr>
          </w:p>
        </w:tc>
      </w:tr>
      <w:tr w:rsidR="00F70C91" w:rsidRPr="00EA75A6" w:rsidTr="00892A71">
        <w:trPr>
          <w:jc w:val="center"/>
        </w:trPr>
        <w:tc>
          <w:tcPr>
            <w:tcW w:w="685" w:type="dxa"/>
            <w:vAlign w:val="center"/>
          </w:tcPr>
          <w:p w:rsidR="00F70C91" w:rsidRPr="00EA75A6" w:rsidRDefault="00F70C91">
            <w:pPr>
              <w:pStyle w:val="TAC"/>
            </w:pPr>
            <w:r w:rsidRPr="00EA75A6">
              <w:t>2</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50 I-frames</w:t>
            </w:r>
          </w:p>
        </w:tc>
        <w:tc>
          <w:tcPr>
            <w:tcW w:w="1057" w:type="dxa"/>
            <w:vAlign w:val="center"/>
          </w:tcPr>
          <w:p w:rsidR="00F70C91" w:rsidRPr="00EA75A6" w:rsidRDefault="00F70C91">
            <w:pPr>
              <w:pStyle w:val="TAC"/>
            </w:pPr>
          </w:p>
        </w:tc>
      </w:tr>
      <w:tr w:rsidR="00FE215A" w:rsidRPr="00C97532" w:rsidTr="00892A71">
        <w:trPr>
          <w:jc w:val="center"/>
        </w:trPr>
        <w:tc>
          <w:tcPr>
            <w:tcW w:w="685" w:type="dxa"/>
            <w:vAlign w:val="center"/>
          </w:tcPr>
          <w:p w:rsidR="00FE215A" w:rsidRPr="00EA75A6" w:rsidRDefault="00FE215A">
            <w:pPr>
              <w:pStyle w:val="TAC"/>
            </w:pPr>
            <w:r w:rsidRPr="00EA75A6">
              <w:t>3</w:t>
            </w:r>
          </w:p>
        </w:tc>
        <w:tc>
          <w:tcPr>
            <w:tcW w:w="1470" w:type="dxa"/>
            <w:vAlign w:val="center"/>
          </w:tcPr>
          <w:p w:rsidR="00FE215A" w:rsidRPr="00EA75A6" w:rsidRDefault="00DA1512">
            <w:pPr>
              <w:pStyle w:val="TAC"/>
            </w:pPr>
            <w:r w:rsidRPr="00EA75A6">
              <w:t>UICC</w:t>
            </w:r>
            <w:r w:rsidR="00FE215A" w:rsidRPr="00EA75A6">
              <w:t xml:space="preserve"> </w:t>
            </w:r>
            <w:r w:rsidR="00FE215A" w:rsidRPr="00EA75A6">
              <w:rPr>
                <w:rFonts w:ascii="Wingdings" w:hAnsi="Wingdings"/>
              </w:rPr>
              <w:t></w:t>
            </w:r>
            <w:r w:rsidR="00FE215A" w:rsidRPr="00EA75A6">
              <w:t xml:space="preserve"> </w:t>
            </w:r>
            <w:r w:rsidRPr="00EA75A6">
              <w:t>T</w:t>
            </w:r>
            <w:r w:rsidR="00FE215A" w:rsidRPr="00EA75A6">
              <w:br/>
            </w:r>
            <w:r w:rsidRPr="00EA75A6">
              <w:t>T</w:t>
            </w:r>
            <w:r w:rsidR="00FE215A" w:rsidRPr="00EA75A6">
              <w:t xml:space="preserve"> </w:t>
            </w:r>
            <w:r w:rsidR="00FE215A" w:rsidRPr="00EA75A6">
              <w:rPr>
                <w:rFonts w:ascii="Wingdings" w:hAnsi="Wingdings"/>
              </w:rPr>
              <w:t></w:t>
            </w:r>
            <w:r w:rsidR="00FE215A" w:rsidRPr="00EA75A6">
              <w:t xml:space="preserve"> </w:t>
            </w:r>
            <w:r w:rsidRPr="00EA75A6">
              <w:t>UICC</w:t>
            </w:r>
          </w:p>
        </w:tc>
        <w:tc>
          <w:tcPr>
            <w:tcW w:w="5811" w:type="dxa"/>
          </w:tcPr>
          <w:p w:rsidR="00FE215A" w:rsidRPr="00EA75A6" w:rsidRDefault="00DA1512" w:rsidP="00307D2C">
            <w:pPr>
              <w:pStyle w:val="TAL"/>
            </w:pPr>
            <w:r w:rsidRPr="00EA75A6">
              <w:t>UICC</w:t>
            </w:r>
            <w:r w:rsidR="00FE215A" w:rsidRPr="00EA75A6">
              <w:t xml:space="preserve"> sends I-frames according to RQ3, RQ5, RQ6,RQ7</w:t>
            </w:r>
          </w:p>
          <w:p w:rsidR="00FE215A" w:rsidRPr="00EA75A6" w:rsidRDefault="00DA1512" w:rsidP="00307D2C">
            <w:pPr>
              <w:pStyle w:val="TAL"/>
            </w:pPr>
            <w:r w:rsidRPr="00EA75A6">
              <w:t>The terminal simulator</w:t>
            </w:r>
            <w:r w:rsidR="00FE215A" w:rsidRPr="00EA75A6">
              <w:t xml:space="preserve"> sends I-Frames as indicated in step 1 and acknowledges the I</w:t>
            </w:r>
            <w:r w:rsidR="00DC5611" w:rsidRPr="00EA75A6">
              <w:noBreakHyphen/>
            </w:r>
            <w:r w:rsidR="00FE215A" w:rsidRPr="00EA75A6">
              <w:t xml:space="preserve">frames sent by the </w:t>
            </w:r>
            <w:r w:rsidRPr="00EA75A6">
              <w:t>UICC</w:t>
            </w:r>
            <w:r w:rsidR="00FE215A" w:rsidRPr="00EA75A6">
              <w:t>.</w:t>
            </w:r>
          </w:p>
          <w:p w:rsidR="00FE215A" w:rsidRPr="00EA75A6" w:rsidRDefault="00DA1512" w:rsidP="00307D2C">
            <w:pPr>
              <w:pStyle w:val="TAL"/>
            </w:pPr>
            <w:r w:rsidRPr="00EA75A6">
              <w:t>UICC</w:t>
            </w:r>
            <w:r w:rsidR="00FE215A" w:rsidRPr="00EA75A6">
              <w:t xml:space="preserve"> acknowledges the I-frames sent by the </w:t>
            </w:r>
            <w:r w:rsidRPr="00EA75A6">
              <w:t>terminal simulator</w:t>
            </w:r>
            <w:r w:rsidR="00FE215A" w:rsidRPr="00EA75A6">
              <w:t xml:space="preserve"> according to RQ1 and RQ6.</w:t>
            </w:r>
          </w:p>
          <w:p w:rsidR="00FE215A" w:rsidRPr="00EA75A6" w:rsidRDefault="00FE215A" w:rsidP="00DC5611">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w:t>
            </w:r>
            <w:r w:rsidR="00DC5611" w:rsidRPr="00EA75A6">
              <w:t> </w:t>
            </w:r>
            <w:r w:rsidRPr="00EA75A6">
              <w:t xml:space="preserve">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1057" w:type="dxa"/>
            <w:vAlign w:val="center"/>
          </w:tcPr>
          <w:p w:rsidR="00FE215A" w:rsidRPr="002C059B" w:rsidRDefault="007E298C">
            <w:pPr>
              <w:pStyle w:val="TAC"/>
              <w:rPr>
                <w:lang w:val="fr-FR"/>
                <w:rPrChange w:id="3983" w:author="SCP(15)000094" w:date="2017-09-12T15:33:00Z">
                  <w:rPr/>
                </w:rPrChange>
              </w:rPr>
            </w:pPr>
            <w:r w:rsidRPr="007E298C">
              <w:rPr>
                <w:lang w:val="fr-FR"/>
                <w:rPrChange w:id="3984" w:author="SCP(15)000094" w:date="2017-09-12T15:33:00Z">
                  <w:rPr/>
                </w:rPrChange>
              </w:rPr>
              <w:t>RQ1,</w:t>
            </w:r>
          </w:p>
          <w:p w:rsidR="00FE215A" w:rsidRPr="002C059B" w:rsidRDefault="007E298C">
            <w:pPr>
              <w:pStyle w:val="TAC"/>
              <w:rPr>
                <w:lang w:val="fr-FR"/>
                <w:rPrChange w:id="3985" w:author="SCP(15)000094" w:date="2017-09-12T15:33:00Z">
                  <w:rPr/>
                </w:rPrChange>
              </w:rPr>
            </w:pPr>
            <w:r w:rsidRPr="007E298C">
              <w:rPr>
                <w:lang w:val="fr-FR"/>
                <w:rPrChange w:id="3986" w:author="SCP(15)000094" w:date="2017-09-12T15:33:00Z">
                  <w:rPr/>
                </w:rPrChange>
              </w:rPr>
              <w:t>RQ3,</w:t>
            </w:r>
          </w:p>
          <w:p w:rsidR="00FE215A" w:rsidRPr="002C059B" w:rsidRDefault="007E298C">
            <w:pPr>
              <w:pStyle w:val="TAC"/>
              <w:rPr>
                <w:lang w:val="fr-FR"/>
                <w:rPrChange w:id="3987" w:author="SCP(15)000094" w:date="2017-09-12T15:33:00Z">
                  <w:rPr/>
                </w:rPrChange>
              </w:rPr>
            </w:pPr>
            <w:r w:rsidRPr="007E298C">
              <w:rPr>
                <w:lang w:val="fr-FR"/>
                <w:rPrChange w:id="3988" w:author="SCP(15)000094" w:date="2017-09-12T15:33:00Z">
                  <w:rPr/>
                </w:rPrChange>
              </w:rPr>
              <w:t>RQ5,</w:t>
            </w:r>
          </w:p>
          <w:p w:rsidR="00FE215A" w:rsidRPr="002C059B" w:rsidRDefault="007E298C">
            <w:pPr>
              <w:pStyle w:val="TAC"/>
              <w:rPr>
                <w:lang w:val="fr-FR"/>
                <w:rPrChange w:id="3989" w:author="SCP(15)000094" w:date="2017-09-12T15:33:00Z">
                  <w:rPr/>
                </w:rPrChange>
              </w:rPr>
            </w:pPr>
            <w:r w:rsidRPr="007E298C">
              <w:rPr>
                <w:lang w:val="fr-FR"/>
                <w:rPrChange w:id="3990" w:author="SCP(15)000094" w:date="2017-09-12T15:33:00Z">
                  <w:rPr/>
                </w:rPrChange>
              </w:rPr>
              <w:t>RQ6,</w:t>
            </w:r>
          </w:p>
          <w:p w:rsidR="00FE215A" w:rsidRPr="002C059B" w:rsidRDefault="007E298C">
            <w:pPr>
              <w:pStyle w:val="TAC"/>
              <w:rPr>
                <w:lang w:val="fr-FR"/>
                <w:rPrChange w:id="3991" w:author="SCP(15)000094" w:date="2017-09-12T15:33:00Z">
                  <w:rPr/>
                </w:rPrChange>
              </w:rPr>
            </w:pPr>
            <w:r w:rsidRPr="007E298C">
              <w:rPr>
                <w:lang w:val="fr-FR"/>
                <w:rPrChange w:id="3992" w:author="SCP(15)000094" w:date="2017-09-12T15:33:00Z">
                  <w:rPr/>
                </w:rPrChange>
              </w:rPr>
              <w:t>RQ7</w:t>
            </w:r>
          </w:p>
        </w:tc>
      </w:tr>
    </w:tbl>
    <w:p w:rsidR="00F70C91" w:rsidRPr="002C059B" w:rsidRDefault="00F70C91">
      <w:pPr>
        <w:rPr>
          <w:lang w:val="fr-FR"/>
          <w:rPrChange w:id="3993" w:author="SCP(15)000094" w:date="2017-09-12T15:33:00Z">
            <w:rPr/>
          </w:rPrChange>
        </w:rPr>
      </w:pPr>
    </w:p>
    <w:p w:rsidR="00F70C91" w:rsidRPr="00EA75A6" w:rsidRDefault="00F70C91" w:rsidP="00DC5611">
      <w:pPr>
        <w:pStyle w:val="Heading4"/>
        <w:keepLines w:val="0"/>
      </w:pPr>
      <w:bookmarkStart w:id="3994" w:name="_Toc415059401"/>
      <w:bookmarkStart w:id="3995" w:name="_Toc415064842"/>
      <w:bookmarkStart w:id="3996" w:name="_Toc415151465"/>
      <w:bookmarkStart w:id="3997" w:name="_Toc415151876"/>
      <w:r w:rsidRPr="00EA75A6">
        <w:t>5.7.7.6</w:t>
      </w:r>
      <w:r w:rsidRPr="00EA75A6">
        <w:tab/>
        <w:t>Reject (go N back)</w:t>
      </w:r>
      <w:bookmarkEnd w:id="3994"/>
      <w:bookmarkEnd w:id="3995"/>
      <w:bookmarkEnd w:id="3996"/>
      <w:bookmarkEnd w:id="3997"/>
    </w:p>
    <w:p w:rsidR="00F70C91" w:rsidRPr="00EA75A6" w:rsidRDefault="00F70C91" w:rsidP="00DC5611">
      <w:pPr>
        <w:pStyle w:val="Heading5"/>
        <w:keepLines w:val="0"/>
      </w:pPr>
      <w:bookmarkStart w:id="3998" w:name="_Toc415059402"/>
      <w:bookmarkStart w:id="3999" w:name="_Toc415064843"/>
      <w:bookmarkStart w:id="4000" w:name="_Toc415151466"/>
      <w:bookmarkStart w:id="4001" w:name="_Toc415151877"/>
      <w:r w:rsidRPr="00EA75A6">
        <w:t>5.7.7.6.1</w:t>
      </w:r>
      <w:r w:rsidRPr="00EA75A6">
        <w:tab/>
        <w:t>Conformance requirements</w:t>
      </w:r>
      <w:bookmarkEnd w:id="3998"/>
      <w:bookmarkEnd w:id="3999"/>
      <w:bookmarkEnd w:id="4000"/>
      <w:bookmarkEnd w:id="4001"/>
    </w:p>
    <w:p w:rsidR="00F70C91" w:rsidRPr="00EA75A6" w:rsidRDefault="00F70C91" w:rsidP="00DC561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5</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7"/>
        <w:gridCol w:w="889"/>
        <w:gridCol w:w="7938"/>
      </w:tblGrid>
      <w:tr w:rsidR="00F70C91" w:rsidRPr="00EA75A6" w:rsidTr="00892A71">
        <w:trPr>
          <w:jc w:val="center"/>
        </w:trPr>
        <w:tc>
          <w:tcPr>
            <w:tcW w:w="637" w:type="dxa"/>
          </w:tcPr>
          <w:p w:rsidR="00F70C91" w:rsidRPr="00EA75A6" w:rsidRDefault="00F70C91" w:rsidP="00DC5611">
            <w:pPr>
              <w:pStyle w:val="TAL"/>
              <w:keepLines w:val="0"/>
            </w:pPr>
            <w:r w:rsidRPr="00EA75A6">
              <w:t>RQ1</w:t>
            </w:r>
          </w:p>
        </w:tc>
        <w:tc>
          <w:tcPr>
            <w:tcW w:w="889" w:type="dxa"/>
          </w:tcPr>
          <w:p w:rsidR="00F70C91" w:rsidRPr="00EA75A6" w:rsidRDefault="00F70C91" w:rsidP="00DC5611">
            <w:pPr>
              <w:pStyle w:val="TAL"/>
              <w:keepLines w:val="0"/>
            </w:pPr>
            <w:r w:rsidRPr="00EA75A6">
              <w:t>10.7.5</w:t>
            </w:r>
          </w:p>
        </w:tc>
        <w:tc>
          <w:tcPr>
            <w:tcW w:w="7938" w:type="dxa"/>
          </w:tcPr>
          <w:p w:rsidR="00F70C91" w:rsidRPr="00EA75A6" w:rsidRDefault="00F70C91" w:rsidP="00DC5611">
            <w:pPr>
              <w:pStyle w:val="TAL"/>
              <w:keepLines w:val="0"/>
            </w:pPr>
            <w:r w:rsidRPr="00EA75A6">
              <w:t>If an endpoint detects missing I-frame sequence numbers and if SREJ is not supported or if several frames got lost, the endpoint shall send a REJ frame as soon as possible</w:t>
            </w:r>
            <w:r w:rsidR="00307D2C" w:rsidRPr="00EA75A6">
              <w:t>.</w:t>
            </w:r>
          </w:p>
        </w:tc>
      </w:tr>
      <w:tr w:rsidR="00F70C91" w:rsidRPr="00EA75A6" w:rsidTr="00892A71">
        <w:trPr>
          <w:jc w:val="center"/>
        </w:trPr>
        <w:tc>
          <w:tcPr>
            <w:tcW w:w="637" w:type="dxa"/>
          </w:tcPr>
          <w:p w:rsidR="00F70C91" w:rsidRPr="00EA75A6" w:rsidRDefault="00F70C91">
            <w:pPr>
              <w:pStyle w:val="TAL"/>
            </w:pPr>
            <w:r w:rsidRPr="00EA75A6">
              <w:t>RQ2</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When an endpoint receives a REJ frame with a sequence number which identifies an unacknowledged I-frame previously sent within the sliding window size it shall restart the stream at the first missing frame.</w:t>
            </w:r>
          </w:p>
        </w:tc>
      </w:tr>
      <w:tr w:rsidR="00F70C91" w:rsidRPr="00EA75A6" w:rsidTr="00892A71">
        <w:trPr>
          <w:jc w:val="center"/>
        </w:trPr>
        <w:tc>
          <w:tcPr>
            <w:tcW w:w="637" w:type="dxa"/>
          </w:tcPr>
          <w:p w:rsidR="00F70C91" w:rsidRPr="00EA75A6" w:rsidRDefault="00F70C91">
            <w:pPr>
              <w:pStyle w:val="TAL"/>
            </w:pPr>
            <w:r w:rsidRPr="00EA75A6">
              <w:t>RQ3</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After sending REJ, an endpoint shall accept the peer endpoint restarting the stream at the first missing frame.</w:t>
            </w:r>
          </w:p>
        </w:tc>
      </w:tr>
    </w:tbl>
    <w:p w:rsidR="00F70C91" w:rsidRPr="00EA75A6" w:rsidRDefault="00F70C91"/>
    <w:p w:rsidR="00F70C91" w:rsidRPr="00EA75A6" w:rsidRDefault="00F70C91" w:rsidP="006A5629">
      <w:pPr>
        <w:pStyle w:val="Heading5"/>
      </w:pPr>
      <w:bookmarkStart w:id="4002" w:name="_Toc415059403"/>
      <w:bookmarkStart w:id="4003" w:name="_Toc415064844"/>
      <w:bookmarkStart w:id="4004" w:name="_Toc415151467"/>
      <w:bookmarkStart w:id="4005" w:name="_Toc415151878"/>
      <w:r w:rsidRPr="00EA75A6">
        <w:lastRenderedPageBreak/>
        <w:t>5.7.7.6.2</w:t>
      </w:r>
      <w:r w:rsidRPr="00EA75A6">
        <w:tab/>
        <w:t>Test case 1: REJ transmission</w:t>
      </w:r>
      <w:bookmarkEnd w:id="4002"/>
      <w:bookmarkEnd w:id="4003"/>
      <w:bookmarkEnd w:id="4004"/>
      <w:bookmarkEnd w:id="4005"/>
    </w:p>
    <w:p w:rsidR="00F70C91" w:rsidRPr="00EA75A6" w:rsidRDefault="00F70C91" w:rsidP="006A5629">
      <w:pPr>
        <w:pStyle w:val="H6"/>
      </w:pPr>
      <w:r w:rsidRPr="00EA75A6">
        <w:t>5.7.7.6.2.1</w:t>
      </w:r>
      <w:r w:rsidRPr="00EA75A6">
        <w:tab/>
        <w:t>Test execution</w:t>
      </w:r>
    </w:p>
    <w:p w:rsidR="000E1537" w:rsidRDefault="00F70C91" w:rsidP="000E1537">
      <w:pPr>
        <w:rPr>
          <w:ins w:id="4006" w:author="SCP(15)000097" w:date="2017-09-12T16:15:00Z"/>
        </w:rPr>
      </w:pPr>
      <w:r w:rsidRPr="00EA75A6">
        <w:t xml:space="preserve">Run the test procedure for </w:t>
      </w:r>
      <w:ins w:id="4007" w:author="SCP(15)000097" w:date="2017-09-12T16:15:00Z">
        <w:r w:rsidR="000E1537">
          <w:t xml:space="preserve">the following parameters: </w:t>
        </w:r>
      </w:ins>
    </w:p>
    <w:p w:rsidR="00F70C91" w:rsidRDefault="000E1537" w:rsidP="000E1537">
      <w:pPr>
        <w:keepNext/>
        <w:keepLines/>
        <w:rPr>
          <w:ins w:id="4008" w:author="SCP(15)000097" w:date="2017-09-12T16:21:00Z"/>
        </w:rPr>
      </w:pPr>
      <w:ins w:id="4009" w:author="SCP(15)000097" w:date="2017-09-12T16:15:00Z">
        <w:r>
          <w:t xml:space="preserve">For UICCs which do not support SREJ, run the test procedure for every window size </w:t>
        </w:r>
      </w:ins>
      <w:del w:id="4010" w:author="SCP(15)000097" w:date="2017-09-12T16:15:00Z">
        <w:r w:rsidR="00F70C91" w:rsidRPr="00EA75A6" w:rsidDel="000E1537">
          <w:delText>every combination of</w:delText>
        </w:r>
      </w:del>
      <w:r w:rsidR="00F70C91" w:rsidRPr="00EA75A6">
        <w:t xml:space="preserve"> </w:t>
      </w:r>
      <w:del w:id="4011" w:author="SCP(15)000097" w:date="2017-09-12T16:16:00Z">
        <w:r w:rsidR="00F70C91" w:rsidRPr="00EA75A6" w:rsidDel="000E1537">
          <w:delText xml:space="preserve">supported window size and SREJ support which the </w:delText>
        </w:r>
        <w:r w:rsidR="00DA1512" w:rsidRPr="00EA75A6" w:rsidDel="000E1537">
          <w:delText>UICC</w:delText>
        </w:r>
        <w:r w:rsidR="00F70C91" w:rsidRPr="00EA75A6" w:rsidDel="000E1537">
          <w:delText xml:space="preserve"> </w:delText>
        </w:r>
        <w:r w:rsidR="0010736B" w:rsidRPr="00EA75A6" w:rsidDel="000E1537">
          <w:delText>supports</w:delText>
        </w:r>
      </w:del>
      <w:r w:rsidR="0010736B" w:rsidRPr="00EA75A6">
        <w:t xml:space="preserve"> in the following table</w:t>
      </w:r>
      <w:ins w:id="4012" w:author="SCP(15)000097" w:date="2017-09-12T16:16:00Z">
        <w:r>
          <w:t xml:space="preserve"> which is supported by the UICC</w:t>
        </w:r>
      </w:ins>
      <w:r w:rsidR="0010736B"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013" w:author="SCP(15)000097" w:date="2017-09-12T16:21:00Z"/>
        </w:trPr>
        <w:tc>
          <w:tcPr>
            <w:tcW w:w="3944" w:type="dxa"/>
            <w:gridSpan w:val="2"/>
          </w:tcPr>
          <w:p w:rsidR="000E1537" w:rsidRPr="00DA009B" w:rsidRDefault="000E1537" w:rsidP="001B794F">
            <w:pPr>
              <w:pStyle w:val="TAH"/>
              <w:rPr>
                <w:ins w:id="4014" w:author="SCP(15)000097" w:date="2017-09-12T16:21:00Z"/>
              </w:rPr>
            </w:pPr>
            <w:ins w:id="4015"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016" w:author="SCP(15)000097" w:date="2017-09-12T16:21:00Z"/>
              </w:rPr>
            </w:pPr>
            <w:ins w:id="4017" w:author="SCP(15)000097" w:date="2017-09-12T16:21:00Z">
              <w:r w:rsidRPr="00DA009B">
                <w:t>Procedure parameters</w:t>
              </w:r>
            </w:ins>
          </w:p>
        </w:tc>
      </w:tr>
      <w:tr w:rsidR="000E1537" w:rsidRPr="00DA009B" w:rsidTr="001B794F">
        <w:trPr>
          <w:jc w:val="center"/>
          <w:ins w:id="4018" w:author="SCP(15)000097" w:date="2017-09-12T16:21:00Z"/>
        </w:trPr>
        <w:tc>
          <w:tcPr>
            <w:tcW w:w="2217" w:type="dxa"/>
          </w:tcPr>
          <w:p w:rsidR="000E1537" w:rsidRPr="00DA009B" w:rsidRDefault="000E1537" w:rsidP="001B794F">
            <w:pPr>
              <w:pStyle w:val="TAH"/>
              <w:rPr>
                <w:ins w:id="4019" w:author="SCP(15)000097" w:date="2017-09-12T16:21:00Z"/>
              </w:rPr>
            </w:pPr>
            <w:ins w:id="4020" w:author="SCP(15)000097" w:date="2017-09-12T16:21:00Z">
              <w:r w:rsidRPr="00DA009B">
                <w:t>Supported window size</w:t>
              </w:r>
            </w:ins>
          </w:p>
        </w:tc>
        <w:tc>
          <w:tcPr>
            <w:tcW w:w="1727" w:type="dxa"/>
          </w:tcPr>
          <w:p w:rsidR="000E1537" w:rsidRPr="00DA009B" w:rsidRDefault="000E1537" w:rsidP="001B794F">
            <w:pPr>
              <w:pStyle w:val="TAH"/>
              <w:rPr>
                <w:ins w:id="4021" w:author="SCP(15)000097" w:date="2017-09-12T16:21:00Z"/>
              </w:rPr>
            </w:pPr>
            <w:ins w:id="4022" w:author="SCP(15)000097" w:date="2017-09-12T16:21:00Z">
              <w:del w:id="4023" w:author="abertling" w:date="2015-03-31T11:43:00Z">
                <w:r w:rsidRPr="001B453C" w:rsidDel="0040156F">
                  <w:delText>SREJ</w:delText>
                </w:r>
                <w:r w:rsidRPr="00DA009B" w:rsidDel="0040156F">
                  <w:delText xml:space="preserve"> supported?</w:delText>
                </w:r>
              </w:del>
            </w:ins>
          </w:p>
        </w:tc>
        <w:tc>
          <w:tcPr>
            <w:tcW w:w="1757" w:type="dxa"/>
          </w:tcPr>
          <w:p w:rsidR="000E1537" w:rsidRPr="00DA009B" w:rsidRDefault="000E1537" w:rsidP="001B794F">
            <w:pPr>
              <w:pStyle w:val="TAH"/>
              <w:rPr>
                <w:ins w:id="4024" w:author="SCP(15)000097" w:date="2017-09-12T16:21:00Z"/>
              </w:rPr>
            </w:pPr>
            <w:ins w:id="4025"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026" w:author="SCP(15)000097" w:date="2017-09-12T16:21:00Z"/>
              </w:rPr>
            </w:pPr>
            <w:ins w:id="4027" w:author="SCP(15)000097" w:date="2017-09-12T16:21:00Z">
              <w:r w:rsidRPr="00DA009B">
                <w:t>I-frame to send in step 3</w:t>
              </w:r>
            </w:ins>
          </w:p>
        </w:tc>
      </w:tr>
      <w:tr w:rsidR="000E1537" w:rsidRPr="00DA009B" w:rsidTr="001B794F">
        <w:trPr>
          <w:jc w:val="center"/>
          <w:ins w:id="4028" w:author="SCP(15)000097" w:date="2017-09-12T16:21:00Z"/>
        </w:trPr>
        <w:tc>
          <w:tcPr>
            <w:tcW w:w="2217" w:type="dxa"/>
          </w:tcPr>
          <w:p w:rsidR="000E1537" w:rsidRPr="00DA009B" w:rsidRDefault="000E1537" w:rsidP="001B794F">
            <w:pPr>
              <w:pStyle w:val="TAC"/>
              <w:rPr>
                <w:ins w:id="4029" w:author="SCP(15)000097" w:date="2017-09-12T16:21:00Z"/>
              </w:rPr>
            </w:pPr>
            <w:ins w:id="4030" w:author="SCP(15)000097" w:date="2017-09-12T16:21:00Z">
              <w:r w:rsidRPr="00DA009B">
                <w:t>2</w:t>
              </w:r>
            </w:ins>
          </w:p>
        </w:tc>
        <w:tc>
          <w:tcPr>
            <w:tcW w:w="1727" w:type="dxa"/>
          </w:tcPr>
          <w:p w:rsidR="000E1537" w:rsidRPr="00DA009B" w:rsidRDefault="000E1537" w:rsidP="001B794F">
            <w:pPr>
              <w:pStyle w:val="TAC"/>
              <w:rPr>
                <w:ins w:id="4031" w:author="SCP(15)000097" w:date="2017-09-12T16:21:00Z"/>
              </w:rPr>
            </w:pPr>
            <w:ins w:id="4032" w:author="SCP(15)000097" w:date="2017-09-12T16:21:00Z">
              <w:del w:id="4033" w:author="abertling" w:date="2015-03-31T11:43:00Z">
                <w:r w:rsidRPr="00DA009B" w:rsidDel="0040156F">
                  <w:delText>No</w:delText>
                </w:r>
              </w:del>
            </w:ins>
          </w:p>
        </w:tc>
        <w:tc>
          <w:tcPr>
            <w:tcW w:w="1757" w:type="dxa"/>
          </w:tcPr>
          <w:p w:rsidR="000E1537" w:rsidRPr="00DA009B" w:rsidRDefault="000E1537" w:rsidP="001B794F">
            <w:pPr>
              <w:pStyle w:val="TAC"/>
              <w:rPr>
                <w:ins w:id="4034" w:author="SCP(15)000097" w:date="2017-09-12T16:21:00Z"/>
              </w:rPr>
            </w:pPr>
            <w:ins w:id="4035" w:author="SCP(15)000097" w:date="2017-09-12T16:21:00Z">
              <w:r w:rsidRPr="00DA009B">
                <w:t>No</w:t>
              </w:r>
              <w:r>
                <w:t>, SREJ = 0</w:t>
              </w:r>
            </w:ins>
          </w:p>
        </w:tc>
        <w:tc>
          <w:tcPr>
            <w:tcW w:w="2287" w:type="dxa"/>
          </w:tcPr>
          <w:p w:rsidR="000E1537" w:rsidRPr="00DA009B" w:rsidRDefault="000E1537" w:rsidP="001B794F">
            <w:pPr>
              <w:pStyle w:val="TAL"/>
              <w:rPr>
                <w:ins w:id="4036" w:author="SCP(15)000097" w:date="2017-09-12T16:21:00Z"/>
              </w:rPr>
            </w:pPr>
            <w:ins w:id="4037" w:author="SCP(15)000097" w:date="2017-09-12T16:21:00Z">
              <w:r w:rsidRPr="00DA009B">
                <w:t>I-frame(NS0_S+2,</w:t>
              </w:r>
              <w:r w:rsidRPr="001B453C">
                <w:t>x</w:t>
              </w:r>
              <w:r w:rsidRPr="00DA009B">
                <w:t>)</w:t>
              </w:r>
            </w:ins>
          </w:p>
        </w:tc>
      </w:tr>
      <w:tr w:rsidR="000E1537" w:rsidRPr="00DA009B" w:rsidTr="001B794F">
        <w:trPr>
          <w:jc w:val="center"/>
          <w:ins w:id="4038" w:author="SCP(15)000097" w:date="2017-09-12T16:21:00Z"/>
        </w:trPr>
        <w:tc>
          <w:tcPr>
            <w:tcW w:w="2217" w:type="dxa"/>
          </w:tcPr>
          <w:p w:rsidR="000E1537" w:rsidRPr="00DA009B" w:rsidRDefault="000E1537" w:rsidP="001B794F">
            <w:pPr>
              <w:pStyle w:val="TAC"/>
              <w:rPr>
                <w:ins w:id="4039" w:author="SCP(15)000097" w:date="2017-09-12T16:21:00Z"/>
              </w:rPr>
            </w:pPr>
            <w:ins w:id="4040" w:author="SCP(15)000097" w:date="2017-09-12T16:21:00Z">
              <w:r w:rsidRPr="00DA009B">
                <w:t>2</w:t>
              </w:r>
            </w:ins>
          </w:p>
        </w:tc>
        <w:tc>
          <w:tcPr>
            <w:tcW w:w="1727" w:type="dxa"/>
          </w:tcPr>
          <w:p w:rsidR="000E1537" w:rsidRPr="00DA009B" w:rsidRDefault="000E1537" w:rsidP="001B794F">
            <w:pPr>
              <w:pStyle w:val="TAC"/>
              <w:rPr>
                <w:ins w:id="4041" w:author="SCP(15)000097" w:date="2017-09-12T16:21:00Z"/>
              </w:rPr>
            </w:pPr>
            <w:ins w:id="4042" w:author="SCP(15)000097" w:date="2017-09-12T16:21:00Z">
              <w:del w:id="4043" w:author="abertling" w:date="2015-03-31T11:43:00Z">
                <w:r w:rsidRPr="00DA009B" w:rsidDel="0040156F">
                  <w:delText>No</w:delText>
                </w:r>
              </w:del>
            </w:ins>
          </w:p>
        </w:tc>
        <w:tc>
          <w:tcPr>
            <w:tcW w:w="1757" w:type="dxa"/>
          </w:tcPr>
          <w:p w:rsidR="000E1537" w:rsidRPr="00DA009B" w:rsidRDefault="000E1537" w:rsidP="001B794F">
            <w:pPr>
              <w:pStyle w:val="TAC"/>
              <w:rPr>
                <w:ins w:id="4044" w:author="SCP(15)000097" w:date="2017-09-12T16:21:00Z"/>
              </w:rPr>
            </w:pPr>
            <w:ins w:id="4045" w:author="SCP(15)000097" w:date="2017-09-12T16:21:00Z">
              <w:r>
                <w:t>No, no SREJ byte in RSET frame</w:t>
              </w:r>
            </w:ins>
          </w:p>
        </w:tc>
        <w:tc>
          <w:tcPr>
            <w:tcW w:w="2287" w:type="dxa"/>
          </w:tcPr>
          <w:p w:rsidR="000E1537" w:rsidRPr="00DA009B" w:rsidRDefault="000E1537" w:rsidP="001B794F">
            <w:pPr>
              <w:pStyle w:val="TAL"/>
              <w:rPr>
                <w:ins w:id="4046" w:author="SCP(15)000097" w:date="2017-09-12T16:21:00Z"/>
              </w:rPr>
            </w:pPr>
            <w:ins w:id="4047" w:author="SCP(15)000097" w:date="2017-09-12T16:21:00Z">
              <w:r w:rsidRPr="00DA009B">
                <w:t>I-frame(NS0_S+2,</w:t>
              </w:r>
              <w:r w:rsidRPr="001B453C">
                <w:t>x</w:t>
              </w:r>
              <w:r w:rsidRPr="00DA009B">
                <w:t>)</w:t>
              </w:r>
            </w:ins>
          </w:p>
        </w:tc>
      </w:tr>
      <w:tr w:rsidR="000E1537" w:rsidRPr="00DA009B" w:rsidTr="001B794F">
        <w:trPr>
          <w:jc w:val="center"/>
          <w:ins w:id="4048" w:author="SCP(15)000097" w:date="2017-09-12T16:21:00Z"/>
        </w:trPr>
        <w:tc>
          <w:tcPr>
            <w:tcW w:w="2217" w:type="dxa"/>
          </w:tcPr>
          <w:p w:rsidR="000E1537" w:rsidRPr="00DA009B" w:rsidRDefault="000E1537" w:rsidP="001B794F">
            <w:pPr>
              <w:pStyle w:val="TAC"/>
              <w:rPr>
                <w:ins w:id="4049" w:author="SCP(15)000097" w:date="2017-09-12T16:21:00Z"/>
              </w:rPr>
            </w:pPr>
            <w:ins w:id="4050" w:author="SCP(15)000097" w:date="2017-09-12T16:21:00Z">
              <w:r w:rsidRPr="00DA009B">
                <w:t>3</w:t>
              </w:r>
            </w:ins>
          </w:p>
        </w:tc>
        <w:tc>
          <w:tcPr>
            <w:tcW w:w="1727" w:type="dxa"/>
          </w:tcPr>
          <w:p w:rsidR="000E1537" w:rsidRPr="00DA009B" w:rsidRDefault="000E1537" w:rsidP="001B794F">
            <w:pPr>
              <w:pStyle w:val="TAC"/>
              <w:rPr>
                <w:ins w:id="4051" w:author="SCP(15)000097" w:date="2017-09-12T16:21:00Z"/>
              </w:rPr>
            </w:pPr>
            <w:ins w:id="4052" w:author="SCP(15)000097" w:date="2017-09-12T16:21:00Z">
              <w:del w:id="4053" w:author="abertling" w:date="2015-03-31T11:43:00Z">
                <w:r w:rsidRPr="00DA009B" w:rsidDel="0040156F">
                  <w:delText>No</w:delText>
                </w:r>
              </w:del>
            </w:ins>
          </w:p>
        </w:tc>
        <w:tc>
          <w:tcPr>
            <w:tcW w:w="1757" w:type="dxa"/>
          </w:tcPr>
          <w:p w:rsidR="000E1537" w:rsidRPr="00DA009B" w:rsidRDefault="000E1537" w:rsidP="001B794F">
            <w:pPr>
              <w:pStyle w:val="TAC"/>
              <w:rPr>
                <w:ins w:id="4054" w:author="SCP(15)000097" w:date="2017-09-12T16:21:00Z"/>
              </w:rPr>
            </w:pPr>
            <w:ins w:id="4055" w:author="SCP(15)000097" w:date="2017-09-12T16:21:00Z">
              <w:r w:rsidRPr="00DA009B">
                <w:t>No</w:t>
              </w:r>
              <w:r>
                <w:t>, SREJ = 0</w:t>
              </w:r>
            </w:ins>
          </w:p>
        </w:tc>
        <w:tc>
          <w:tcPr>
            <w:tcW w:w="2287" w:type="dxa"/>
          </w:tcPr>
          <w:p w:rsidR="000E1537" w:rsidRPr="00DA009B" w:rsidRDefault="000E1537" w:rsidP="001B794F">
            <w:pPr>
              <w:pStyle w:val="TAL"/>
              <w:rPr>
                <w:ins w:id="4056" w:author="SCP(15)000097" w:date="2017-09-12T16:21:00Z"/>
              </w:rPr>
            </w:pPr>
            <w:ins w:id="4057" w:author="SCP(15)000097" w:date="2017-09-12T16:21:00Z">
              <w:r w:rsidRPr="00DA009B">
                <w:t>I-frame(NS0_S +2,</w:t>
              </w:r>
              <w:r w:rsidRPr="001B453C">
                <w:t>x</w:t>
              </w:r>
              <w:r w:rsidRPr="00DA009B">
                <w:t>)</w:t>
              </w:r>
            </w:ins>
          </w:p>
        </w:tc>
      </w:tr>
      <w:tr w:rsidR="000E1537" w:rsidRPr="00DA009B" w:rsidTr="001B794F">
        <w:trPr>
          <w:jc w:val="center"/>
          <w:ins w:id="4058" w:author="SCP(15)000097" w:date="2017-09-12T16:21:00Z"/>
        </w:trPr>
        <w:tc>
          <w:tcPr>
            <w:tcW w:w="2217" w:type="dxa"/>
          </w:tcPr>
          <w:p w:rsidR="000E1537" w:rsidRPr="00DA009B" w:rsidRDefault="000E1537" w:rsidP="001B794F">
            <w:pPr>
              <w:pStyle w:val="TAC"/>
              <w:rPr>
                <w:ins w:id="4059" w:author="SCP(15)000097" w:date="2017-09-12T16:21:00Z"/>
              </w:rPr>
            </w:pPr>
            <w:ins w:id="4060" w:author="SCP(15)000097" w:date="2017-09-12T16:21:00Z">
              <w:r w:rsidRPr="00DA009B">
                <w:t>3</w:t>
              </w:r>
            </w:ins>
          </w:p>
        </w:tc>
        <w:tc>
          <w:tcPr>
            <w:tcW w:w="1727" w:type="dxa"/>
          </w:tcPr>
          <w:p w:rsidR="000E1537" w:rsidRPr="00DA009B" w:rsidRDefault="000E1537" w:rsidP="001B794F">
            <w:pPr>
              <w:pStyle w:val="TAC"/>
              <w:rPr>
                <w:ins w:id="4061" w:author="SCP(15)000097" w:date="2017-09-12T16:21:00Z"/>
              </w:rPr>
            </w:pPr>
            <w:ins w:id="4062" w:author="SCP(15)000097" w:date="2017-09-12T16:21:00Z">
              <w:del w:id="4063" w:author="abertling" w:date="2015-03-31T11:43:00Z">
                <w:r w:rsidRPr="00DA009B" w:rsidDel="0040156F">
                  <w:delText>No</w:delText>
                </w:r>
              </w:del>
            </w:ins>
          </w:p>
        </w:tc>
        <w:tc>
          <w:tcPr>
            <w:tcW w:w="1757" w:type="dxa"/>
          </w:tcPr>
          <w:p w:rsidR="000E1537" w:rsidRPr="00DA009B" w:rsidRDefault="000E1537" w:rsidP="001B794F">
            <w:pPr>
              <w:pStyle w:val="TAC"/>
              <w:rPr>
                <w:ins w:id="4064" w:author="SCP(15)000097" w:date="2017-09-12T16:21:00Z"/>
              </w:rPr>
            </w:pPr>
            <w:ins w:id="4065" w:author="SCP(15)000097" w:date="2017-09-12T16:21:00Z">
              <w:r>
                <w:t>No, no SREJ byte in RSET frame</w:t>
              </w:r>
              <w:del w:id="4066" w:author="Dania Azem" w:date="2015-03-23T14:50:00Z">
                <w:r w:rsidRPr="00DA009B" w:rsidDel="00B87938">
                  <w:delText>No</w:delText>
                </w:r>
              </w:del>
            </w:ins>
          </w:p>
        </w:tc>
        <w:tc>
          <w:tcPr>
            <w:tcW w:w="2287" w:type="dxa"/>
          </w:tcPr>
          <w:p w:rsidR="000E1537" w:rsidRPr="00DA009B" w:rsidRDefault="000E1537" w:rsidP="001B794F">
            <w:pPr>
              <w:pStyle w:val="TAL"/>
              <w:rPr>
                <w:ins w:id="4067" w:author="SCP(15)000097" w:date="2017-09-12T16:21:00Z"/>
              </w:rPr>
            </w:pPr>
            <w:ins w:id="4068" w:author="SCP(15)000097" w:date="2017-09-12T16:21:00Z">
              <w:r w:rsidRPr="00DA009B">
                <w:t>I-frame(NS0_S +3,</w:t>
              </w:r>
              <w:r w:rsidRPr="001B453C">
                <w:t>x</w:t>
              </w:r>
              <w:r w:rsidRPr="00DA009B">
                <w:t>)</w:t>
              </w:r>
            </w:ins>
          </w:p>
        </w:tc>
      </w:tr>
      <w:tr w:rsidR="000E1537" w:rsidRPr="00DA009B" w:rsidTr="001B794F">
        <w:trPr>
          <w:jc w:val="center"/>
          <w:ins w:id="4069" w:author="SCP(15)000097" w:date="2017-09-12T16:21:00Z"/>
        </w:trPr>
        <w:tc>
          <w:tcPr>
            <w:tcW w:w="2217" w:type="dxa"/>
          </w:tcPr>
          <w:p w:rsidR="000E1537" w:rsidRPr="00DA009B" w:rsidRDefault="000E1537" w:rsidP="001B794F">
            <w:pPr>
              <w:pStyle w:val="TAC"/>
              <w:rPr>
                <w:ins w:id="4070" w:author="SCP(15)000097" w:date="2017-09-12T16:21:00Z"/>
              </w:rPr>
            </w:pPr>
            <w:ins w:id="4071" w:author="SCP(15)000097" w:date="2017-09-12T16:21:00Z">
              <w:r w:rsidRPr="00DA009B">
                <w:t>4</w:t>
              </w:r>
            </w:ins>
          </w:p>
        </w:tc>
        <w:tc>
          <w:tcPr>
            <w:tcW w:w="1727" w:type="dxa"/>
          </w:tcPr>
          <w:p w:rsidR="000E1537" w:rsidRPr="00DA009B" w:rsidRDefault="000E1537" w:rsidP="001B794F">
            <w:pPr>
              <w:pStyle w:val="TAC"/>
              <w:rPr>
                <w:ins w:id="4072" w:author="SCP(15)000097" w:date="2017-09-12T16:21:00Z"/>
              </w:rPr>
            </w:pPr>
            <w:ins w:id="4073" w:author="SCP(15)000097" w:date="2017-09-12T16:21:00Z">
              <w:del w:id="4074" w:author="abertling" w:date="2015-03-31T11:43:00Z">
                <w:r w:rsidRPr="00DA009B" w:rsidDel="0040156F">
                  <w:delText>No</w:delText>
                </w:r>
              </w:del>
            </w:ins>
          </w:p>
        </w:tc>
        <w:tc>
          <w:tcPr>
            <w:tcW w:w="1757" w:type="dxa"/>
          </w:tcPr>
          <w:p w:rsidR="000E1537" w:rsidRPr="00DA009B" w:rsidRDefault="000E1537" w:rsidP="001B794F">
            <w:pPr>
              <w:pStyle w:val="TAC"/>
              <w:rPr>
                <w:ins w:id="4075" w:author="SCP(15)000097" w:date="2017-09-12T16:21:00Z"/>
              </w:rPr>
            </w:pPr>
            <w:ins w:id="4076" w:author="SCP(15)000097" w:date="2017-09-12T16:21:00Z">
              <w:r w:rsidRPr="00DA009B">
                <w:t>No</w:t>
              </w:r>
              <w:r>
                <w:t>, SREJ = 0</w:t>
              </w:r>
            </w:ins>
          </w:p>
        </w:tc>
        <w:tc>
          <w:tcPr>
            <w:tcW w:w="2287" w:type="dxa"/>
          </w:tcPr>
          <w:p w:rsidR="000E1537" w:rsidRPr="00DA009B" w:rsidRDefault="000E1537" w:rsidP="001B794F">
            <w:pPr>
              <w:pStyle w:val="TAL"/>
              <w:rPr>
                <w:ins w:id="4077" w:author="SCP(15)000097" w:date="2017-09-12T16:21:00Z"/>
              </w:rPr>
            </w:pPr>
            <w:ins w:id="4078" w:author="SCP(15)000097" w:date="2017-09-12T16:21:00Z">
              <w:r w:rsidRPr="00DA009B">
                <w:t>I-frame(NS0_S +2,</w:t>
              </w:r>
              <w:r w:rsidRPr="001B453C">
                <w:t>x</w:t>
              </w:r>
              <w:r w:rsidRPr="00DA009B">
                <w:t>)</w:t>
              </w:r>
            </w:ins>
          </w:p>
        </w:tc>
      </w:tr>
      <w:tr w:rsidR="000E1537" w:rsidRPr="00DA009B" w:rsidTr="001B794F">
        <w:trPr>
          <w:jc w:val="center"/>
          <w:ins w:id="4079" w:author="SCP(15)000097" w:date="2017-09-12T16:21:00Z"/>
        </w:trPr>
        <w:tc>
          <w:tcPr>
            <w:tcW w:w="2217" w:type="dxa"/>
          </w:tcPr>
          <w:p w:rsidR="000E1537" w:rsidRPr="00DA009B" w:rsidRDefault="000E1537" w:rsidP="001B794F">
            <w:pPr>
              <w:pStyle w:val="TAC"/>
              <w:rPr>
                <w:ins w:id="4080" w:author="SCP(15)000097" w:date="2017-09-12T16:21:00Z"/>
              </w:rPr>
            </w:pPr>
            <w:ins w:id="4081" w:author="SCP(15)000097" w:date="2017-09-12T16:21:00Z">
              <w:r w:rsidRPr="00DA009B">
                <w:t>4</w:t>
              </w:r>
            </w:ins>
          </w:p>
        </w:tc>
        <w:tc>
          <w:tcPr>
            <w:tcW w:w="1727" w:type="dxa"/>
          </w:tcPr>
          <w:p w:rsidR="000E1537" w:rsidRPr="00DA009B" w:rsidRDefault="000E1537" w:rsidP="001B794F">
            <w:pPr>
              <w:pStyle w:val="TAC"/>
              <w:rPr>
                <w:ins w:id="4082" w:author="SCP(15)000097" w:date="2017-09-12T16:21:00Z"/>
              </w:rPr>
            </w:pPr>
            <w:ins w:id="4083" w:author="SCP(15)000097" w:date="2017-09-12T16:21:00Z">
              <w:del w:id="4084" w:author="abertling" w:date="2015-03-31T11:43:00Z">
                <w:r w:rsidRPr="00DA009B" w:rsidDel="0040156F">
                  <w:delText>No</w:delText>
                </w:r>
              </w:del>
            </w:ins>
          </w:p>
        </w:tc>
        <w:tc>
          <w:tcPr>
            <w:tcW w:w="1757" w:type="dxa"/>
          </w:tcPr>
          <w:p w:rsidR="000E1537" w:rsidRPr="00DA009B" w:rsidRDefault="000E1537" w:rsidP="001B794F">
            <w:pPr>
              <w:pStyle w:val="TAC"/>
              <w:rPr>
                <w:ins w:id="4085" w:author="SCP(15)000097" w:date="2017-09-12T16:21:00Z"/>
              </w:rPr>
            </w:pPr>
            <w:ins w:id="4086" w:author="SCP(15)000097" w:date="2017-09-12T16:21:00Z">
              <w:r w:rsidRPr="00DA009B">
                <w:t>No</w:t>
              </w:r>
              <w:r>
                <w:t>, SREJ = 0</w:t>
              </w:r>
            </w:ins>
          </w:p>
        </w:tc>
        <w:tc>
          <w:tcPr>
            <w:tcW w:w="2287" w:type="dxa"/>
          </w:tcPr>
          <w:p w:rsidR="000E1537" w:rsidRPr="00DA009B" w:rsidRDefault="000E1537" w:rsidP="001B794F">
            <w:pPr>
              <w:pStyle w:val="TAL"/>
              <w:rPr>
                <w:ins w:id="4087" w:author="SCP(15)000097" w:date="2017-09-12T16:21:00Z"/>
              </w:rPr>
            </w:pPr>
            <w:ins w:id="4088" w:author="SCP(15)000097" w:date="2017-09-12T16:21:00Z">
              <w:r w:rsidRPr="00DA009B">
                <w:t>I-frame(NS0_S +3,</w:t>
              </w:r>
              <w:r w:rsidRPr="001B453C">
                <w:t>x</w:t>
              </w:r>
              <w:r w:rsidRPr="00DA009B">
                <w:t>)</w:t>
              </w:r>
            </w:ins>
          </w:p>
        </w:tc>
      </w:tr>
      <w:tr w:rsidR="000E1537" w:rsidRPr="00DA009B" w:rsidTr="001B794F">
        <w:trPr>
          <w:jc w:val="center"/>
          <w:ins w:id="4089" w:author="SCP(15)000097" w:date="2017-09-12T16:21:00Z"/>
        </w:trPr>
        <w:tc>
          <w:tcPr>
            <w:tcW w:w="2217" w:type="dxa"/>
          </w:tcPr>
          <w:p w:rsidR="000E1537" w:rsidRPr="00DA009B" w:rsidRDefault="000E1537" w:rsidP="001B794F">
            <w:pPr>
              <w:pStyle w:val="TAC"/>
              <w:rPr>
                <w:ins w:id="4090" w:author="SCP(15)000097" w:date="2017-09-12T16:21:00Z"/>
              </w:rPr>
            </w:pPr>
            <w:ins w:id="4091" w:author="SCP(15)000097" w:date="2017-09-12T16:21:00Z">
              <w:r w:rsidRPr="00DA009B">
                <w:t>4</w:t>
              </w:r>
            </w:ins>
          </w:p>
        </w:tc>
        <w:tc>
          <w:tcPr>
            <w:tcW w:w="1727" w:type="dxa"/>
          </w:tcPr>
          <w:p w:rsidR="000E1537" w:rsidRPr="00DA009B" w:rsidRDefault="000E1537" w:rsidP="001B794F">
            <w:pPr>
              <w:pStyle w:val="TAC"/>
              <w:rPr>
                <w:ins w:id="4092" w:author="SCP(15)000097" w:date="2017-09-12T16:21:00Z"/>
              </w:rPr>
            </w:pPr>
            <w:ins w:id="4093" w:author="SCP(15)000097" w:date="2017-09-12T16:21:00Z">
              <w:del w:id="4094" w:author="abertling" w:date="2015-03-31T11:43:00Z">
                <w:r w:rsidRPr="00DA009B" w:rsidDel="0040156F">
                  <w:delText>No</w:delText>
                </w:r>
              </w:del>
            </w:ins>
          </w:p>
        </w:tc>
        <w:tc>
          <w:tcPr>
            <w:tcW w:w="1757" w:type="dxa"/>
          </w:tcPr>
          <w:p w:rsidR="000E1537" w:rsidRPr="00DA009B" w:rsidRDefault="000E1537" w:rsidP="001B794F">
            <w:pPr>
              <w:pStyle w:val="TAC"/>
              <w:rPr>
                <w:ins w:id="4095" w:author="SCP(15)000097" w:date="2017-09-12T16:21:00Z"/>
              </w:rPr>
            </w:pPr>
            <w:ins w:id="4096" w:author="SCP(15)000097" w:date="2017-09-12T16:21:00Z">
              <w:r>
                <w:t>No, no SREJ byte in RSET frame</w:t>
              </w:r>
              <w:del w:id="4097" w:author="Dania Azem" w:date="2015-03-23T14:50:00Z">
                <w:r w:rsidRPr="00DA009B" w:rsidDel="00B87938">
                  <w:delText>No</w:delText>
                </w:r>
              </w:del>
            </w:ins>
          </w:p>
        </w:tc>
        <w:tc>
          <w:tcPr>
            <w:tcW w:w="2287" w:type="dxa"/>
          </w:tcPr>
          <w:p w:rsidR="000E1537" w:rsidRPr="00DA009B" w:rsidRDefault="000E1537" w:rsidP="001B794F">
            <w:pPr>
              <w:pStyle w:val="TAL"/>
              <w:rPr>
                <w:ins w:id="4098" w:author="SCP(15)000097" w:date="2017-09-12T16:21:00Z"/>
              </w:rPr>
            </w:pPr>
            <w:ins w:id="4099" w:author="SCP(15)000097" w:date="2017-09-12T16:21:00Z">
              <w:r w:rsidRPr="00DA009B">
                <w:t>I-frame(NS0_S +4,</w:t>
              </w:r>
              <w:r w:rsidRPr="001B453C">
                <w:t>x</w:t>
              </w:r>
              <w:r w:rsidRPr="00DA009B">
                <w:t>)</w:t>
              </w:r>
            </w:ins>
          </w:p>
        </w:tc>
      </w:tr>
    </w:tbl>
    <w:p w:rsidR="000E1537" w:rsidRDefault="000E1537" w:rsidP="000E1537">
      <w:pPr>
        <w:rPr>
          <w:ins w:id="4100" w:author="SCP(15)000097" w:date="2017-09-12T16:21:00Z"/>
        </w:rPr>
      </w:pPr>
    </w:p>
    <w:p w:rsidR="000E1537" w:rsidRPr="00DA009B" w:rsidRDefault="000E1537" w:rsidP="000E1537">
      <w:pPr>
        <w:numPr>
          <w:ilvl w:val="0"/>
          <w:numId w:val="45"/>
        </w:numPr>
        <w:rPr>
          <w:ins w:id="4101" w:author="SCP(15)000097" w:date="2017-09-12T16:21:00Z"/>
        </w:rPr>
      </w:pPr>
      <w:ins w:id="4102" w:author="SCP(15)000097" w:date="2017-09-12T16:21:00Z">
        <w:r>
          <w:t xml:space="preserve">For UICCs which support SREJ, run the test procedure for every window size </w:t>
        </w:r>
        <w:r w:rsidRPr="00DA009B">
          <w:t>in the following table</w:t>
        </w:r>
        <w:r>
          <w:t xml:space="preserve"> which is supported by the UICC</w:t>
        </w:r>
        <w:r w:rsidRPr="00DA009B">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103" w:author="SCP(15)000097" w:date="2017-09-12T16:21:00Z"/>
        </w:trPr>
        <w:tc>
          <w:tcPr>
            <w:tcW w:w="3944" w:type="dxa"/>
            <w:gridSpan w:val="2"/>
          </w:tcPr>
          <w:p w:rsidR="000E1537" w:rsidRPr="00DA009B" w:rsidRDefault="000E1537" w:rsidP="001B794F">
            <w:pPr>
              <w:pStyle w:val="TAH"/>
              <w:rPr>
                <w:ins w:id="4104" w:author="SCP(15)000097" w:date="2017-09-12T16:21:00Z"/>
              </w:rPr>
            </w:pPr>
            <w:ins w:id="4105"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106" w:author="SCP(15)000097" w:date="2017-09-12T16:21:00Z"/>
              </w:rPr>
            </w:pPr>
            <w:ins w:id="4107" w:author="SCP(15)000097" w:date="2017-09-12T16:21:00Z">
              <w:r w:rsidRPr="00DA009B">
                <w:t>Procedure parameters</w:t>
              </w:r>
            </w:ins>
          </w:p>
        </w:tc>
      </w:tr>
      <w:tr w:rsidR="000E1537" w:rsidRPr="00DA009B" w:rsidTr="001B794F">
        <w:trPr>
          <w:jc w:val="center"/>
          <w:ins w:id="4108" w:author="SCP(15)000097" w:date="2017-09-12T16:21:00Z"/>
        </w:trPr>
        <w:tc>
          <w:tcPr>
            <w:tcW w:w="2217" w:type="dxa"/>
          </w:tcPr>
          <w:p w:rsidR="000E1537" w:rsidRPr="00DA009B" w:rsidRDefault="000E1537" w:rsidP="001B794F">
            <w:pPr>
              <w:pStyle w:val="TAH"/>
              <w:rPr>
                <w:ins w:id="4109" w:author="SCP(15)000097" w:date="2017-09-12T16:21:00Z"/>
              </w:rPr>
            </w:pPr>
            <w:ins w:id="4110" w:author="SCP(15)000097" w:date="2017-09-12T16:21:00Z">
              <w:r w:rsidRPr="00DA009B">
                <w:t>Supported window size</w:t>
              </w:r>
            </w:ins>
          </w:p>
        </w:tc>
        <w:tc>
          <w:tcPr>
            <w:tcW w:w="1727" w:type="dxa"/>
          </w:tcPr>
          <w:p w:rsidR="000E1537" w:rsidRPr="00DA009B" w:rsidRDefault="000E1537" w:rsidP="001B794F">
            <w:pPr>
              <w:pStyle w:val="TAH"/>
              <w:rPr>
                <w:ins w:id="4111" w:author="SCP(15)000097" w:date="2017-09-12T16:21:00Z"/>
              </w:rPr>
            </w:pPr>
          </w:p>
        </w:tc>
        <w:tc>
          <w:tcPr>
            <w:tcW w:w="1757" w:type="dxa"/>
          </w:tcPr>
          <w:p w:rsidR="000E1537" w:rsidRPr="00DA009B" w:rsidRDefault="000E1537" w:rsidP="001B794F">
            <w:pPr>
              <w:pStyle w:val="TAH"/>
              <w:rPr>
                <w:ins w:id="4112" w:author="SCP(15)000097" w:date="2017-09-12T16:21:00Z"/>
              </w:rPr>
            </w:pPr>
            <w:ins w:id="4113"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114" w:author="SCP(15)000097" w:date="2017-09-12T16:21:00Z"/>
              </w:rPr>
            </w:pPr>
            <w:ins w:id="4115" w:author="SCP(15)000097" w:date="2017-09-12T16:21:00Z">
              <w:r w:rsidRPr="00DA009B">
                <w:t>I-frame to send in step 3</w:t>
              </w:r>
            </w:ins>
          </w:p>
        </w:tc>
      </w:tr>
      <w:tr w:rsidR="000E1537" w:rsidRPr="00DA009B" w:rsidTr="001B794F">
        <w:trPr>
          <w:jc w:val="center"/>
          <w:ins w:id="4116" w:author="SCP(15)000097" w:date="2017-09-12T16:21:00Z"/>
        </w:trPr>
        <w:tc>
          <w:tcPr>
            <w:tcW w:w="2217" w:type="dxa"/>
          </w:tcPr>
          <w:p w:rsidR="000E1537" w:rsidRPr="00DA009B" w:rsidRDefault="000E1537" w:rsidP="001B794F">
            <w:pPr>
              <w:pStyle w:val="TAC"/>
              <w:rPr>
                <w:ins w:id="4117" w:author="SCP(15)000097" w:date="2017-09-12T16:21:00Z"/>
              </w:rPr>
            </w:pPr>
            <w:ins w:id="4118" w:author="SCP(15)000097" w:date="2017-09-12T16:21:00Z">
              <w:r w:rsidRPr="00DA009B">
                <w:t>3</w:t>
              </w:r>
            </w:ins>
          </w:p>
        </w:tc>
        <w:tc>
          <w:tcPr>
            <w:tcW w:w="1727" w:type="dxa"/>
          </w:tcPr>
          <w:p w:rsidR="000E1537" w:rsidRPr="00DA009B" w:rsidRDefault="000E1537" w:rsidP="001B794F">
            <w:pPr>
              <w:pStyle w:val="TAC"/>
              <w:rPr>
                <w:ins w:id="4119" w:author="SCP(15)000097" w:date="2017-09-12T16:21:00Z"/>
              </w:rPr>
            </w:pPr>
            <w:ins w:id="4120" w:author="SCP(15)000097" w:date="2017-09-12T16:21:00Z">
              <w:del w:id="4121" w:author="abertling" w:date="2015-03-31T11:43:00Z">
                <w:r w:rsidRPr="00DA009B" w:rsidDel="0040156F">
                  <w:delText>Yes</w:delText>
                </w:r>
              </w:del>
            </w:ins>
          </w:p>
        </w:tc>
        <w:tc>
          <w:tcPr>
            <w:tcW w:w="1757" w:type="dxa"/>
          </w:tcPr>
          <w:p w:rsidR="000E1537" w:rsidRPr="00DA009B" w:rsidRDefault="000E1537" w:rsidP="001B794F">
            <w:pPr>
              <w:pStyle w:val="TAC"/>
              <w:rPr>
                <w:ins w:id="4122" w:author="SCP(15)000097" w:date="2017-09-12T16:21:00Z"/>
              </w:rPr>
            </w:pPr>
            <w:ins w:id="4123" w:author="SCP(15)000097" w:date="2017-09-12T16:21:00Z">
              <w:r w:rsidRPr="00DA009B">
                <w:t>Yes</w:t>
              </w:r>
              <w:r>
                <w:t>, SREJ = 1</w:t>
              </w:r>
            </w:ins>
          </w:p>
        </w:tc>
        <w:tc>
          <w:tcPr>
            <w:tcW w:w="2287" w:type="dxa"/>
          </w:tcPr>
          <w:p w:rsidR="000E1537" w:rsidRPr="00DA009B" w:rsidRDefault="000E1537" w:rsidP="001B794F">
            <w:pPr>
              <w:pStyle w:val="TAL"/>
              <w:rPr>
                <w:ins w:id="4124" w:author="SCP(15)000097" w:date="2017-09-12T16:21:00Z"/>
              </w:rPr>
            </w:pPr>
            <w:ins w:id="4125"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126" w:author="SCP(15)000097" w:date="2017-09-12T16:21:00Z"/>
        </w:trPr>
        <w:tc>
          <w:tcPr>
            <w:tcW w:w="2217" w:type="dxa"/>
          </w:tcPr>
          <w:p w:rsidR="000E1537" w:rsidRPr="00DA009B" w:rsidRDefault="000E1537" w:rsidP="001B794F">
            <w:pPr>
              <w:pStyle w:val="TAC"/>
              <w:rPr>
                <w:ins w:id="4127" w:author="SCP(15)000097" w:date="2017-09-12T16:21:00Z"/>
              </w:rPr>
            </w:pPr>
            <w:ins w:id="4128" w:author="SCP(15)000097" w:date="2017-09-12T16:21:00Z">
              <w:r w:rsidRPr="00DA009B">
                <w:t>4</w:t>
              </w:r>
            </w:ins>
          </w:p>
        </w:tc>
        <w:tc>
          <w:tcPr>
            <w:tcW w:w="1727" w:type="dxa"/>
          </w:tcPr>
          <w:p w:rsidR="000E1537" w:rsidRPr="00DA009B" w:rsidRDefault="000E1537" w:rsidP="001B794F">
            <w:pPr>
              <w:pStyle w:val="TAC"/>
              <w:rPr>
                <w:ins w:id="4129" w:author="SCP(15)000097" w:date="2017-09-12T16:21:00Z"/>
              </w:rPr>
            </w:pPr>
            <w:ins w:id="4130" w:author="SCP(15)000097" w:date="2017-09-12T16:21:00Z">
              <w:del w:id="4131" w:author="abertling" w:date="2015-03-31T11:43:00Z">
                <w:r w:rsidRPr="00DA009B" w:rsidDel="0040156F">
                  <w:delText>Yes</w:delText>
                </w:r>
              </w:del>
            </w:ins>
          </w:p>
        </w:tc>
        <w:tc>
          <w:tcPr>
            <w:tcW w:w="1757" w:type="dxa"/>
          </w:tcPr>
          <w:p w:rsidR="000E1537" w:rsidRPr="00DA009B" w:rsidRDefault="000E1537" w:rsidP="001B794F">
            <w:pPr>
              <w:pStyle w:val="TAC"/>
              <w:rPr>
                <w:ins w:id="4132" w:author="SCP(15)000097" w:date="2017-09-12T16:21:00Z"/>
              </w:rPr>
            </w:pPr>
            <w:ins w:id="4133" w:author="SCP(15)000097" w:date="2017-09-12T16:21:00Z">
              <w:r w:rsidRPr="00DA009B">
                <w:t>Yes</w:t>
              </w:r>
              <w:r>
                <w:t>, SREJ = 1</w:t>
              </w:r>
            </w:ins>
          </w:p>
        </w:tc>
        <w:tc>
          <w:tcPr>
            <w:tcW w:w="2287" w:type="dxa"/>
          </w:tcPr>
          <w:p w:rsidR="000E1537" w:rsidRPr="00DA009B" w:rsidRDefault="000E1537" w:rsidP="001B794F">
            <w:pPr>
              <w:pStyle w:val="TAL"/>
              <w:rPr>
                <w:ins w:id="4134" w:author="SCP(15)000097" w:date="2017-09-12T16:21:00Z"/>
              </w:rPr>
            </w:pPr>
            <w:ins w:id="4135"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136" w:author="SCP(15)000097" w:date="2017-09-12T16:21:00Z"/>
        </w:trPr>
        <w:tc>
          <w:tcPr>
            <w:tcW w:w="2217" w:type="dxa"/>
          </w:tcPr>
          <w:p w:rsidR="000E1537" w:rsidRPr="00DA009B" w:rsidRDefault="000E1537" w:rsidP="001B794F">
            <w:pPr>
              <w:pStyle w:val="TAC"/>
              <w:rPr>
                <w:ins w:id="4137" w:author="SCP(15)000097" w:date="2017-09-12T16:21:00Z"/>
              </w:rPr>
            </w:pPr>
            <w:ins w:id="4138" w:author="SCP(15)000097" w:date="2017-09-12T16:21:00Z">
              <w:r w:rsidRPr="00DA009B">
                <w:t>2</w:t>
              </w:r>
            </w:ins>
          </w:p>
        </w:tc>
        <w:tc>
          <w:tcPr>
            <w:tcW w:w="1727" w:type="dxa"/>
          </w:tcPr>
          <w:p w:rsidR="000E1537" w:rsidRPr="00DA009B" w:rsidRDefault="000E1537" w:rsidP="001B794F">
            <w:pPr>
              <w:pStyle w:val="TAC"/>
              <w:rPr>
                <w:ins w:id="4139" w:author="SCP(15)000097" w:date="2017-09-12T16:21:00Z"/>
              </w:rPr>
            </w:pPr>
            <w:ins w:id="4140" w:author="SCP(15)000097" w:date="2017-09-12T16:21:00Z">
              <w:del w:id="4141" w:author="abertling" w:date="2015-03-31T11:43:00Z">
                <w:r w:rsidRPr="00DA009B" w:rsidDel="0040156F">
                  <w:delText>Yes</w:delText>
                </w:r>
              </w:del>
            </w:ins>
          </w:p>
        </w:tc>
        <w:tc>
          <w:tcPr>
            <w:tcW w:w="1757" w:type="dxa"/>
          </w:tcPr>
          <w:p w:rsidR="000E1537" w:rsidRPr="00DA009B" w:rsidRDefault="000E1537" w:rsidP="001B794F">
            <w:pPr>
              <w:pStyle w:val="TAC"/>
              <w:rPr>
                <w:ins w:id="4142" w:author="SCP(15)000097" w:date="2017-09-12T16:21:00Z"/>
              </w:rPr>
            </w:pPr>
            <w:ins w:id="4143" w:author="SCP(15)000097" w:date="2017-09-12T16:21:00Z">
              <w:r w:rsidRPr="00DA009B">
                <w:t>No</w:t>
              </w:r>
              <w:r>
                <w:t>, SREJ = 0</w:t>
              </w:r>
            </w:ins>
          </w:p>
        </w:tc>
        <w:tc>
          <w:tcPr>
            <w:tcW w:w="2287" w:type="dxa"/>
          </w:tcPr>
          <w:p w:rsidR="000E1537" w:rsidRPr="00DA009B" w:rsidRDefault="000E1537" w:rsidP="001B794F">
            <w:pPr>
              <w:pStyle w:val="TAL"/>
              <w:rPr>
                <w:ins w:id="4144" w:author="SCP(15)000097" w:date="2017-09-12T16:21:00Z"/>
              </w:rPr>
            </w:pPr>
            <w:ins w:id="4145" w:author="SCP(15)000097" w:date="2017-09-12T16:21:00Z">
              <w:r w:rsidRPr="00DA009B">
                <w:t>I-frame(NS0_S +2,</w:t>
              </w:r>
              <w:r w:rsidRPr="001B453C">
                <w:t>x</w:t>
              </w:r>
              <w:r w:rsidRPr="00DA009B">
                <w:t>)</w:t>
              </w:r>
            </w:ins>
          </w:p>
        </w:tc>
      </w:tr>
      <w:tr w:rsidR="000E1537" w:rsidRPr="00DA009B" w:rsidTr="001B794F">
        <w:trPr>
          <w:jc w:val="center"/>
          <w:ins w:id="4146" w:author="SCP(15)000097" w:date="2017-09-12T16:21:00Z"/>
        </w:trPr>
        <w:tc>
          <w:tcPr>
            <w:tcW w:w="2217" w:type="dxa"/>
          </w:tcPr>
          <w:p w:rsidR="000E1537" w:rsidRPr="00DA009B" w:rsidRDefault="000E1537" w:rsidP="001B794F">
            <w:pPr>
              <w:pStyle w:val="TAC"/>
              <w:rPr>
                <w:ins w:id="4147" w:author="SCP(15)000097" w:date="2017-09-12T16:21:00Z"/>
              </w:rPr>
            </w:pPr>
            <w:ins w:id="4148" w:author="SCP(15)000097" w:date="2017-09-12T16:21:00Z">
              <w:r w:rsidRPr="00DA009B">
                <w:t>2</w:t>
              </w:r>
            </w:ins>
          </w:p>
        </w:tc>
        <w:tc>
          <w:tcPr>
            <w:tcW w:w="1727" w:type="dxa"/>
          </w:tcPr>
          <w:p w:rsidR="000E1537" w:rsidRPr="00DA009B" w:rsidRDefault="000E1537" w:rsidP="001B794F">
            <w:pPr>
              <w:pStyle w:val="TAC"/>
              <w:rPr>
                <w:ins w:id="4149" w:author="SCP(15)000097" w:date="2017-09-12T16:21:00Z"/>
              </w:rPr>
            </w:pPr>
            <w:ins w:id="4150" w:author="SCP(15)000097" w:date="2017-09-12T16:21:00Z">
              <w:del w:id="4151" w:author="abertling" w:date="2015-03-31T11:43:00Z">
                <w:r w:rsidRPr="00DA009B" w:rsidDel="0040156F">
                  <w:delText>Yes</w:delText>
                </w:r>
              </w:del>
            </w:ins>
          </w:p>
        </w:tc>
        <w:tc>
          <w:tcPr>
            <w:tcW w:w="1757" w:type="dxa"/>
          </w:tcPr>
          <w:p w:rsidR="000E1537" w:rsidRPr="00DA009B" w:rsidRDefault="000E1537" w:rsidP="001B794F">
            <w:pPr>
              <w:pStyle w:val="TAC"/>
              <w:rPr>
                <w:ins w:id="4152" w:author="SCP(15)000097" w:date="2017-09-12T16:21:00Z"/>
              </w:rPr>
            </w:pPr>
            <w:ins w:id="4153" w:author="SCP(15)000097" w:date="2017-09-12T16:21:00Z">
              <w:r>
                <w:t>No, no SREJ byte in RSET frame</w:t>
              </w:r>
            </w:ins>
          </w:p>
        </w:tc>
        <w:tc>
          <w:tcPr>
            <w:tcW w:w="2287" w:type="dxa"/>
          </w:tcPr>
          <w:p w:rsidR="000E1537" w:rsidRPr="00DA009B" w:rsidRDefault="000E1537" w:rsidP="001B794F">
            <w:pPr>
              <w:pStyle w:val="TAL"/>
              <w:rPr>
                <w:ins w:id="4154" w:author="SCP(15)000097" w:date="2017-09-12T16:21:00Z"/>
              </w:rPr>
            </w:pPr>
            <w:ins w:id="4155" w:author="SCP(15)000097" w:date="2017-09-12T16:21:00Z">
              <w:r w:rsidRPr="00DA009B">
                <w:t>I-frame(NS0_S +2,</w:t>
              </w:r>
              <w:r w:rsidRPr="001B453C">
                <w:t>x</w:t>
              </w:r>
              <w:r w:rsidRPr="00DA009B">
                <w:t>)</w:t>
              </w:r>
            </w:ins>
          </w:p>
        </w:tc>
      </w:tr>
      <w:tr w:rsidR="000E1537" w:rsidRPr="00DA009B" w:rsidTr="001B794F">
        <w:trPr>
          <w:jc w:val="center"/>
          <w:ins w:id="4156" w:author="SCP(15)000097" w:date="2017-09-12T16:21:00Z"/>
        </w:trPr>
        <w:tc>
          <w:tcPr>
            <w:tcW w:w="2217" w:type="dxa"/>
          </w:tcPr>
          <w:p w:rsidR="000E1537" w:rsidRPr="00DA009B" w:rsidRDefault="000E1537" w:rsidP="001B794F">
            <w:pPr>
              <w:pStyle w:val="TAC"/>
              <w:rPr>
                <w:ins w:id="4157" w:author="SCP(15)000097" w:date="2017-09-12T16:21:00Z"/>
              </w:rPr>
            </w:pPr>
            <w:ins w:id="4158" w:author="SCP(15)000097" w:date="2017-09-12T16:21:00Z">
              <w:r w:rsidRPr="00DA009B">
                <w:t>3</w:t>
              </w:r>
            </w:ins>
          </w:p>
        </w:tc>
        <w:tc>
          <w:tcPr>
            <w:tcW w:w="1727" w:type="dxa"/>
          </w:tcPr>
          <w:p w:rsidR="000E1537" w:rsidRPr="00DA009B" w:rsidRDefault="000E1537" w:rsidP="001B794F">
            <w:pPr>
              <w:pStyle w:val="TAC"/>
              <w:rPr>
                <w:ins w:id="4159" w:author="SCP(15)000097" w:date="2017-09-12T16:21:00Z"/>
              </w:rPr>
            </w:pPr>
            <w:ins w:id="4160" w:author="SCP(15)000097" w:date="2017-09-12T16:21:00Z">
              <w:del w:id="4161" w:author="abertling" w:date="2015-03-31T11:43:00Z">
                <w:r w:rsidRPr="00DA009B" w:rsidDel="0040156F">
                  <w:delText>Yes</w:delText>
                </w:r>
              </w:del>
            </w:ins>
          </w:p>
        </w:tc>
        <w:tc>
          <w:tcPr>
            <w:tcW w:w="1757" w:type="dxa"/>
          </w:tcPr>
          <w:p w:rsidR="000E1537" w:rsidRPr="00DA009B" w:rsidRDefault="000E1537" w:rsidP="001B794F">
            <w:pPr>
              <w:pStyle w:val="TAC"/>
              <w:rPr>
                <w:ins w:id="4162" w:author="SCP(15)000097" w:date="2017-09-12T16:21:00Z"/>
              </w:rPr>
            </w:pPr>
            <w:ins w:id="4163" w:author="SCP(15)000097" w:date="2017-09-12T16:21:00Z">
              <w:r w:rsidRPr="00DA009B">
                <w:t>No</w:t>
              </w:r>
              <w:r>
                <w:t>, SREJ = 0</w:t>
              </w:r>
            </w:ins>
          </w:p>
        </w:tc>
        <w:tc>
          <w:tcPr>
            <w:tcW w:w="2287" w:type="dxa"/>
          </w:tcPr>
          <w:p w:rsidR="000E1537" w:rsidRPr="00DA009B" w:rsidRDefault="000E1537" w:rsidP="001B794F">
            <w:pPr>
              <w:pStyle w:val="TAL"/>
              <w:rPr>
                <w:ins w:id="4164" w:author="SCP(15)000097" w:date="2017-09-12T16:21:00Z"/>
              </w:rPr>
            </w:pPr>
            <w:ins w:id="4165" w:author="SCP(15)000097" w:date="2017-09-12T16:21:00Z">
              <w:r w:rsidRPr="00DA009B">
                <w:t>I-frame(NS0_S +2,</w:t>
              </w:r>
              <w:r w:rsidRPr="001B453C">
                <w:t>x</w:t>
              </w:r>
              <w:r w:rsidRPr="00DA009B">
                <w:t>)</w:t>
              </w:r>
            </w:ins>
          </w:p>
        </w:tc>
      </w:tr>
      <w:tr w:rsidR="000E1537" w:rsidRPr="00DA009B" w:rsidTr="001B794F">
        <w:trPr>
          <w:jc w:val="center"/>
          <w:ins w:id="4166" w:author="SCP(15)000097" w:date="2017-09-12T16:21:00Z"/>
        </w:trPr>
        <w:tc>
          <w:tcPr>
            <w:tcW w:w="2217" w:type="dxa"/>
          </w:tcPr>
          <w:p w:rsidR="000E1537" w:rsidRPr="00DA009B" w:rsidRDefault="000E1537" w:rsidP="001B794F">
            <w:pPr>
              <w:pStyle w:val="TAC"/>
              <w:rPr>
                <w:ins w:id="4167" w:author="SCP(15)000097" w:date="2017-09-12T16:21:00Z"/>
              </w:rPr>
            </w:pPr>
            <w:ins w:id="4168" w:author="SCP(15)000097" w:date="2017-09-12T16:21:00Z">
              <w:r w:rsidRPr="00DA009B">
                <w:t>3</w:t>
              </w:r>
            </w:ins>
          </w:p>
        </w:tc>
        <w:tc>
          <w:tcPr>
            <w:tcW w:w="1727" w:type="dxa"/>
          </w:tcPr>
          <w:p w:rsidR="000E1537" w:rsidRPr="00DA009B" w:rsidRDefault="000E1537" w:rsidP="001B794F">
            <w:pPr>
              <w:pStyle w:val="TAC"/>
              <w:rPr>
                <w:ins w:id="4169" w:author="SCP(15)000097" w:date="2017-09-12T16:21:00Z"/>
              </w:rPr>
            </w:pPr>
            <w:ins w:id="4170" w:author="SCP(15)000097" w:date="2017-09-12T16:21:00Z">
              <w:del w:id="4171" w:author="abertling" w:date="2015-03-31T11:43:00Z">
                <w:r w:rsidRPr="00DA009B" w:rsidDel="0040156F">
                  <w:delText>Yes</w:delText>
                </w:r>
              </w:del>
            </w:ins>
          </w:p>
        </w:tc>
        <w:tc>
          <w:tcPr>
            <w:tcW w:w="1757" w:type="dxa"/>
          </w:tcPr>
          <w:p w:rsidR="000E1537" w:rsidRPr="00DA009B" w:rsidRDefault="000E1537" w:rsidP="001B794F">
            <w:pPr>
              <w:pStyle w:val="TAC"/>
              <w:rPr>
                <w:ins w:id="4172" w:author="SCP(15)000097" w:date="2017-09-12T16:21:00Z"/>
              </w:rPr>
            </w:pPr>
            <w:ins w:id="4173" w:author="SCP(15)000097" w:date="2017-09-12T16:21:00Z">
              <w:r>
                <w:t>No, no SREJ byte in RSET frame</w:t>
              </w:r>
            </w:ins>
          </w:p>
        </w:tc>
        <w:tc>
          <w:tcPr>
            <w:tcW w:w="2287" w:type="dxa"/>
          </w:tcPr>
          <w:p w:rsidR="000E1537" w:rsidRPr="00DA009B" w:rsidRDefault="000E1537" w:rsidP="001B794F">
            <w:pPr>
              <w:pStyle w:val="TAL"/>
              <w:rPr>
                <w:ins w:id="4174" w:author="SCP(15)000097" w:date="2017-09-12T16:21:00Z"/>
              </w:rPr>
            </w:pPr>
            <w:ins w:id="4175" w:author="SCP(15)000097" w:date="2017-09-12T16:21:00Z">
              <w:r w:rsidRPr="00DA009B">
                <w:t>I-frame(NS0_S +</w:t>
              </w:r>
              <w:r>
                <w:t>3</w:t>
              </w:r>
              <w:r w:rsidRPr="00DA009B">
                <w:t>,</w:t>
              </w:r>
              <w:r w:rsidRPr="001B453C">
                <w:t>x</w:t>
              </w:r>
              <w:r w:rsidRPr="00DA009B">
                <w:t>)</w:t>
              </w:r>
            </w:ins>
          </w:p>
        </w:tc>
      </w:tr>
      <w:tr w:rsidR="000E1537" w:rsidRPr="00DA009B" w:rsidTr="001B794F">
        <w:trPr>
          <w:jc w:val="center"/>
          <w:ins w:id="4176" w:author="SCP(15)000097" w:date="2017-09-12T16:21:00Z"/>
        </w:trPr>
        <w:tc>
          <w:tcPr>
            <w:tcW w:w="2217" w:type="dxa"/>
          </w:tcPr>
          <w:p w:rsidR="000E1537" w:rsidRPr="00DA009B" w:rsidRDefault="000E1537" w:rsidP="001B794F">
            <w:pPr>
              <w:pStyle w:val="TAC"/>
              <w:rPr>
                <w:ins w:id="4177" w:author="SCP(15)000097" w:date="2017-09-12T16:21:00Z"/>
              </w:rPr>
            </w:pPr>
            <w:ins w:id="4178" w:author="SCP(15)000097" w:date="2017-09-12T16:21:00Z">
              <w:r w:rsidRPr="00DA009B">
                <w:t>4</w:t>
              </w:r>
            </w:ins>
          </w:p>
        </w:tc>
        <w:tc>
          <w:tcPr>
            <w:tcW w:w="1727" w:type="dxa"/>
          </w:tcPr>
          <w:p w:rsidR="000E1537" w:rsidRPr="00DA009B" w:rsidRDefault="000E1537" w:rsidP="001B794F">
            <w:pPr>
              <w:pStyle w:val="TAC"/>
              <w:rPr>
                <w:ins w:id="4179" w:author="SCP(15)000097" w:date="2017-09-12T16:21:00Z"/>
              </w:rPr>
            </w:pPr>
            <w:ins w:id="4180" w:author="SCP(15)000097" w:date="2017-09-12T16:21:00Z">
              <w:del w:id="4181" w:author="abertling" w:date="2015-03-31T11:43:00Z">
                <w:r w:rsidRPr="00DA009B" w:rsidDel="0040156F">
                  <w:delText>Yes</w:delText>
                </w:r>
              </w:del>
            </w:ins>
          </w:p>
        </w:tc>
        <w:tc>
          <w:tcPr>
            <w:tcW w:w="1757" w:type="dxa"/>
          </w:tcPr>
          <w:p w:rsidR="000E1537" w:rsidRPr="00DA009B" w:rsidRDefault="000E1537" w:rsidP="001B794F">
            <w:pPr>
              <w:pStyle w:val="TAC"/>
              <w:rPr>
                <w:ins w:id="4182" w:author="SCP(15)000097" w:date="2017-09-12T16:21:00Z"/>
              </w:rPr>
            </w:pPr>
            <w:ins w:id="4183" w:author="SCP(15)000097" w:date="2017-09-12T16:21:00Z">
              <w:r w:rsidRPr="00DA009B">
                <w:t>No</w:t>
              </w:r>
              <w:r>
                <w:t>, SREJ = 0</w:t>
              </w:r>
            </w:ins>
          </w:p>
        </w:tc>
        <w:tc>
          <w:tcPr>
            <w:tcW w:w="2287" w:type="dxa"/>
          </w:tcPr>
          <w:p w:rsidR="000E1537" w:rsidRPr="00DA009B" w:rsidRDefault="000E1537" w:rsidP="001B794F">
            <w:pPr>
              <w:pStyle w:val="TAL"/>
              <w:rPr>
                <w:ins w:id="4184" w:author="SCP(15)000097" w:date="2017-09-12T16:21:00Z"/>
              </w:rPr>
            </w:pPr>
            <w:ins w:id="4185" w:author="SCP(15)000097" w:date="2017-09-12T16:21:00Z">
              <w:r w:rsidRPr="00DA009B">
                <w:t>I-frame(NS0_S +2,</w:t>
              </w:r>
              <w:r w:rsidRPr="001B453C">
                <w:t>x</w:t>
              </w:r>
              <w:r w:rsidRPr="00DA009B">
                <w:t>)</w:t>
              </w:r>
            </w:ins>
          </w:p>
        </w:tc>
      </w:tr>
      <w:tr w:rsidR="000E1537" w:rsidRPr="00DA009B" w:rsidTr="001B794F">
        <w:trPr>
          <w:jc w:val="center"/>
          <w:ins w:id="4186" w:author="SCP(15)000097" w:date="2017-09-12T16:21:00Z"/>
        </w:trPr>
        <w:tc>
          <w:tcPr>
            <w:tcW w:w="2217" w:type="dxa"/>
          </w:tcPr>
          <w:p w:rsidR="000E1537" w:rsidRPr="00DA009B" w:rsidRDefault="000E1537" w:rsidP="001B794F">
            <w:pPr>
              <w:pStyle w:val="TAC"/>
              <w:rPr>
                <w:ins w:id="4187" w:author="SCP(15)000097" w:date="2017-09-12T16:21:00Z"/>
              </w:rPr>
            </w:pPr>
            <w:ins w:id="4188" w:author="SCP(15)000097" w:date="2017-09-12T16:21:00Z">
              <w:r>
                <w:t>4</w:t>
              </w:r>
            </w:ins>
          </w:p>
        </w:tc>
        <w:tc>
          <w:tcPr>
            <w:tcW w:w="1727" w:type="dxa"/>
          </w:tcPr>
          <w:p w:rsidR="000E1537" w:rsidRPr="00DA009B" w:rsidRDefault="000E1537" w:rsidP="001B794F">
            <w:pPr>
              <w:pStyle w:val="TAC"/>
              <w:rPr>
                <w:ins w:id="4189" w:author="SCP(15)000097" w:date="2017-09-12T16:21:00Z"/>
              </w:rPr>
            </w:pPr>
            <w:ins w:id="4190" w:author="SCP(15)000097" w:date="2017-09-12T16:21:00Z">
              <w:del w:id="4191" w:author="abertling" w:date="2015-03-31T11:43:00Z">
                <w:r w:rsidDel="0040156F">
                  <w:delText>Yes</w:delText>
                </w:r>
              </w:del>
            </w:ins>
          </w:p>
        </w:tc>
        <w:tc>
          <w:tcPr>
            <w:tcW w:w="1757" w:type="dxa"/>
          </w:tcPr>
          <w:p w:rsidR="000E1537" w:rsidRPr="00DA009B" w:rsidRDefault="000E1537" w:rsidP="001B794F">
            <w:pPr>
              <w:pStyle w:val="TAC"/>
              <w:rPr>
                <w:ins w:id="4192" w:author="SCP(15)000097" w:date="2017-09-12T16:21:00Z"/>
              </w:rPr>
            </w:pPr>
            <w:ins w:id="4193" w:author="SCP(15)000097" w:date="2017-09-12T16:21:00Z">
              <w:r>
                <w:t>No, no SREJ byte in RSET frame</w:t>
              </w:r>
            </w:ins>
          </w:p>
        </w:tc>
        <w:tc>
          <w:tcPr>
            <w:tcW w:w="2287" w:type="dxa"/>
          </w:tcPr>
          <w:p w:rsidR="000E1537" w:rsidRPr="00DA009B" w:rsidRDefault="000E1537" w:rsidP="001B794F">
            <w:pPr>
              <w:pStyle w:val="TAL"/>
              <w:rPr>
                <w:ins w:id="4194" w:author="SCP(15)000097" w:date="2017-09-12T16:21:00Z"/>
              </w:rPr>
            </w:pPr>
            <w:ins w:id="4195" w:author="SCP(15)000097" w:date="2017-09-12T16:21:00Z">
              <w:r w:rsidRPr="00DA009B">
                <w:t>I-frame(NS0_S +4,</w:t>
              </w:r>
              <w:r w:rsidRPr="001B453C">
                <w:t>x</w:t>
              </w:r>
              <w:r w:rsidRPr="00DA009B">
                <w:t>)</w:t>
              </w:r>
            </w:ins>
          </w:p>
        </w:tc>
      </w:tr>
    </w:tbl>
    <w:p w:rsidR="000E1537" w:rsidRPr="00EA75A6" w:rsidDel="000E1537" w:rsidRDefault="000E1537" w:rsidP="000E1537">
      <w:pPr>
        <w:keepNext/>
        <w:keepLines/>
        <w:rPr>
          <w:del w:id="4196" w:author="SCP(15)000097" w:date="2017-09-12T16:2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F70C91" w:rsidRPr="00EA75A6" w:rsidDel="000E1537" w:rsidTr="00892A71">
        <w:trPr>
          <w:jc w:val="center"/>
          <w:del w:id="4197" w:author="SCP(15)000097" w:date="2017-09-12T16:22:00Z"/>
        </w:trPr>
        <w:tc>
          <w:tcPr>
            <w:tcW w:w="3944" w:type="dxa"/>
            <w:gridSpan w:val="2"/>
          </w:tcPr>
          <w:p w:rsidR="00F70C91" w:rsidRPr="00EA75A6" w:rsidDel="000E1537" w:rsidRDefault="00DA1512" w:rsidP="00DC5611">
            <w:pPr>
              <w:pStyle w:val="TAH"/>
              <w:rPr>
                <w:del w:id="4198" w:author="SCP(15)000097" w:date="2017-09-12T16:22:00Z"/>
              </w:rPr>
            </w:pPr>
            <w:del w:id="4199" w:author="SCP(15)000097" w:date="2017-09-12T16:22:00Z">
              <w:r w:rsidRPr="00EA75A6" w:rsidDel="000E1537">
                <w:delText>UICC</w:delText>
              </w:r>
              <w:r w:rsidR="00F70C91" w:rsidRPr="00EA75A6" w:rsidDel="000E1537">
                <w:delText xml:space="preserve"> support</w:delText>
              </w:r>
            </w:del>
          </w:p>
        </w:tc>
        <w:tc>
          <w:tcPr>
            <w:tcW w:w="4044" w:type="dxa"/>
            <w:gridSpan w:val="2"/>
          </w:tcPr>
          <w:p w:rsidR="00F70C91" w:rsidRPr="00EA75A6" w:rsidDel="000E1537" w:rsidRDefault="00F70C91" w:rsidP="00DC5611">
            <w:pPr>
              <w:pStyle w:val="TAH"/>
              <w:rPr>
                <w:del w:id="4200" w:author="SCP(15)000097" w:date="2017-09-12T16:22:00Z"/>
              </w:rPr>
            </w:pPr>
            <w:del w:id="4201" w:author="SCP(15)000097" w:date="2017-09-12T16:22:00Z">
              <w:r w:rsidRPr="00EA75A6" w:rsidDel="000E1537">
                <w:delText>Procedure parameters</w:delText>
              </w:r>
            </w:del>
          </w:p>
        </w:tc>
      </w:tr>
      <w:tr w:rsidR="00F70C91" w:rsidRPr="00EA75A6" w:rsidDel="000E1537" w:rsidTr="00892A71">
        <w:trPr>
          <w:jc w:val="center"/>
          <w:del w:id="4202" w:author="SCP(15)000097" w:date="2017-09-12T16:22:00Z"/>
        </w:trPr>
        <w:tc>
          <w:tcPr>
            <w:tcW w:w="2217" w:type="dxa"/>
          </w:tcPr>
          <w:p w:rsidR="00F70C91" w:rsidRPr="00EA75A6" w:rsidDel="000E1537" w:rsidRDefault="00F70C91" w:rsidP="00DC5611">
            <w:pPr>
              <w:pStyle w:val="TAH"/>
              <w:rPr>
                <w:del w:id="4203" w:author="SCP(15)000097" w:date="2017-09-12T16:22:00Z"/>
              </w:rPr>
            </w:pPr>
            <w:del w:id="4204" w:author="SCP(15)000097" w:date="2017-09-12T16:22:00Z">
              <w:r w:rsidRPr="00EA75A6" w:rsidDel="000E1537">
                <w:delText>Supported window size</w:delText>
              </w:r>
            </w:del>
          </w:p>
        </w:tc>
        <w:tc>
          <w:tcPr>
            <w:tcW w:w="1727" w:type="dxa"/>
          </w:tcPr>
          <w:p w:rsidR="00F70C91" w:rsidRPr="00EA75A6" w:rsidDel="000E1537" w:rsidRDefault="00F70C91" w:rsidP="00DC5611">
            <w:pPr>
              <w:pStyle w:val="TAH"/>
              <w:rPr>
                <w:del w:id="4205" w:author="SCP(15)000097" w:date="2017-09-12T16:22:00Z"/>
              </w:rPr>
            </w:pPr>
            <w:del w:id="4206" w:author="SCP(15)000097" w:date="2017-09-12T16:22:00Z">
              <w:r w:rsidRPr="00EA75A6" w:rsidDel="000E1537">
                <w:delText>SREJ supported?</w:delText>
              </w:r>
            </w:del>
          </w:p>
        </w:tc>
        <w:tc>
          <w:tcPr>
            <w:tcW w:w="1757" w:type="dxa"/>
          </w:tcPr>
          <w:p w:rsidR="00F70C91" w:rsidRPr="00EA75A6" w:rsidDel="000E1537" w:rsidRDefault="00F70C91" w:rsidP="00DC5611">
            <w:pPr>
              <w:pStyle w:val="TAH"/>
              <w:rPr>
                <w:del w:id="4207" w:author="SCP(15)000097" w:date="2017-09-12T16:22:00Z"/>
              </w:rPr>
            </w:pPr>
            <w:del w:id="4208" w:author="SCP(15)000097" w:date="2017-09-12T16:22:00Z">
              <w:r w:rsidRPr="00EA75A6" w:rsidDel="000E1537">
                <w:delText>SREJ negotiated</w:delText>
              </w:r>
            </w:del>
          </w:p>
        </w:tc>
        <w:tc>
          <w:tcPr>
            <w:tcW w:w="2287" w:type="dxa"/>
          </w:tcPr>
          <w:p w:rsidR="00F70C91" w:rsidRPr="00EA75A6" w:rsidDel="000E1537" w:rsidRDefault="00F70C91" w:rsidP="00DC5611">
            <w:pPr>
              <w:pStyle w:val="TAH"/>
              <w:rPr>
                <w:del w:id="4209" w:author="SCP(15)000097" w:date="2017-09-12T16:22:00Z"/>
              </w:rPr>
            </w:pPr>
            <w:del w:id="4210" w:author="SCP(15)000097" w:date="2017-09-12T16:22:00Z">
              <w:r w:rsidRPr="00EA75A6" w:rsidDel="000E1537">
                <w:delText>I-frame to send in step 3</w:delText>
              </w:r>
            </w:del>
          </w:p>
        </w:tc>
      </w:tr>
      <w:tr w:rsidR="00F70C91" w:rsidRPr="00EA75A6" w:rsidDel="000E1537" w:rsidTr="00892A71">
        <w:trPr>
          <w:jc w:val="center"/>
          <w:del w:id="4211" w:author="SCP(15)000097" w:date="2017-09-12T16:22:00Z"/>
        </w:trPr>
        <w:tc>
          <w:tcPr>
            <w:tcW w:w="2217" w:type="dxa"/>
          </w:tcPr>
          <w:p w:rsidR="00F70C91" w:rsidRPr="00EA75A6" w:rsidDel="000E1537" w:rsidRDefault="00F70C91">
            <w:pPr>
              <w:pStyle w:val="TAC"/>
              <w:rPr>
                <w:del w:id="4212" w:author="SCP(15)000097" w:date="2017-09-12T16:22:00Z"/>
              </w:rPr>
            </w:pPr>
            <w:del w:id="4213" w:author="SCP(15)000097" w:date="2017-09-12T16:22:00Z">
              <w:r w:rsidRPr="00EA75A6" w:rsidDel="000E1537">
                <w:delText>2</w:delText>
              </w:r>
            </w:del>
          </w:p>
        </w:tc>
        <w:tc>
          <w:tcPr>
            <w:tcW w:w="1727" w:type="dxa"/>
          </w:tcPr>
          <w:p w:rsidR="00F70C91" w:rsidRPr="00EA75A6" w:rsidDel="000E1537" w:rsidRDefault="00F70C91">
            <w:pPr>
              <w:pStyle w:val="TAC"/>
              <w:rPr>
                <w:del w:id="4214" w:author="SCP(15)000097" w:date="2017-09-12T16:22:00Z"/>
              </w:rPr>
            </w:pPr>
            <w:del w:id="4215" w:author="SCP(15)000097" w:date="2017-09-12T16:22:00Z">
              <w:r w:rsidRPr="00EA75A6" w:rsidDel="000E1537">
                <w:delText>No</w:delText>
              </w:r>
            </w:del>
          </w:p>
        </w:tc>
        <w:tc>
          <w:tcPr>
            <w:tcW w:w="1757" w:type="dxa"/>
          </w:tcPr>
          <w:p w:rsidR="00F70C91" w:rsidRPr="00EA75A6" w:rsidDel="000E1537" w:rsidRDefault="00F70C91">
            <w:pPr>
              <w:pStyle w:val="TAC"/>
              <w:rPr>
                <w:del w:id="4216" w:author="SCP(15)000097" w:date="2017-09-12T16:22:00Z"/>
              </w:rPr>
            </w:pPr>
            <w:del w:id="4217" w:author="SCP(15)000097" w:date="2017-09-12T16:22:00Z">
              <w:r w:rsidRPr="00EA75A6" w:rsidDel="000E1537">
                <w:delText>No</w:delText>
              </w:r>
            </w:del>
          </w:p>
        </w:tc>
        <w:tc>
          <w:tcPr>
            <w:tcW w:w="2287" w:type="dxa"/>
          </w:tcPr>
          <w:p w:rsidR="00F70C91" w:rsidRPr="00EA75A6" w:rsidDel="000E1537" w:rsidRDefault="00F70C91" w:rsidP="00BA38C2">
            <w:pPr>
              <w:pStyle w:val="TAL"/>
              <w:rPr>
                <w:del w:id="4218" w:author="SCP(15)000097" w:date="2017-09-12T16:22:00Z"/>
              </w:rPr>
            </w:pPr>
            <w:del w:id="4219" w:author="SCP(15)000097" w:date="2017-09-12T16:22:00Z">
              <w:r w:rsidRPr="00EA75A6" w:rsidDel="000E1537">
                <w:delText>I-frame(NS0_S+2,x)</w:delText>
              </w:r>
            </w:del>
          </w:p>
        </w:tc>
      </w:tr>
      <w:tr w:rsidR="000E1537" w:rsidRPr="00EA75A6" w:rsidDel="000E1537" w:rsidTr="00892A71">
        <w:trPr>
          <w:jc w:val="center"/>
          <w:del w:id="4220" w:author="SCP(15)000097" w:date="2017-09-12T16:22:00Z"/>
        </w:trPr>
        <w:tc>
          <w:tcPr>
            <w:tcW w:w="2217" w:type="dxa"/>
          </w:tcPr>
          <w:p w:rsidR="000E1537" w:rsidRPr="00EA75A6" w:rsidDel="000E1537" w:rsidRDefault="000E1537">
            <w:pPr>
              <w:pStyle w:val="TAC"/>
              <w:rPr>
                <w:del w:id="4221" w:author="SCP(15)000097" w:date="2017-09-12T16:22:00Z"/>
              </w:rPr>
            </w:pPr>
            <w:del w:id="4222" w:author="SCP(15)000097" w:date="2017-09-12T16:17:00Z">
              <w:r w:rsidRPr="00EA75A6" w:rsidDel="000E1537">
                <w:delText>3</w:delText>
              </w:r>
            </w:del>
          </w:p>
        </w:tc>
        <w:tc>
          <w:tcPr>
            <w:tcW w:w="1727" w:type="dxa"/>
          </w:tcPr>
          <w:p w:rsidR="000E1537" w:rsidRPr="00EA75A6" w:rsidDel="000E1537" w:rsidRDefault="000E1537">
            <w:pPr>
              <w:pStyle w:val="TAC"/>
              <w:rPr>
                <w:del w:id="4223" w:author="SCP(15)000097" w:date="2017-09-12T16:22:00Z"/>
              </w:rPr>
            </w:pPr>
            <w:del w:id="4224" w:author="SCP(15)000097" w:date="2017-09-12T16:22:00Z">
              <w:r w:rsidRPr="00EA75A6" w:rsidDel="000E1537">
                <w:delText>No</w:delText>
              </w:r>
            </w:del>
          </w:p>
        </w:tc>
        <w:tc>
          <w:tcPr>
            <w:tcW w:w="1757" w:type="dxa"/>
          </w:tcPr>
          <w:p w:rsidR="000E1537" w:rsidRPr="00EA75A6" w:rsidDel="000E1537" w:rsidRDefault="000E1537">
            <w:pPr>
              <w:pStyle w:val="TAC"/>
              <w:rPr>
                <w:del w:id="4225" w:author="SCP(15)000097" w:date="2017-09-12T16:22:00Z"/>
              </w:rPr>
            </w:pPr>
            <w:del w:id="4226" w:author="SCP(15)000097" w:date="2017-09-12T16:18:00Z">
              <w:r w:rsidRPr="00EA75A6" w:rsidDel="002E41FA">
                <w:delText>No</w:delText>
              </w:r>
            </w:del>
          </w:p>
        </w:tc>
        <w:tc>
          <w:tcPr>
            <w:tcW w:w="2287" w:type="dxa"/>
          </w:tcPr>
          <w:p w:rsidR="000E1537" w:rsidRPr="00EA75A6" w:rsidDel="000E1537" w:rsidRDefault="000E1537" w:rsidP="00BA38C2">
            <w:pPr>
              <w:pStyle w:val="TAL"/>
              <w:rPr>
                <w:del w:id="4227" w:author="SCP(15)000097" w:date="2017-09-12T16:22:00Z"/>
              </w:rPr>
            </w:pPr>
            <w:del w:id="4228" w:author="SCP(15)000097" w:date="2017-09-12T16:18:00Z">
              <w:r w:rsidRPr="00EA75A6" w:rsidDel="002E41FA">
                <w:delText>I-frame(NS0_S +2,x)</w:delText>
              </w:r>
            </w:del>
          </w:p>
        </w:tc>
      </w:tr>
      <w:tr w:rsidR="00F70C91" w:rsidRPr="00EA75A6" w:rsidDel="000E1537" w:rsidTr="00892A71">
        <w:trPr>
          <w:jc w:val="center"/>
          <w:del w:id="4229" w:author="SCP(15)000097" w:date="2017-09-12T16:22:00Z"/>
        </w:trPr>
        <w:tc>
          <w:tcPr>
            <w:tcW w:w="2217" w:type="dxa"/>
          </w:tcPr>
          <w:p w:rsidR="00F70C91" w:rsidRPr="00EA75A6" w:rsidDel="000E1537" w:rsidRDefault="00F70C91">
            <w:pPr>
              <w:pStyle w:val="TAC"/>
              <w:rPr>
                <w:del w:id="4230" w:author="SCP(15)000097" w:date="2017-09-12T16:22:00Z"/>
              </w:rPr>
            </w:pPr>
            <w:del w:id="4231" w:author="SCP(15)000097" w:date="2017-09-12T16:22:00Z">
              <w:r w:rsidRPr="00EA75A6" w:rsidDel="000E1537">
                <w:delText>3</w:delText>
              </w:r>
            </w:del>
          </w:p>
        </w:tc>
        <w:tc>
          <w:tcPr>
            <w:tcW w:w="1727" w:type="dxa"/>
          </w:tcPr>
          <w:p w:rsidR="00F70C91" w:rsidRPr="00EA75A6" w:rsidDel="000E1537" w:rsidRDefault="00F70C91">
            <w:pPr>
              <w:pStyle w:val="TAC"/>
              <w:rPr>
                <w:del w:id="4232" w:author="SCP(15)000097" w:date="2017-09-12T16:22:00Z"/>
              </w:rPr>
            </w:pPr>
            <w:del w:id="4233" w:author="SCP(15)000097" w:date="2017-09-12T16:22:00Z">
              <w:r w:rsidRPr="00EA75A6" w:rsidDel="000E1537">
                <w:delText>No</w:delText>
              </w:r>
            </w:del>
          </w:p>
        </w:tc>
        <w:tc>
          <w:tcPr>
            <w:tcW w:w="1757" w:type="dxa"/>
          </w:tcPr>
          <w:p w:rsidR="00F70C91" w:rsidRPr="00EA75A6" w:rsidDel="000E1537" w:rsidRDefault="00F70C91">
            <w:pPr>
              <w:pStyle w:val="TAC"/>
              <w:rPr>
                <w:del w:id="4234" w:author="SCP(15)000097" w:date="2017-09-12T16:22:00Z"/>
              </w:rPr>
            </w:pPr>
            <w:del w:id="4235" w:author="SCP(15)000097" w:date="2017-09-12T16:22:00Z">
              <w:r w:rsidRPr="00EA75A6" w:rsidDel="000E1537">
                <w:delText>No</w:delText>
              </w:r>
            </w:del>
          </w:p>
        </w:tc>
        <w:tc>
          <w:tcPr>
            <w:tcW w:w="2287" w:type="dxa"/>
          </w:tcPr>
          <w:p w:rsidR="00F70C91" w:rsidRPr="00EA75A6" w:rsidDel="000E1537" w:rsidRDefault="00F70C91" w:rsidP="00BA38C2">
            <w:pPr>
              <w:pStyle w:val="TAL"/>
              <w:rPr>
                <w:del w:id="4236" w:author="SCP(15)000097" w:date="2017-09-12T16:22:00Z"/>
              </w:rPr>
            </w:pPr>
            <w:del w:id="4237" w:author="SCP(15)000097" w:date="2017-09-12T16:22:00Z">
              <w:r w:rsidRPr="00EA75A6" w:rsidDel="000E1537">
                <w:delText>I-frame(NS0_S +3,x)</w:delText>
              </w:r>
            </w:del>
          </w:p>
        </w:tc>
      </w:tr>
      <w:tr w:rsidR="00F70C91" w:rsidRPr="00EA75A6" w:rsidDel="000E1537" w:rsidTr="00892A71">
        <w:trPr>
          <w:jc w:val="center"/>
          <w:del w:id="4238" w:author="SCP(15)000097" w:date="2017-09-12T16:22:00Z"/>
        </w:trPr>
        <w:tc>
          <w:tcPr>
            <w:tcW w:w="2217" w:type="dxa"/>
          </w:tcPr>
          <w:p w:rsidR="00F70C91" w:rsidRPr="00EA75A6" w:rsidDel="000E1537" w:rsidRDefault="00F70C91">
            <w:pPr>
              <w:pStyle w:val="TAC"/>
              <w:rPr>
                <w:del w:id="4239" w:author="SCP(15)000097" w:date="2017-09-12T16:22:00Z"/>
              </w:rPr>
            </w:pPr>
            <w:del w:id="4240" w:author="SCP(15)000097" w:date="2017-09-12T16:22:00Z">
              <w:r w:rsidRPr="00EA75A6" w:rsidDel="000E1537">
                <w:delText>4</w:delText>
              </w:r>
            </w:del>
          </w:p>
        </w:tc>
        <w:tc>
          <w:tcPr>
            <w:tcW w:w="1727" w:type="dxa"/>
          </w:tcPr>
          <w:p w:rsidR="00F70C91" w:rsidRPr="00EA75A6" w:rsidDel="000E1537" w:rsidRDefault="00F70C91">
            <w:pPr>
              <w:pStyle w:val="TAC"/>
              <w:rPr>
                <w:del w:id="4241" w:author="SCP(15)000097" w:date="2017-09-12T16:22:00Z"/>
              </w:rPr>
            </w:pPr>
            <w:del w:id="4242" w:author="SCP(15)000097" w:date="2017-09-12T16:22:00Z">
              <w:r w:rsidRPr="00EA75A6" w:rsidDel="000E1537">
                <w:delText>No</w:delText>
              </w:r>
            </w:del>
          </w:p>
        </w:tc>
        <w:tc>
          <w:tcPr>
            <w:tcW w:w="1757" w:type="dxa"/>
          </w:tcPr>
          <w:p w:rsidR="00F70C91" w:rsidRPr="00EA75A6" w:rsidDel="000E1537" w:rsidRDefault="00F70C91">
            <w:pPr>
              <w:pStyle w:val="TAC"/>
              <w:rPr>
                <w:del w:id="4243" w:author="SCP(15)000097" w:date="2017-09-12T16:22:00Z"/>
              </w:rPr>
            </w:pPr>
            <w:del w:id="4244" w:author="SCP(15)000097" w:date="2017-09-12T16:22:00Z">
              <w:r w:rsidRPr="00EA75A6" w:rsidDel="000E1537">
                <w:delText>No</w:delText>
              </w:r>
            </w:del>
          </w:p>
        </w:tc>
        <w:tc>
          <w:tcPr>
            <w:tcW w:w="2287" w:type="dxa"/>
          </w:tcPr>
          <w:p w:rsidR="00F70C91" w:rsidRPr="00EA75A6" w:rsidDel="000E1537" w:rsidRDefault="00F70C91" w:rsidP="00BA38C2">
            <w:pPr>
              <w:pStyle w:val="TAL"/>
              <w:rPr>
                <w:del w:id="4245" w:author="SCP(15)000097" w:date="2017-09-12T16:22:00Z"/>
              </w:rPr>
            </w:pPr>
            <w:del w:id="4246" w:author="SCP(15)000097" w:date="2017-09-12T16:22:00Z">
              <w:r w:rsidRPr="00EA75A6" w:rsidDel="000E1537">
                <w:delText>I-frame(NS0_S +2,x)</w:delText>
              </w:r>
            </w:del>
          </w:p>
        </w:tc>
      </w:tr>
      <w:tr w:rsidR="00F70C91" w:rsidRPr="00EA75A6" w:rsidDel="000E1537" w:rsidTr="00892A71">
        <w:trPr>
          <w:jc w:val="center"/>
          <w:del w:id="4247" w:author="SCP(15)000097" w:date="2017-09-12T16:22:00Z"/>
        </w:trPr>
        <w:tc>
          <w:tcPr>
            <w:tcW w:w="2217" w:type="dxa"/>
          </w:tcPr>
          <w:p w:rsidR="00F70C91" w:rsidRPr="00EA75A6" w:rsidDel="000E1537" w:rsidRDefault="00F70C91">
            <w:pPr>
              <w:pStyle w:val="TAC"/>
              <w:rPr>
                <w:del w:id="4248" w:author="SCP(15)000097" w:date="2017-09-12T16:22:00Z"/>
              </w:rPr>
            </w:pPr>
            <w:del w:id="4249" w:author="SCP(15)000097" w:date="2017-09-12T16:22:00Z">
              <w:r w:rsidRPr="00EA75A6" w:rsidDel="000E1537">
                <w:delText>4</w:delText>
              </w:r>
            </w:del>
          </w:p>
        </w:tc>
        <w:tc>
          <w:tcPr>
            <w:tcW w:w="1727" w:type="dxa"/>
          </w:tcPr>
          <w:p w:rsidR="00F70C91" w:rsidRPr="00EA75A6" w:rsidDel="000E1537" w:rsidRDefault="00F70C91">
            <w:pPr>
              <w:pStyle w:val="TAC"/>
              <w:rPr>
                <w:del w:id="4250" w:author="SCP(15)000097" w:date="2017-09-12T16:22:00Z"/>
              </w:rPr>
            </w:pPr>
            <w:del w:id="4251" w:author="SCP(15)000097" w:date="2017-09-12T16:22:00Z">
              <w:r w:rsidRPr="00EA75A6" w:rsidDel="000E1537">
                <w:delText>No</w:delText>
              </w:r>
            </w:del>
          </w:p>
        </w:tc>
        <w:tc>
          <w:tcPr>
            <w:tcW w:w="1757" w:type="dxa"/>
          </w:tcPr>
          <w:p w:rsidR="00F70C91" w:rsidRPr="00EA75A6" w:rsidDel="000E1537" w:rsidRDefault="00F70C91">
            <w:pPr>
              <w:pStyle w:val="TAC"/>
              <w:rPr>
                <w:del w:id="4252" w:author="SCP(15)000097" w:date="2017-09-12T16:22:00Z"/>
              </w:rPr>
            </w:pPr>
            <w:del w:id="4253" w:author="SCP(15)000097" w:date="2017-09-12T16:22:00Z">
              <w:r w:rsidRPr="00EA75A6" w:rsidDel="000E1537">
                <w:delText>No</w:delText>
              </w:r>
            </w:del>
          </w:p>
        </w:tc>
        <w:tc>
          <w:tcPr>
            <w:tcW w:w="2287" w:type="dxa"/>
          </w:tcPr>
          <w:p w:rsidR="00F70C91" w:rsidRPr="00EA75A6" w:rsidDel="000E1537" w:rsidRDefault="00F70C91" w:rsidP="00BA38C2">
            <w:pPr>
              <w:pStyle w:val="TAL"/>
              <w:rPr>
                <w:del w:id="4254" w:author="SCP(15)000097" w:date="2017-09-12T16:22:00Z"/>
              </w:rPr>
            </w:pPr>
            <w:del w:id="4255" w:author="SCP(15)000097" w:date="2017-09-12T16:22:00Z">
              <w:r w:rsidRPr="00EA75A6" w:rsidDel="000E1537">
                <w:delText>I-frame(NS0_S +3,x)</w:delText>
              </w:r>
            </w:del>
          </w:p>
        </w:tc>
      </w:tr>
      <w:tr w:rsidR="00F70C91" w:rsidRPr="00EA75A6" w:rsidDel="000E1537" w:rsidTr="00892A71">
        <w:trPr>
          <w:jc w:val="center"/>
          <w:del w:id="4256" w:author="SCP(15)000097" w:date="2017-09-12T16:22:00Z"/>
        </w:trPr>
        <w:tc>
          <w:tcPr>
            <w:tcW w:w="2217" w:type="dxa"/>
          </w:tcPr>
          <w:p w:rsidR="00F70C91" w:rsidRPr="00EA75A6" w:rsidDel="000E1537" w:rsidRDefault="00F70C91">
            <w:pPr>
              <w:pStyle w:val="TAC"/>
              <w:rPr>
                <w:del w:id="4257" w:author="SCP(15)000097" w:date="2017-09-12T16:22:00Z"/>
              </w:rPr>
            </w:pPr>
            <w:del w:id="4258" w:author="SCP(15)000097" w:date="2017-09-12T16:22:00Z">
              <w:r w:rsidRPr="00EA75A6" w:rsidDel="000E1537">
                <w:delText>4</w:delText>
              </w:r>
            </w:del>
          </w:p>
        </w:tc>
        <w:tc>
          <w:tcPr>
            <w:tcW w:w="1727" w:type="dxa"/>
          </w:tcPr>
          <w:p w:rsidR="00F70C91" w:rsidRPr="00EA75A6" w:rsidDel="000E1537" w:rsidRDefault="00F70C91">
            <w:pPr>
              <w:pStyle w:val="TAC"/>
              <w:rPr>
                <w:del w:id="4259" w:author="SCP(15)000097" w:date="2017-09-12T16:22:00Z"/>
              </w:rPr>
            </w:pPr>
            <w:del w:id="4260" w:author="SCP(15)000097" w:date="2017-09-12T16:22:00Z">
              <w:r w:rsidRPr="00EA75A6" w:rsidDel="000E1537">
                <w:delText>No</w:delText>
              </w:r>
            </w:del>
          </w:p>
        </w:tc>
        <w:tc>
          <w:tcPr>
            <w:tcW w:w="1757" w:type="dxa"/>
          </w:tcPr>
          <w:p w:rsidR="00F70C91" w:rsidRPr="00EA75A6" w:rsidDel="000E1537" w:rsidRDefault="00F70C91">
            <w:pPr>
              <w:pStyle w:val="TAC"/>
              <w:rPr>
                <w:del w:id="4261" w:author="SCP(15)000097" w:date="2017-09-12T16:22:00Z"/>
              </w:rPr>
            </w:pPr>
            <w:del w:id="4262" w:author="SCP(15)000097" w:date="2017-09-12T16:22:00Z">
              <w:r w:rsidRPr="00EA75A6" w:rsidDel="000E1537">
                <w:delText>No</w:delText>
              </w:r>
            </w:del>
          </w:p>
        </w:tc>
        <w:tc>
          <w:tcPr>
            <w:tcW w:w="2287" w:type="dxa"/>
          </w:tcPr>
          <w:p w:rsidR="00F70C91" w:rsidRPr="00EA75A6" w:rsidDel="000E1537" w:rsidRDefault="00F70C91" w:rsidP="00BA38C2">
            <w:pPr>
              <w:pStyle w:val="TAL"/>
              <w:rPr>
                <w:del w:id="4263" w:author="SCP(15)000097" w:date="2017-09-12T16:22:00Z"/>
              </w:rPr>
            </w:pPr>
            <w:del w:id="4264" w:author="SCP(15)000097" w:date="2017-09-12T16:22:00Z">
              <w:r w:rsidRPr="00EA75A6" w:rsidDel="000E1537">
                <w:delText>I-frame(NS0_S +4,x)</w:delText>
              </w:r>
            </w:del>
          </w:p>
        </w:tc>
      </w:tr>
      <w:tr w:rsidR="00F70C91" w:rsidRPr="00EA75A6" w:rsidDel="000E1537" w:rsidTr="00892A71">
        <w:trPr>
          <w:jc w:val="center"/>
          <w:del w:id="4265" w:author="SCP(15)000097" w:date="2017-09-12T16:22:00Z"/>
        </w:trPr>
        <w:tc>
          <w:tcPr>
            <w:tcW w:w="2217" w:type="dxa"/>
          </w:tcPr>
          <w:p w:rsidR="00F70C91" w:rsidRPr="00EA75A6" w:rsidDel="000E1537" w:rsidRDefault="00F70C91">
            <w:pPr>
              <w:pStyle w:val="TAC"/>
              <w:rPr>
                <w:del w:id="4266" w:author="SCP(15)000097" w:date="2017-09-12T16:22:00Z"/>
              </w:rPr>
            </w:pPr>
            <w:del w:id="4267" w:author="SCP(15)000097" w:date="2017-09-12T16:22:00Z">
              <w:r w:rsidRPr="00EA75A6" w:rsidDel="000E1537">
                <w:delText>3</w:delText>
              </w:r>
            </w:del>
          </w:p>
        </w:tc>
        <w:tc>
          <w:tcPr>
            <w:tcW w:w="1727" w:type="dxa"/>
          </w:tcPr>
          <w:p w:rsidR="00F70C91" w:rsidRPr="00EA75A6" w:rsidDel="000E1537" w:rsidRDefault="00F70C91">
            <w:pPr>
              <w:pStyle w:val="TAC"/>
              <w:rPr>
                <w:del w:id="4268" w:author="SCP(15)000097" w:date="2017-09-12T16:22:00Z"/>
              </w:rPr>
            </w:pPr>
            <w:del w:id="4269" w:author="SCP(15)000097" w:date="2017-09-12T16:22:00Z">
              <w:r w:rsidRPr="00EA75A6" w:rsidDel="000E1537">
                <w:delText>Yes</w:delText>
              </w:r>
            </w:del>
          </w:p>
        </w:tc>
        <w:tc>
          <w:tcPr>
            <w:tcW w:w="1757" w:type="dxa"/>
          </w:tcPr>
          <w:p w:rsidR="00F70C91" w:rsidRPr="00EA75A6" w:rsidDel="000E1537" w:rsidRDefault="00F70C91">
            <w:pPr>
              <w:pStyle w:val="TAC"/>
              <w:rPr>
                <w:del w:id="4270" w:author="SCP(15)000097" w:date="2017-09-12T16:22:00Z"/>
              </w:rPr>
            </w:pPr>
            <w:del w:id="4271" w:author="SCP(15)000097" w:date="2017-09-12T16:22:00Z">
              <w:r w:rsidRPr="00EA75A6" w:rsidDel="000E1537">
                <w:delText>Yes</w:delText>
              </w:r>
            </w:del>
          </w:p>
        </w:tc>
        <w:tc>
          <w:tcPr>
            <w:tcW w:w="2287" w:type="dxa"/>
          </w:tcPr>
          <w:p w:rsidR="00F70C91" w:rsidRPr="00EA75A6" w:rsidDel="000E1537" w:rsidRDefault="00F70C91" w:rsidP="00BA38C2">
            <w:pPr>
              <w:pStyle w:val="TAL"/>
              <w:rPr>
                <w:del w:id="4272" w:author="SCP(15)000097" w:date="2017-09-12T16:22:00Z"/>
              </w:rPr>
            </w:pPr>
            <w:del w:id="4273" w:author="SCP(15)000097" w:date="2017-09-12T16:22:00Z">
              <w:r w:rsidRPr="00EA75A6" w:rsidDel="000E1537">
                <w:delText>I-frame(NS0_S +WS,x)</w:delText>
              </w:r>
            </w:del>
          </w:p>
        </w:tc>
      </w:tr>
      <w:tr w:rsidR="00F70C91" w:rsidRPr="00EA75A6" w:rsidDel="000E1537" w:rsidTr="00892A71">
        <w:trPr>
          <w:jc w:val="center"/>
          <w:del w:id="4274" w:author="SCP(15)000097" w:date="2017-09-12T16:22:00Z"/>
        </w:trPr>
        <w:tc>
          <w:tcPr>
            <w:tcW w:w="2217" w:type="dxa"/>
          </w:tcPr>
          <w:p w:rsidR="00F70C91" w:rsidRPr="00EA75A6" w:rsidDel="000E1537" w:rsidRDefault="00F70C91">
            <w:pPr>
              <w:pStyle w:val="TAC"/>
              <w:rPr>
                <w:del w:id="4275" w:author="SCP(15)000097" w:date="2017-09-12T16:22:00Z"/>
              </w:rPr>
            </w:pPr>
            <w:del w:id="4276" w:author="SCP(15)000097" w:date="2017-09-12T16:22:00Z">
              <w:r w:rsidRPr="00EA75A6" w:rsidDel="000E1537">
                <w:delText>4</w:delText>
              </w:r>
            </w:del>
          </w:p>
        </w:tc>
        <w:tc>
          <w:tcPr>
            <w:tcW w:w="1727" w:type="dxa"/>
          </w:tcPr>
          <w:p w:rsidR="00F70C91" w:rsidRPr="00EA75A6" w:rsidDel="000E1537" w:rsidRDefault="00F70C91">
            <w:pPr>
              <w:pStyle w:val="TAC"/>
              <w:rPr>
                <w:del w:id="4277" w:author="SCP(15)000097" w:date="2017-09-12T16:22:00Z"/>
              </w:rPr>
            </w:pPr>
            <w:del w:id="4278" w:author="SCP(15)000097" w:date="2017-09-12T16:22:00Z">
              <w:r w:rsidRPr="00EA75A6" w:rsidDel="000E1537">
                <w:delText>Yes</w:delText>
              </w:r>
            </w:del>
          </w:p>
        </w:tc>
        <w:tc>
          <w:tcPr>
            <w:tcW w:w="1757" w:type="dxa"/>
          </w:tcPr>
          <w:p w:rsidR="00F70C91" w:rsidRPr="00EA75A6" w:rsidDel="000E1537" w:rsidRDefault="00F70C91">
            <w:pPr>
              <w:pStyle w:val="TAC"/>
              <w:rPr>
                <w:del w:id="4279" w:author="SCP(15)000097" w:date="2017-09-12T16:22:00Z"/>
              </w:rPr>
            </w:pPr>
            <w:del w:id="4280" w:author="SCP(15)000097" w:date="2017-09-12T16:22:00Z">
              <w:r w:rsidRPr="00EA75A6" w:rsidDel="000E1537">
                <w:delText>Yes</w:delText>
              </w:r>
            </w:del>
          </w:p>
        </w:tc>
        <w:tc>
          <w:tcPr>
            <w:tcW w:w="2287" w:type="dxa"/>
          </w:tcPr>
          <w:p w:rsidR="00F70C91" w:rsidRPr="00EA75A6" w:rsidDel="000E1537" w:rsidRDefault="00F70C91" w:rsidP="00BA38C2">
            <w:pPr>
              <w:pStyle w:val="TAL"/>
              <w:rPr>
                <w:del w:id="4281" w:author="SCP(15)000097" w:date="2017-09-12T16:22:00Z"/>
              </w:rPr>
            </w:pPr>
            <w:del w:id="4282" w:author="SCP(15)000097" w:date="2017-09-12T16:22:00Z">
              <w:r w:rsidRPr="00EA75A6" w:rsidDel="000E1537">
                <w:delText>I-frame(NS0_S +WS,x)</w:delText>
              </w:r>
            </w:del>
          </w:p>
        </w:tc>
      </w:tr>
      <w:tr w:rsidR="00F70C91" w:rsidRPr="00EA75A6" w:rsidDel="000E1537" w:rsidTr="00892A71">
        <w:trPr>
          <w:jc w:val="center"/>
          <w:del w:id="4283" w:author="SCP(15)000097" w:date="2017-09-12T16:22:00Z"/>
        </w:trPr>
        <w:tc>
          <w:tcPr>
            <w:tcW w:w="2217" w:type="dxa"/>
          </w:tcPr>
          <w:p w:rsidR="00F70C91" w:rsidRPr="00EA75A6" w:rsidDel="000E1537" w:rsidRDefault="00F70C91">
            <w:pPr>
              <w:pStyle w:val="TAC"/>
              <w:rPr>
                <w:del w:id="4284" w:author="SCP(15)000097" w:date="2017-09-12T16:22:00Z"/>
              </w:rPr>
            </w:pPr>
            <w:del w:id="4285" w:author="SCP(15)000097" w:date="2017-09-12T16:22:00Z">
              <w:r w:rsidRPr="00EA75A6" w:rsidDel="000E1537">
                <w:delText>2</w:delText>
              </w:r>
            </w:del>
          </w:p>
        </w:tc>
        <w:tc>
          <w:tcPr>
            <w:tcW w:w="1727" w:type="dxa"/>
          </w:tcPr>
          <w:p w:rsidR="00F70C91" w:rsidRPr="00EA75A6" w:rsidDel="000E1537" w:rsidRDefault="00F70C91">
            <w:pPr>
              <w:pStyle w:val="TAC"/>
              <w:rPr>
                <w:del w:id="4286" w:author="SCP(15)000097" w:date="2017-09-12T16:22:00Z"/>
              </w:rPr>
            </w:pPr>
            <w:del w:id="4287" w:author="SCP(15)000097" w:date="2017-09-12T16:22:00Z">
              <w:r w:rsidRPr="00EA75A6" w:rsidDel="000E1537">
                <w:delText>Yes</w:delText>
              </w:r>
            </w:del>
          </w:p>
        </w:tc>
        <w:tc>
          <w:tcPr>
            <w:tcW w:w="1757" w:type="dxa"/>
          </w:tcPr>
          <w:p w:rsidR="00F70C91" w:rsidRPr="00EA75A6" w:rsidDel="000E1537" w:rsidRDefault="00F70C91">
            <w:pPr>
              <w:pStyle w:val="TAC"/>
              <w:rPr>
                <w:del w:id="4288" w:author="SCP(15)000097" w:date="2017-09-12T16:22:00Z"/>
              </w:rPr>
            </w:pPr>
            <w:del w:id="4289" w:author="SCP(15)000097" w:date="2017-09-12T16:22:00Z">
              <w:r w:rsidRPr="00EA75A6" w:rsidDel="000E1537">
                <w:delText>No</w:delText>
              </w:r>
            </w:del>
          </w:p>
        </w:tc>
        <w:tc>
          <w:tcPr>
            <w:tcW w:w="2287" w:type="dxa"/>
          </w:tcPr>
          <w:p w:rsidR="00F70C91" w:rsidRPr="00EA75A6" w:rsidDel="000E1537" w:rsidRDefault="00F70C91" w:rsidP="00BA38C2">
            <w:pPr>
              <w:pStyle w:val="TAL"/>
              <w:rPr>
                <w:del w:id="4290" w:author="SCP(15)000097" w:date="2017-09-12T16:22:00Z"/>
              </w:rPr>
            </w:pPr>
            <w:del w:id="4291" w:author="SCP(15)000097" w:date="2017-09-12T16:22:00Z">
              <w:r w:rsidRPr="00EA75A6" w:rsidDel="000E1537">
                <w:delText>I-frame(NS0_S +2,x)</w:delText>
              </w:r>
            </w:del>
          </w:p>
        </w:tc>
      </w:tr>
      <w:tr w:rsidR="00F70C91" w:rsidRPr="00EA75A6" w:rsidDel="000E1537" w:rsidTr="00892A71">
        <w:trPr>
          <w:jc w:val="center"/>
          <w:del w:id="4292" w:author="SCP(15)000097" w:date="2017-09-12T16:22:00Z"/>
        </w:trPr>
        <w:tc>
          <w:tcPr>
            <w:tcW w:w="2217" w:type="dxa"/>
          </w:tcPr>
          <w:p w:rsidR="00F70C91" w:rsidRPr="00EA75A6" w:rsidDel="000E1537" w:rsidRDefault="00F70C91">
            <w:pPr>
              <w:pStyle w:val="TAC"/>
              <w:rPr>
                <w:del w:id="4293" w:author="SCP(15)000097" w:date="2017-09-12T16:22:00Z"/>
              </w:rPr>
            </w:pPr>
            <w:del w:id="4294" w:author="SCP(15)000097" w:date="2017-09-12T16:22:00Z">
              <w:r w:rsidRPr="00EA75A6" w:rsidDel="000E1537">
                <w:delText>3</w:delText>
              </w:r>
            </w:del>
          </w:p>
        </w:tc>
        <w:tc>
          <w:tcPr>
            <w:tcW w:w="1727" w:type="dxa"/>
          </w:tcPr>
          <w:p w:rsidR="00F70C91" w:rsidRPr="00EA75A6" w:rsidDel="000E1537" w:rsidRDefault="00F70C91">
            <w:pPr>
              <w:pStyle w:val="TAC"/>
              <w:rPr>
                <w:del w:id="4295" w:author="SCP(15)000097" w:date="2017-09-12T16:22:00Z"/>
              </w:rPr>
            </w:pPr>
            <w:del w:id="4296" w:author="SCP(15)000097" w:date="2017-09-12T16:22:00Z">
              <w:r w:rsidRPr="00EA75A6" w:rsidDel="000E1537">
                <w:delText>Yes</w:delText>
              </w:r>
            </w:del>
          </w:p>
        </w:tc>
        <w:tc>
          <w:tcPr>
            <w:tcW w:w="1757" w:type="dxa"/>
          </w:tcPr>
          <w:p w:rsidR="00F70C91" w:rsidRPr="00EA75A6" w:rsidDel="000E1537" w:rsidRDefault="00F70C91">
            <w:pPr>
              <w:pStyle w:val="TAC"/>
              <w:rPr>
                <w:del w:id="4297" w:author="SCP(15)000097" w:date="2017-09-12T16:22:00Z"/>
              </w:rPr>
            </w:pPr>
            <w:del w:id="4298" w:author="SCP(15)000097" w:date="2017-09-12T16:22:00Z">
              <w:r w:rsidRPr="00EA75A6" w:rsidDel="000E1537">
                <w:delText>No</w:delText>
              </w:r>
            </w:del>
          </w:p>
        </w:tc>
        <w:tc>
          <w:tcPr>
            <w:tcW w:w="2287" w:type="dxa"/>
          </w:tcPr>
          <w:p w:rsidR="00F70C91" w:rsidRPr="00EA75A6" w:rsidDel="000E1537" w:rsidRDefault="00F70C91" w:rsidP="00BA38C2">
            <w:pPr>
              <w:pStyle w:val="TAL"/>
              <w:rPr>
                <w:del w:id="4299" w:author="SCP(15)000097" w:date="2017-09-12T16:22:00Z"/>
              </w:rPr>
            </w:pPr>
            <w:del w:id="4300" w:author="SCP(15)000097" w:date="2017-09-12T16:22:00Z">
              <w:r w:rsidRPr="00EA75A6" w:rsidDel="000E1537">
                <w:delText>I-frame(NS0_S +2,x)</w:delText>
              </w:r>
            </w:del>
          </w:p>
        </w:tc>
      </w:tr>
      <w:tr w:rsidR="00F70C91" w:rsidRPr="00EA75A6" w:rsidDel="000E1537" w:rsidTr="00892A71">
        <w:trPr>
          <w:jc w:val="center"/>
          <w:del w:id="4301" w:author="SCP(15)000097" w:date="2017-09-12T16:22:00Z"/>
        </w:trPr>
        <w:tc>
          <w:tcPr>
            <w:tcW w:w="2217" w:type="dxa"/>
          </w:tcPr>
          <w:p w:rsidR="00F70C91" w:rsidRPr="00EA75A6" w:rsidDel="000E1537" w:rsidRDefault="00F70C91">
            <w:pPr>
              <w:pStyle w:val="TAC"/>
              <w:rPr>
                <w:del w:id="4302" w:author="SCP(15)000097" w:date="2017-09-12T16:22:00Z"/>
              </w:rPr>
            </w:pPr>
            <w:del w:id="4303" w:author="SCP(15)000097" w:date="2017-09-12T16:22:00Z">
              <w:r w:rsidRPr="00EA75A6" w:rsidDel="000E1537">
                <w:delText>4</w:delText>
              </w:r>
            </w:del>
          </w:p>
        </w:tc>
        <w:tc>
          <w:tcPr>
            <w:tcW w:w="1727" w:type="dxa"/>
          </w:tcPr>
          <w:p w:rsidR="00F70C91" w:rsidRPr="00EA75A6" w:rsidDel="000E1537" w:rsidRDefault="00F70C91">
            <w:pPr>
              <w:pStyle w:val="TAC"/>
              <w:rPr>
                <w:del w:id="4304" w:author="SCP(15)000097" w:date="2017-09-12T16:22:00Z"/>
              </w:rPr>
            </w:pPr>
            <w:del w:id="4305" w:author="SCP(15)000097" w:date="2017-09-12T16:22:00Z">
              <w:r w:rsidRPr="00EA75A6" w:rsidDel="000E1537">
                <w:delText>Yes</w:delText>
              </w:r>
            </w:del>
          </w:p>
        </w:tc>
        <w:tc>
          <w:tcPr>
            <w:tcW w:w="1757" w:type="dxa"/>
          </w:tcPr>
          <w:p w:rsidR="00F70C91" w:rsidRPr="00EA75A6" w:rsidDel="000E1537" w:rsidRDefault="00F70C91">
            <w:pPr>
              <w:pStyle w:val="TAC"/>
              <w:rPr>
                <w:del w:id="4306" w:author="SCP(15)000097" w:date="2017-09-12T16:22:00Z"/>
              </w:rPr>
            </w:pPr>
            <w:del w:id="4307" w:author="SCP(15)000097" w:date="2017-09-12T16:22:00Z">
              <w:r w:rsidRPr="00EA75A6" w:rsidDel="000E1537">
                <w:delText>No</w:delText>
              </w:r>
            </w:del>
          </w:p>
        </w:tc>
        <w:tc>
          <w:tcPr>
            <w:tcW w:w="2287" w:type="dxa"/>
          </w:tcPr>
          <w:p w:rsidR="00F70C91" w:rsidRPr="00EA75A6" w:rsidDel="000E1537" w:rsidRDefault="00F70C91" w:rsidP="00BA38C2">
            <w:pPr>
              <w:pStyle w:val="TAL"/>
              <w:rPr>
                <w:del w:id="4308" w:author="SCP(15)000097" w:date="2017-09-12T16:22:00Z"/>
              </w:rPr>
            </w:pPr>
            <w:del w:id="4309" w:author="SCP(15)000097" w:date="2017-09-12T16:22:00Z">
              <w:r w:rsidRPr="00EA75A6" w:rsidDel="000E1537">
                <w:delText>I-frame(NS0_S +2,x)</w:delText>
              </w:r>
            </w:del>
          </w:p>
        </w:tc>
      </w:tr>
    </w:tbl>
    <w:p w:rsidR="00F70C91" w:rsidRPr="00EA75A6" w:rsidDel="000E1537" w:rsidRDefault="00F70C91">
      <w:pPr>
        <w:rPr>
          <w:del w:id="4310" w:author="SCP(15)000097" w:date="2017-09-12T16:22:00Z"/>
        </w:rPr>
      </w:pPr>
    </w:p>
    <w:p w:rsidR="00F70C91" w:rsidRPr="00EA75A6" w:rsidRDefault="00F70C91" w:rsidP="00537C80">
      <w:pPr>
        <w:pStyle w:val="H6"/>
      </w:pPr>
      <w:r w:rsidRPr="00EA75A6">
        <w:t>5.7.7.6.2.2</w:t>
      </w:r>
      <w:r w:rsidRPr="00EA75A6">
        <w:tab/>
        <w:t>Initial conditions</w:t>
      </w:r>
    </w:p>
    <w:p w:rsidR="00F70C91" w:rsidRPr="00EA75A6" w:rsidRDefault="00F70C91">
      <w:pPr>
        <w:pStyle w:val="B1"/>
      </w:pPr>
      <w:r w:rsidRPr="00EA75A6">
        <w:t>SHDLC link is established with SREJ support as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07"/>
        <w:gridCol w:w="1269"/>
        <w:gridCol w:w="6170"/>
        <w:gridCol w:w="993"/>
      </w:tblGrid>
      <w:tr w:rsidR="00F70C91" w:rsidRPr="00EA75A6" w:rsidTr="00892A71">
        <w:trPr>
          <w:jc w:val="center"/>
        </w:trPr>
        <w:tc>
          <w:tcPr>
            <w:tcW w:w="607" w:type="dxa"/>
          </w:tcPr>
          <w:p w:rsidR="00F70C91" w:rsidRPr="00EA75A6" w:rsidRDefault="00F70C91" w:rsidP="002319A2">
            <w:pPr>
              <w:pStyle w:val="TAH"/>
            </w:pPr>
            <w:r w:rsidRPr="00EA75A6">
              <w:t>Step</w:t>
            </w:r>
          </w:p>
        </w:tc>
        <w:tc>
          <w:tcPr>
            <w:tcW w:w="1269" w:type="dxa"/>
          </w:tcPr>
          <w:p w:rsidR="00F70C91" w:rsidRPr="00EA75A6" w:rsidRDefault="00F70C91" w:rsidP="002319A2">
            <w:pPr>
              <w:pStyle w:val="TAH"/>
            </w:pPr>
            <w:r w:rsidRPr="00EA75A6">
              <w:t>Direction</w:t>
            </w:r>
          </w:p>
        </w:tc>
        <w:tc>
          <w:tcPr>
            <w:tcW w:w="6170"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07" w:type="dxa"/>
            <w:vAlign w:val="center"/>
          </w:tcPr>
          <w:p w:rsidR="00F70C91" w:rsidRPr="00EA75A6" w:rsidRDefault="00F70C91">
            <w:pPr>
              <w:pStyle w:val="TAC"/>
            </w:pPr>
            <w:r w:rsidRPr="00EA75A6">
              <w:t>1</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I-frame(NS0_S,x)</w:t>
            </w:r>
            <w:r w:rsidR="00892A71" w:rsidRPr="00EA75A6">
              <w:t>.</w:t>
            </w:r>
            <w:r w:rsidRPr="00EA75A6">
              <w:t xml:space="preserve"> </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2</w:t>
            </w:r>
          </w:p>
        </w:tc>
        <w:tc>
          <w:tcPr>
            <w:tcW w:w="1269"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170" w:type="dxa"/>
            <w:vAlign w:val="center"/>
          </w:tcPr>
          <w:p w:rsidR="00F70C91" w:rsidRPr="00EA75A6" w:rsidRDefault="00F70C91">
            <w:pPr>
              <w:pStyle w:val="TAL"/>
            </w:pPr>
            <w:r w:rsidRPr="00EA75A6">
              <w:t>Acknowledges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3</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the I-frame indicated in the test execution claus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4</w:t>
            </w:r>
          </w:p>
        </w:tc>
        <w:tc>
          <w:tcPr>
            <w:tcW w:w="1269" w:type="dxa"/>
            <w:vAlign w:val="center"/>
          </w:tcPr>
          <w:p w:rsidR="00F70C91" w:rsidRPr="00EA75A6" w:rsidRDefault="00DA1512">
            <w:pPr>
              <w:pStyle w:val="TAC"/>
            </w:pPr>
            <w:r w:rsidRPr="00EA75A6">
              <w:t>UICC</w:t>
            </w:r>
            <w:r w:rsidR="00FA2B34" w:rsidRPr="00EA75A6">
              <w:t xml:space="preserve"> </w:t>
            </w:r>
            <w:r w:rsidR="00FA2B34" w:rsidRPr="00EA75A6">
              <w:sym w:font="Wingdings" w:char="F0E0"/>
            </w:r>
            <w:r w:rsidR="00FA2B34" w:rsidRPr="00EA75A6">
              <w:t xml:space="preserve"> </w:t>
            </w:r>
            <w:r w:rsidRPr="00EA75A6">
              <w:t>T</w:t>
            </w:r>
          </w:p>
        </w:tc>
        <w:tc>
          <w:tcPr>
            <w:tcW w:w="6170" w:type="dxa"/>
            <w:vAlign w:val="center"/>
          </w:tcPr>
          <w:p w:rsidR="00F70C91" w:rsidRPr="00EA75A6" w:rsidRDefault="00F70C91">
            <w:pPr>
              <w:pStyle w:val="TAL"/>
            </w:pPr>
            <w:r w:rsidRPr="00EA75A6">
              <w:t>Sends REJ(NS0_S+1)</w:t>
            </w:r>
            <w:r w:rsidR="00892A71" w:rsidRPr="00EA75A6">
              <w:t>.</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07" w:type="dxa"/>
            <w:vAlign w:val="center"/>
          </w:tcPr>
          <w:p w:rsidR="00F70C91" w:rsidRPr="00EA75A6" w:rsidRDefault="00F70C91">
            <w:pPr>
              <w:pStyle w:val="TAC"/>
            </w:pPr>
            <w:r w:rsidRPr="00EA75A6">
              <w:t>5</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170" w:type="dxa"/>
            <w:vAlign w:val="center"/>
          </w:tcPr>
          <w:p w:rsidR="00F70C91" w:rsidRPr="00EA75A6" w:rsidRDefault="00DA1512">
            <w:pPr>
              <w:pStyle w:val="TAL"/>
            </w:pPr>
            <w:r w:rsidRPr="00EA75A6">
              <w:t>Terminal simulator</w:t>
            </w:r>
            <w:r w:rsidR="00F70C91" w:rsidRPr="00EA75A6">
              <w:t xml:space="preserve"> sends 10 I-frames starting at I-frame(NS0_S+1,x)</w:t>
            </w:r>
            <w:r w:rsidR="00892A71" w:rsidRPr="00EA75A6">
              <w:t>.</w:t>
            </w:r>
          </w:p>
          <w:p w:rsidR="00F70C91" w:rsidRPr="00EA75A6" w:rsidRDefault="00DA1512">
            <w:pPr>
              <w:pStyle w:val="TAL"/>
            </w:pPr>
            <w:r w:rsidRPr="00EA75A6">
              <w:t>UICC</w:t>
            </w:r>
            <w:r w:rsidR="00307D2C" w:rsidRPr="00EA75A6">
              <w:t xml:space="preserve"> acknowledges I-frames</w:t>
            </w:r>
            <w:r w:rsidR="00892A71" w:rsidRPr="00EA75A6">
              <w:t>.</w:t>
            </w:r>
          </w:p>
          <w:p w:rsidR="00FE215A"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DC5611">
      <w:pPr>
        <w:pStyle w:val="Heading5"/>
      </w:pPr>
      <w:bookmarkStart w:id="4311" w:name="_Toc415059404"/>
      <w:bookmarkStart w:id="4312" w:name="_Toc415064845"/>
      <w:bookmarkStart w:id="4313" w:name="_Toc415151468"/>
      <w:bookmarkStart w:id="4314" w:name="_Toc415151879"/>
      <w:r w:rsidRPr="00EA75A6">
        <w:t>5.7.7.6.3</w:t>
      </w:r>
      <w:r w:rsidRPr="00EA75A6">
        <w:tab/>
        <w:t xml:space="preserve">Test case 2: REJ transmission </w:t>
      </w:r>
      <w:r w:rsidR="00836EB5" w:rsidRPr="00EA75A6">
        <w:t>-</w:t>
      </w:r>
      <w:r w:rsidRPr="00EA75A6">
        <w:t xml:space="preserve"> multiple I-frames received</w:t>
      </w:r>
      <w:bookmarkEnd w:id="4311"/>
      <w:bookmarkEnd w:id="4312"/>
      <w:bookmarkEnd w:id="4313"/>
      <w:bookmarkEnd w:id="4314"/>
    </w:p>
    <w:p w:rsidR="00F70C91" w:rsidRPr="00EA75A6" w:rsidRDefault="00F70C91" w:rsidP="00DC5611">
      <w:pPr>
        <w:pStyle w:val="H6"/>
      </w:pPr>
      <w:r w:rsidRPr="00EA75A6">
        <w:t>5.7.7.6.3.1</w:t>
      </w:r>
      <w:r w:rsidRPr="00EA75A6">
        <w:tab/>
        <w:t>Test execution</w:t>
      </w:r>
    </w:p>
    <w:p w:rsidR="00F70C91" w:rsidRPr="00EA75A6" w:rsidRDefault="00F70C91" w:rsidP="00DC5611">
      <w:pPr>
        <w:keepNext/>
        <w:keepLines/>
        <w:rPr>
          <w:lang w:eastAsia="fr-FR"/>
        </w:rPr>
      </w:pPr>
      <w:r w:rsidRPr="00EA75A6">
        <w:rPr>
          <w:lang w:eastAsia="fr-FR"/>
        </w:rPr>
        <w:t>The test procedure shall be executed once for each of following parameters:</w:t>
      </w:r>
    </w:p>
    <w:p w:rsidR="00F70C91" w:rsidRPr="00EA75A6" w:rsidRDefault="00F70C91" w:rsidP="00DC5611">
      <w:pPr>
        <w:pStyle w:val="B1"/>
        <w:keepNext/>
        <w:keepLines/>
        <w:rPr>
          <w:lang w:eastAsia="fr-FR"/>
        </w:rPr>
      </w:pPr>
      <w:r w:rsidRPr="00EA75A6">
        <w:rPr>
          <w:lang w:eastAsia="fr-FR"/>
        </w:rPr>
        <w:t>There are no test-case specific parameters for this test.</w:t>
      </w:r>
    </w:p>
    <w:p w:rsidR="00F70C91" w:rsidRPr="00EA75A6" w:rsidRDefault="00F70C91" w:rsidP="00537C80">
      <w:pPr>
        <w:pStyle w:val="H6"/>
      </w:pPr>
      <w:r w:rsidRPr="00EA75A6">
        <w:t>5.7.7.6.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A511B8">
      <w:pPr>
        <w:pStyle w:val="H6"/>
      </w:pPr>
      <w:r w:rsidRPr="00EA75A6">
        <w:t>5.7.7.6.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rsidP="00892A71">
            <w:pPr>
              <w:pStyle w:val="TAL"/>
            </w:pPr>
            <w:r w:rsidRPr="00EA75A6">
              <w:t>Send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Acknowledge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 xml:space="preserve">Send I-frame(NS0_S+WS-1,x) followed immediately by </w:t>
            </w:r>
            <w:r w:rsidR="00892A71" w:rsidRPr="00EA75A6">
              <w:br/>
            </w:r>
            <w:r w:rsidRPr="00EA75A6">
              <w:t>I-frame(NS0_S+W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DA1512">
            <w:pPr>
              <w:pStyle w:val="TAL"/>
            </w:pPr>
            <w:r w:rsidRPr="00EA75A6">
              <w:t>UICC</w:t>
            </w:r>
            <w:r w:rsidR="00E0798A" w:rsidRPr="00EA75A6">
              <w:t xml:space="preserve"> s</w:t>
            </w:r>
            <w:r w:rsidR="00F70C91" w:rsidRPr="00EA75A6">
              <w:t>end REJ(NS0_S+1)</w:t>
            </w:r>
            <w:r w:rsidR="00892A71" w:rsidRPr="00EA75A6">
              <w:t>.</w:t>
            </w:r>
          </w:p>
          <w:p w:rsidR="00E0798A" w:rsidRPr="00EA75A6" w:rsidRDefault="00E0798A">
            <w:pPr>
              <w:pStyle w:val="TAL"/>
            </w:pPr>
            <w:r w:rsidRPr="00EA75A6">
              <w:t xml:space="preserve">The </w:t>
            </w:r>
            <w:r w:rsidR="00DA1512" w:rsidRPr="00EA75A6">
              <w:t>UICC</w:t>
            </w:r>
            <w:r w:rsidRPr="00EA75A6">
              <w:t xml:space="preserve"> is allowed to send additional REJ(NS0_S+1), in response to any additional I-frame(NS0_S+x,x).</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095" w:type="dxa"/>
            <w:vAlign w:val="center"/>
          </w:tcPr>
          <w:p w:rsidR="00F70C91" w:rsidRPr="00EA75A6" w:rsidRDefault="00DA1512">
            <w:pPr>
              <w:pStyle w:val="TAL"/>
            </w:pPr>
            <w:r w:rsidRPr="00EA75A6">
              <w:t>Terminal simulator</w:t>
            </w:r>
            <w:r w:rsidR="00F70C91" w:rsidRPr="00EA75A6">
              <w:t xml:space="preserve"> send 10 I-frames starting at I-frame(NS0_S+1,x)</w:t>
            </w:r>
          </w:p>
          <w:p w:rsidR="00FE215A" w:rsidRPr="00EA75A6" w:rsidRDefault="00DA1512">
            <w:pPr>
              <w:pStyle w:val="TAL"/>
            </w:pPr>
            <w:r w:rsidRPr="00EA75A6">
              <w:t>UICC</w:t>
            </w:r>
            <w:r w:rsidR="00F70C91" w:rsidRPr="00EA75A6">
              <w:t xml:space="preserve"> acknowledge I-frames</w:t>
            </w:r>
            <w:r w:rsidR="00892A71" w:rsidRPr="00EA75A6">
              <w:t>.</w:t>
            </w:r>
          </w:p>
          <w:p w:rsidR="00F70C91"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315" w:name="_Toc415059405"/>
      <w:bookmarkStart w:id="4316" w:name="_Toc415064846"/>
      <w:bookmarkStart w:id="4317" w:name="_Toc415151469"/>
      <w:bookmarkStart w:id="4318" w:name="_Toc415151880"/>
      <w:r w:rsidRPr="00EA75A6">
        <w:t>5.7.7.6.4</w:t>
      </w:r>
      <w:r w:rsidRPr="00EA75A6">
        <w:tab/>
        <w:t>Test case 3: REJ reception</w:t>
      </w:r>
      <w:bookmarkEnd w:id="4315"/>
      <w:bookmarkEnd w:id="4316"/>
      <w:bookmarkEnd w:id="4317"/>
      <w:bookmarkEnd w:id="4318"/>
    </w:p>
    <w:p w:rsidR="00F70C91" w:rsidRPr="00EA75A6" w:rsidRDefault="00F70C91" w:rsidP="00537C80">
      <w:pPr>
        <w:pStyle w:val="H6"/>
      </w:pPr>
      <w:r w:rsidRPr="00EA75A6">
        <w:t>5.7.7.6.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6.4.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095" w:type="dxa"/>
            <w:vAlign w:val="center"/>
          </w:tcPr>
          <w:p w:rsidR="00F70C91" w:rsidRPr="00EA75A6" w:rsidRDefault="00F70C91">
            <w:pPr>
              <w:pStyle w:val="TAL"/>
            </w:pPr>
            <w:r w:rsidRPr="00EA75A6">
              <w:t xml:space="preserve">Trigger the </w:t>
            </w:r>
            <w:r w:rsidR="00DA1512" w:rsidRPr="00EA75A6">
              <w:t>UICC</w:t>
            </w:r>
            <w:r w:rsidRPr="00EA75A6">
              <w:t xml:space="preserve"> to send I-frames</w:t>
            </w:r>
            <w:r w:rsidR="00892A71" w:rsidRPr="00EA75A6">
              <w:t>.</w:t>
            </w:r>
          </w:p>
        </w:tc>
        <w:tc>
          <w:tcPr>
            <w:tcW w:w="993" w:type="dxa"/>
            <w:vAlign w:val="center"/>
          </w:tcPr>
          <w:p w:rsidR="00F70C91" w:rsidRPr="00EA75A6" w:rsidRDefault="00F70C91">
            <w:pPr>
              <w:pStyle w:val="TAC"/>
            </w:pPr>
          </w:p>
        </w:tc>
      </w:tr>
      <w:tr w:rsidR="00F70C91" w:rsidRPr="00C97532"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7E298C">
            <w:pPr>
              <w:pStyle w:val="TAL"/>
              <w:rPr>
                <w:lang w:val="fr-FR"/>
                <w:rPrChange w:id="4319" w:author="SCP(15)000094" w:date="2017-09-12T15:33:00Z">
                  <w:rPr/>
                </w:rPrChange>
              </w:rPr>
            </w:pPr>
            <w:r w:rsidRPr="007E298C">
              <w:rPr>
                <w:lang w:val="fr-FR"/>
                <w:rPrChange w:id="4320" w:author="SCP(15)000094" w:date="2017-09-12T15:33:00Z">
                  <w:rPr/>
                </w:rPrChange>
              </w:rPr>
              <w:t>Send I-frame(NS0_T, y).</w:t>
            </w:r>
          </w:p>
        </w:tc>
        <w:tc>
          <w:tcPr>
            <w:tcW w:w="993" w:type="dxa"/>
            <w:vAlign w:val="center"/>
          </w:tcPr>
          <w:p w:rsidR="00F70C91" w:rsidRPr="002C059B" w:rsidRDefault="00F70C91">
            <w:pPr>
              <w:pStyle w:val="TAC"/>
              <w:rPr>
                <w:lang w:val="fr-FR"/>
                <w:rPrChange w:id="4321" w:author="SCP(15)000094" w:date="2017-09-12T15:33:00Z">
                  <w:rPr/>
                </w:rPrChange>
              </w:rPr>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p>
        </w:tc>
        <w:tc>
          <w:tcPr>
            <w:tcW w:w="6095" w:type="dxa"/>
            <w:vAlign w:val="center"/>
          </w:tcPr>
          <w:p w:rsidR="00F70C91" w:rsidRPr="00EA75A6" w:rsidRDefault="00F70C91">
            <w:pPr>
              <w:pStyle w:val="TAL"/>
            </w:pPr>
            <w:r w:rsidRPr="00EA75A6">
              <w:t>Do not 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y),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1,y), then continue the test procedur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9740A5" w:rsidRPr="00EA75A6" w:rsidRDefault="00F70C91" w:rsidP="009740A5">
            <w:pPr>
              <w:pStyle w:val="TAL"/>
            </w:pPr>
            <w:r w:rsidRPr="00EA75A6">
              <w:t>Send REJ(NS0_T)</w:t>
            </w:r>
            <w:r w:rsidR="00892A71" w:rsidRPr="00EA75A6">
              <w:t>.</w:t>
            </w:r>
          </w:p>
          <w:p w:rsidR="00F70C91" w:rsidRPr="00EA75A6" w:rsidRDefault="009740A5" w:rsidP="009740A5">
            <w:pPr>
              <w:pStyle w:val="TAL"/>
            </w:pPr>
            <w:r w:rsidRPr="00EA75A6">
              <w:t xml:space="preserve">The </w:t>
            </w:r>
            <w:r w:rsidR="00DA1512" w:rsidRPr="00EA75A6">
              <w:t>terminal simulator</w:t>
            </w:r>
            <w:r w:rsidRPr="00EA75A6">
              <w:t xml:space="preserve"> is required to send additional REJ(NS0_T), in response to any additional I-frame(NS0_T+x,y).</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7E298C">
            <w:pPr>
              <w:pStyle w:val="TAL"/>
              <w:rPr>
                <w:lang w:val="fr-FR"/>
                <w:rPrChange w:id="4322" w:author="SCP(15)000094" w:date="2017-09-12T15:33:00Z">
                  <w:rPr/>
                </w:rPrChange>
              </w:rPr>
            </w:pPr>
            <w:r w:rsidRPr="007E298C">
              <w:rPr>
                <w:lang w:val="fr-FR"/>
                <w:rPrChange w:id="4323" w:author="SCP(15)000094" w:date="2017-09-12T15:33:00Z">
                  <w:rPr/>
                </w:rPrChange>
              </w:rPr>
              <w:t>Send I-frame(NS0_T,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7</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8</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7E298C">
            <w:pPr>
              <w:pStyle w:val="TAL"/>
              <w:rPr>
                <w:lang w:val="fr-FR"/>
                <w:rPrChange w:id="4324" w:author="SCP(15)000094" w:date="2017-09-12T15:33:00Z">
                  <w:rPr/>
                </w:rPrChange>
              </w:rPr>
            </w:pPr>
            <w:r w:rsidRPr="007E298C">
              <w:rPr>
                <w:lang w:val="fr-FR"/>
                <w:rPrChange w:id="4325" w:author="SCP(15)000094" w:date="2017-09-12T15:33:00Z">
                  <w:rPr/>
                </w:rPrChange>
              </w:rPr>
              <w:t>Send I-frame(NS0_T+1,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9</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T+1,y)</w:t>
            </w:r>
            <w:r w:rsidR="00892A71" w:rsidRPr="00EA75A6">
              <w:t>.</w:t>
            </w:r>
          </w:p>
        </w:tc>
        <w:tc>
          <w:tcPr>
            <w:tcW w:w="993"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4326" w:name="_Toc415059406"/>
      <w:bookmarkStart w:id="4327" w:name="_Toc415064847"/>
      <w:bookmarkStart w:id="4328" w:name="_Toc415151470"/>
      <w:bookmarkStart w:id="4329" w:name="_Toc415151881"/>
      <w:r w:rsidRPr="00EA75A6">
        <w:t>5.7.7.7</w:t>
      </w:r>
      <w:r w:rsidRPr="00EA75A6">
        <w:tab/>
        <w:t>Last Frame Loss</w:t>
      </w:r>
      <w:bookmarkEnd w:id="4326"/>
      <w:bookmarkEnd w:id="4327"/>
      <w:bookmarkEnd w:id="4328"/>
      <w:bookmarkEnd w:id="4329"/>
    </w:p>
    <w:p w:rsidR="00F70C91" w:rsidRPr="00EA75A6" w:rsidRDefault="00F70C91" w:rsidP="00B000AD">
      <w:pPr>
        <w:pStyle w:val="Heading5"/>
      </w:pPr>
      <w:bookmarkStart w:id="4330" w:name="_Toc415059407"/>
      <w:bookmarkStart w:id="4331" w:name="_Toc415064848"/>
      <w:bookmarkStart w:id="4332" w:name="_Toc415151471"/>
      <w:bookmarkStart w:id="4333" w:name="_Toc415151882"/>
      <w:r w:rsidRPr="00EA75A6">
        <w:t>5.7.7.7.1</w:t>
      </w:r>
      <w:r w:rsidRPr="00EA75A6">
        <w:tab/>
        <w:t>Conformance requirements</w:t>
      </w:r>
      <w:bookmarkEnd w:id="4330"/>
      <w:bookmarkEnd w:id="4331"/>
      <w:bookmarkEnd w:id="4332"/>
      <w:bookmarkEnd w:id="4333"/>
    </w:p>
    <w:p w:rsidR="00F70C91" w:rsidRPr="00EA75A6" w:rsidRDefault="00F70C91" w:rsidP="00892A7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6 and 10.6.1</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700"/>
        <w:gridCol w:w="8222"/>
      </w:tblGrid>
      <w:tr w:rsidR="00F70C91" w:rsidRPr="00EA75A6" w:rsidTr="000C24B3">
        <w:trPr>
          <w:jc w:val="center"/>
        </w:trPr>
        <w:tc>
          <w:tcPr>
            <w:tcW w:w="638" w:type="dxa"/>
          </w:tcPr>
          <w:p w:rsidR="00F70C91" w:rsidRPr="00EA75A6" w:rsidRDefault="00F70C91">
            <w:pPr>
              <w:pStyle w:val="TAL"/>
            </w:pPr>
            <w:r w:rsidRPr="00EA75A6">
              <w:t>RQ1</w:t>
            </w:r>
          </w:p>
        </w:tc>
        <w:tc>
          <w:tcPr>
            <w:tcW w:w="700" w:type="dxa"/>
          </w:tcPr>
          <w:p w:rsidR="00F70C91" w:rsidRPr="00EA75A6" w:rsidRDefault="00F70C91">
            <w:pPr>
              <w:pStyle w:val="TAL"/>
            </w:pPr>
            <w:r w:rsidRPr="00EA75A6">
              <w:t>10.7.6</w:t>
            </w:r>
          </w:p>
        </w:tc>
        <w:tc>
          <w:tcPr>
            <w:tcW w:w="8222" w:type="dxa"/>
          </w:tcPr>
          <w:p w:rsidR="00F70C91" w:rsidRPr="00EA75A6" w:rsidRDefault="00F70C91">
            <w:pPr>
              <w:pStyle w:val="TAL"/>
            </w:pPr>
            <w:r w:rsidRPr="00EA75A6">
              <w:t>Each frame shall have a guarding/transmit timeout in order to retransmit frames if the destination does not notice a loss</w:t>
            </w:r>
            <w:r w:rsidR="00307D2C" w:rsidRPr="00EA75A6">
              <w:t>.</w:t>
            </w:r>
          </w:p>
        </w:tc>
      </w:tr>
      <w:tr w:rsidR="00F70C91" w:rsidRPr="00EA75A6" w:rsidTr="000C24B3">
        <w:trPr>
          <w:jc w:val="center"/>
        </w:trPr>
        <w:tc>
          <w:tcPr>
            <w:tcW w:w="638" w:type="dxa"/>
          </w:tcPr>
          <w:p w:rsidR="00F70C91" w:rsidRPr="00EA75A6" w:rsidRDefault="00F70C91">
            <w:pPr>
              <w:pStyle w:val="TAL"/>
            </w:pPr>
            <w:r w:rsidRPr="00EA75A6">
              <w:t>RQ2</w:t>
            </w:r>
          </w:p>
        </w:tc>
        <w:tc>
          <w:tcPr>
            <w:tcW w:w="700" w:type="dxa"/>
          </w:tcPr>
          <w:p w:rsidR="00F70C91" w:rsidRPr="00EA75A6" w:rsidRDefault="00F70C91">
            <w:pPr>
              <w:pStyle w:val="TAL"/>
            </w:pPr>
            <w:r w:rsidRPr="00EA75A6">
              <w:t>10.6.1</w:t>
            </w:r>
          </w:p>
        </w:tc>
        <w:tc>
          <w:tcPr>
            <w:tcW w:w="8222" w:type="dxa"/>
          </w:tcPr>
          <w:p w:rsidR="00F70C91" w:rsidRPr="00EA75A6" w:rsidRDefault="00F70C91">
            <w:pPr>
              <w:pStyle w:val="TAL"/>
            </w:pPr>
            <w:r w:rsidRPr="00EA75A6">
              <w:t>If the I-frames are not acknowledged, an endpoint shall retransmit these frames not sooner than T2</w:t>
            </w:r>
            <w:r w:rsidR="00307D2C" w:rsidRPr="00EA75A6">
              <w:t>.</w:t>
            </w:r>
          </w:p>
        </w:tc>
      </w:tr>
    </w:tbl>
    <w:p w:rsidR="00F70C91" w:rsidRPr="00EA75A6" w:rsidRDefault="00F70C91"/>
    <w:p w:rsidR="00F70C91" w:rsidRPr="00EA75A6" w:rsidRDefault="00F70C91" w:rsidP="00B000AD">
      <w:pPr>
        <w:pStyle w:val="Heading5"/>
      </w:pPr>
      <w:bookmarkStart w:id="4334" w:name="_Toc415059408"/>
      <w:bookmarkStart w:id="4335" w:name="_Toc415064849"/>
      <w:bookmarkStart w:id="4336" w:name="_Toc415151472"/>
      <w:bookmarkStart w:id="4337" w:name="_Toc415151883"/>
      <w:r w:rsidRPr="00EA75A6">
        <w:t>5.7.7.7.2</w:t>
      </w:r>
      <w:r w:rsidRPr="00EA75A6">
        <w:tab/>
        <w:t>Test Case 1: retransmission of a single frame</w:t>
      </w:r>
      <w:bookmarkEnd w:id="4334"/>
      <w:bookmarkEnd w:id="4335"/>
      <w:bookmarkEnd w:id="4336"/>
      <w:bookmarkEnd w:id="4337"/>
    </w:p>
    <w:p w:rsidR="00F70C91" w:rsidRPr="00EA75A6" w:rsidRDefault="00F70C91" w:rsidP="00537C80">
      <w:pPr>
        <w:pStyle w:val="H6"/>
      </w:pPr>
      <w:r w:rsidRPr="00EA75A6">
        <w:t>5.7.7.7.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7.2.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7.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54"/>
        <w:gridCol w:w="1418"/>
        <w:gridCol w:w="5714"/>
        <w:gridCol w:w="993"/>
      </w:tblGrid>
      <w:tr w:rsidR="00F70C91" w:rsidRPr="00EA75A6" w:rsidTr="00892A71">
        <w:trPr>
          <w:jc w:val="center"/>
        </w:trPr>
        <w:tc>
          <w:tcPr>
            <w:tcW w:w="754" w:type="dxa"/>
          </w:tcPr>
          <w:p w:rsidR="00F70C91" w:rsidRPr="00EA75A6" w:rsidRDefault="00F70C91" w:rsidP="002319A2">
            <w:pPr>
              <w:pStyle w:val="TAH"/>
            </w:pPr>
            <w:r w:rsidRPr="00EA75A6">
              <w:t>Step</w:t>
            </w:r>
          </w:p>
        </w:tc>
        <w:tc>
          <w:tcPr>
            <w:tcW w:w="1418" w:type="dxa"/>
          </w:tcPr>
          <w:p w:rsidR="00F70C91" w:rsidRPr="00EA75A6" w:rsidRDefault="00F70C91" w:rsidP="002319A2">
            <w:pPr>
              <w:pStyle w:val="TAH"/>
            </w:pPr>
            <w:r w:rsidRPr="00EA75A6">
              <w:t>Direction</w:t>
            </w:r>
          </w:p>
        </w:tc>
        <w:tc>
          <w:tcPr>
            <w:tcW w:w="5714"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754" w:type="dxa"/>
            <w:vAlign w:val="center"/>
          </w:tcPr>
          <w:p w:rsidR="00F70C91" w:rsidRPr="00EA75A6" w:rsidRDefault="00F70C91">
            <w:pPr>
              <w:pStyle w:val="TAC"/>
            </w:pPr>
            <w:r w:rsidRPr="00EA75A6">
              <w:t>1</w:t>
            </w:r>
          </w:p>
        </w:tc>
        <w:tc>
          <w:tcPr>
            <w:tcW w:w="14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714"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2</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3</w:t>
            </w:r>
          </w:p>
        </w:tc>
        <w:tc>
          <w:tcPr>
            <w:tcW w:w="1418" w:type="dxa"/>
            <w:vAlign w:val="center"/>
          </w:tcPr>
          <w:p w:rsidR="00F70C91" w:rsidRPr="00EA75A6" w:rsidRDefault="00DA1512">
            <w:pPr>
              <w:pStyle w:val="TAC"/>
            </w:pPr>
            <w:r w:rsidRPr="00EA75A6">
              <w:t>T</w:t>
            </w:r>
          </w:p>
        </w:tc>
        <w:tc>
          <w:tcPr>
            <w:tcW w:w="5714" w:type="dxa"/>
            <w:vAlign w:val="center"/>
          </w:tcPr>
          <w:p w:rsidR="00F70C91" w:rsidRPr="00EA75A6" w:rsidRDefault="00F70C91">
            <w:pPr>
              <w:pStyle w:val="TAL"/>
            </w:pPr>
            <w:r w:rsidRPr="00EA75A6">
              <w:t>Do not acknowledge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4</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338" w:name="_Toc415059409"/>
      <w:bookmarkStart w:id="4339" w:name="_Toc415064850"/>
      <w:bookmarkStart w:id="4340" w:name="_Toc415151473"/>
      <w:bookmarkStart w:id="4341" w:name="_Toc415151884"/>
      <w:r w:rsidRPr="00EA75A6">
        <w:t>5.7.7.7.3</w:t>
      </w:r>
      <w:r w:rsidRPr="00EA75A6">
        <w:tab/>
        <w:t>Test Case 2: retransmission of multiple frames</w:t>
      </w:r>
      <w:bookmarkEnd w:id="4338"/>
      <w:bookmarkEnd w:id="4339"/>
      <w:bookmarkEnd w:id="4340"/>
      <w:bookmarkEnd w:id="4341"/>
      <w:r w:rsidRPr="00EA75A6">
        <w:t xml:space="preserve"> </w:t>
      </w:r>
    </w:p>
    <w:p w:rsidR="00F70C91" w:rsidRPr="00EA75A6" w:rsidRDefault="00F70C91" w:rsidP="00537C80">
      <w:pPr>
        <w:pStyle w:val="H6"/>
      </w:pPr>
      <w:r w:rsidRPr="00EA75A6">
        <w:t>5.7.7.7.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 w:rsidRPr="00EA75A6">
        <w:t>Run this test procedure for every supported window size.</w:t>
      </w:r>
    </w:p>
    <w:p w:rsidR="00F70C91" w:rsidRPr="00EA75A6" w:rsidRDefault="00F70C91" w:rsidP="00537C80">
      <w:pPr>
        <w:pStyle w:val="H6"/>
      </w:pPr>
      <w:r w:rsidRPr="00EA75A6">
        <w:t>5.7.7.7.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lastRenderedPageBreak/>
        <w:t>SHDLC link is idle, i.e. no further communication is expected.</w:t>
      </w:r>
    </w:p>
    <w:p w:rsidR="00F70C91" w:rsidRPr="00EA75A6" w:rsidRDefault="00F70C91" w:rsidP="00537C80">
      <w:pPr>
        <w:pStyle w:val="H6"/>
      </w:pPr>
      <w:r w:rsidRPr="00EA75A6">
        <w:t>5.7.7.7.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6237"/>
        <w:gridCol w:w="850"/>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6237" w:type="dxa"/>
          </w:tcPr>
          <w:p w:rsidR="00F70C91" w:rsidRPr="00EA75A6" w:rsidRDefault="00F70C91" w:rsidP="002319A2">
            <w:pPr>
              <w:pStyle w:val="TAH"/>
            </w:pPr>
            <w:r w:rsidRPr="00EA75A6">
              <w:t>Description</w:t>
            </w:r>
          </w:p>
        </w:tc>
        <w:tc>
          <w:tcPr>
            <w:tcW w:w="850"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237"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sends I-frames as indicated in step 1.</w:t>
            </w:r>
          </w:p>
          <w:p w:rsidR="00F70C91" w:rsidRPr="00EA75A6" w:rsidRDefault="00F70C91" w:rsidP="00DC5611">
            <w:pPr>
              <w:pStyle w:val="TAL"/>
            </w:pPr>
            <w:r w:rsidRPr="00EA75A6">
              <w:t xml:space="preserve">For the first transmission of each I-frame, </w:t>
            </w:r>
            <w:r w:rsidR="00DA1512" w:rsidRPr="00EA75A6">
              <w:t>the terminal simulator</w:t>
            </w:r>
            <w:r w:rsidRPr="00EA75A6">
              <w:t xml:space="preserve"> does not acknowledge the I</w:t>
            </w:r>
            <w:r w:rsidR="00DC5611" w:rsidRPr="00EA75A6">
              <w:noBreakHyphen/>
            </w:r>
            <w:r w:rsidRPr="00EA75A6">
              <w:t>frame.</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retransmits each I-frame according to RQ1, RQ2.</w:t>
            </w:r>
          </w:p>
          <w:p w:rsidR="00F70C91" w:rsidRPr="00EA75A6" w:rsidRDefault="00F70C91">
            <w:pPr>
              <w:pStyle w:val="TAL"/>
            </w:pPr>
            <w:r w:rsidRPr="00EA75A6">
              <w:t xml:space="preserve">For each retransmitted I-frame, </w:t>
            </w:r>
            <w:r w:rsidR="00DA1512" w:rsidRPr="00EA75A6">
              <w:t>the terminal simulator</w:t>
            </w:r>
            <w:r w:rsidRPr="00EA75A6">
              <w:t xml:space="preserve"> acknowledges only this I-frame.</w:t>
            </w:r>
          </w:p>
        </w:tc>
        <w:tc>
          <w:tcPr>
            <w:tcW w:w="850"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4342" w:name="_Toc415059410"/>
      <w:bookmarkStart w:id="4343" w:name="_Toc415064851"/>
      <w:bookmarkStart w:id="4344" w:name="_Toc415151474"/>
      <w:bookmarkStart w:id="4345" w:name="_Toc415151885"/>
      <w:r w:rsidRPr="00EA75A6">
        <w:t>5.7.7.8</w:t>
      </w:r>
      <w:r w:rsidRPr="00EA75A6">
        <w:tab/>
        <w:t>Receive and not ready</w:t>
      </w:r>
      <w:bookmarkEnd w:id="4342"/>
      <w:bookmarkEnd w:id="4343"/>
      <w:bookmarkEnd w:id="4344"/>
      <w:bookmarkEnd w:id="4345"/>
    </w:p>
    <w:p w:rsidR="00F70C91" w:rsidRPr="00EA75A6" w:rsidRDefault="00F70C91" w:rsidP="00B000AD">
      <w:pPr>
        <w:pStyle w:val="Heading5"/>
      </w:pPr>
      <w:bookmarkStart w:id="4346" w:name="_Toc415059411"/>
      <w:bookmarkStart w:id="4347" w:name="_Toc415064852"/>
      <w:bookmarkStart w:id="4348" w:name="_Toc415151475"/>
      <w:bookmarkStart w:id="4349" w:name="_Toc415151886"/>
      <w:r w:rsidRPr="00EA75A6">
        <w:t>5.7.7.8.1</w:t>
      </w:r>
      <w:r w:rsidRPr="00EA75A6">
        <w:tab/>
        <w:t>Conformance requirements</w:t>
      </w:r>
      <w:bookmarkEnd w:id="4346"/>
      <w:bookmarkEnd w:id="4347"/>
      <w:bookmarkEnd w:id="4348"/>
      <w:bookmarkEnd w:id="4349"/>
    </w:p>
    <w:p w:rsidR="00F70C91" w:rsidRPr="00EA75A6" w:rsidRDefault="00F70C91" w:rsidP="002C7B75">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7</w:t>
      </w:r>
      <w:r w:rsidR="00892A71"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817"/>
        <w:gridCol w:w="8151"/>
      </w:tblGrid>
      <w:tr w:rsidR="00F70C91" w:rsidRPr="00EA75A6" w:rsidTr="00892A71">
        <w:trPr>
          <w:jc w:val="center"/>
        </w:trPr>
        <w:tc>
          <w:tcPr>
            <w:tcW w:w="638" w:type="dxa"/>
          </w:tcPr>
          <w:p w:rsidR="00F70C91" w:rsidRPr="00EA75A6" w:rsidRDefault="00F70C91" w:rsidP="002C7B75">
            <w:pPr>
              <w:pStyle w:val="TAL"/>
            </w:pPr>
            <w:r w:rsidRPr="00EA75A6">
              <w:t>RQ1</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2C7B75">
            <w:pPr>
              <w:pStyle w:val="TAL"/>
              <w:rPr>
                <w:szCs w:val="16"/>
              </w:rPr>
            </w:pPr>
            <w:r w:rsidRPr="00EA75A6">
              <w:t>When an endpoint transmits a RNR and is now ready to receive an I-Frame, it shall send a RR frame every 5</w:t>
            </w:r>
            <w:r w:rsidR="00892A71" w:rsidRPr="00EA75A6">
              <w:t xml:space="preserve"> ms</w:t>
            </w:r>
            <w:r w:rsidRPr="00EA75A6">
              <w:t xml:space="preserve"> to 20 ms until it receives a new I-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2</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10736B">
            <w:pPr>
              <w:pStyle w:val="TAL"/>
            </w:pPr>
            <w:r w:rsidRPr="00EA75A6">
              <w:t>If an endpoint receives a RR in a context described in RQ1 and has no data to send, it shall send an I</w:t>
            </w:r>
            <w:r w:rsidR="0010736B" w:rsidRPr="00EA75A6">
              <w:noBreakHyphen/>
            </w:r>
            <w:r w:rsidRPr="00EA75A6">
              <w:t>Frame with empty information field to signal the proper reception of the RR 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3</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D86AA4">
            <w:pPr>
              <w:pStyle w:val="TAL"/>
            </w:pPr>
            <w:r w:rsidRPr="00EA75A6">
              <w:t>If an endpoint receives RNR frame then it shall suspend transmission of I-frames.</w:t>
            </w:r>
          </w:p>
        </w:tc>
      </w:tr>
      <w:tr w:rsidR="00D86AA4" w:rsidRPr="00EA75A6" w:rsidTr="00892A71">
        <w:trPr>
          <w:jc w:val="center"/>
        </w:trPr>
        <w:tc>
          <w:tcPr>
            <w:tcW w:w="638" w:type="dxa"/>
          </w:tcPr>
          <w:p w:rsidR="00D86AA4" w:rsidRPr="00EA75A6" w:rsidRDefault="00D86AA4" w:rsidP="002C7B75">
            <w:pPr>
              <w:pStyle w:val="TAL"/>
            </w:pPr>
            <w:r w:rsidRPr="00EA75A6">
              <w:t>RQ4</w:t>
            </w:r>
          </w:p>
        </w:tc>
        <w:tc>
          <w:tcPr>
            <w:tcW w:w="817" w:type="dxa"/>
          </w:tcPr>
          <w:p w:rsidR="00D86AA4" w:rsidRPr="00EA75A6" w:rsidRDefault="00D86AA4" w:rsidP="002C7B75">
            <w:pPr>
              <w:pStyle w:val="TAL"/>
            </w:pPr>
            <w:r w:rsidRPr="00EA75A6">
              <w:t>10.7.7</w:t>
            </w:r>
          </w:p>
        </w:tc>
        <w:tc>
          <w:tcPr>
            <w:tcW w:w="8151" w:type="dxa"/>
          </w:tcPr>
          <w:p w:rsidR="00D86AA4" w:rsidRPr="00EA75A6" w:rsidRDefault="00D86AA4" w:rsidP="00D86AA4">
            <w:pPr>
              <w:pStyle w:val="TAL"/>
            </w:pPr>
            <w:r w:rsidRPr="00EA75A6">
              <w:t>If an endpoint receives a RR in a context described in RQ1 and still has data to send, it shall resume the I-Frame(s) transmission</w:t>
            </w:r>
            <w:r w:rsidR="00DC5611" w:rsidRPr="00EA75A6">
              <w:t>.</w:t>
            </w:r>
          </w:p>
        </w:tc>
      </w:tr>
      <w:tr w:rsidR="009D707A" w:rsidRPr="00EA75A6" w:rsidTr="00892A71">
        <w:trPr>
          <w:jc w:val="center"/>
        </w:trPr>
        <w:tc>
          <w:tcPr>
            <w:tcW w:w="638" w:type="dxa"/>
          </w:tcPr>
          <w:p w:rsidR="009D707A" w:rsidRPr="00EA75A6" w:rsidRDefault="009D707A" w:rsidP="002C7B75">
            <w:pPr>
              <w:pStyle w:val="TAL"/>
            </w:pPr>
            <w:r w:rsidRPr="00EA75A6">
              <w:t>RQ5</w:t>
            </w:r>
          </w:p>
        </w:tc>
        <w:tc>
          <w:tcPr>
            <w:tcW w:w="817" w:type="dxa"/>
          </w:tcPr>
          <w:p w:rsidR="009D707A" w:rsidRPr="00EA75A6" w:rsidRDefault="009D707A" w:rsidP="002C7B75">
            <w:pPr>
              <w:pStyle w:val="TAL"/>
            </w:pPr>
            <w:r w:rsidRPr="00EA75A6">
              <w:t>10.6.1</w:t>
            </w:r>
          </w:p>
        </w:tc>
        <w:tc>
          <w:tcPr>
            <w:tcW w:w="8151" w:type="dxa"/>
          </w:tcPr>
          <w:p w:rsidR="009D707A" w:rsidRPr="00EA75A6" w:rsidRDefault="009D707A" w:rsidP="00D86AA4">
            <w:pPr>
              <w:pStyle w:val="TAL"/>
            </w:pPr>
            <w:r w:rsidRPr="00EA75A6">
              <w:t>If the I-frames are not acknowledged, an endpoint shall retransmit these frames not sooner than T2.</w:t>
            </w:r>
          </w:p>
        </w:tc>
      </w:tr>
      <w:tr w:rsidR="00D86AA4" w:rsidRPr="00EA75A6" w:rsidTr="001C66F3">
        <w:trPr>
          <w:jc w:val="center"/>
        </w:trPr>
        <w:tc>
          <w:tcPr>
            <w:tcW w:w="9606" w:type="dxa"/>
            <w:gridSpan w:val="3"/>
          </w:tcPr>
          <w:p w:rsidR="00D86AA4" w:rsidRPr="00EA75A6" w:rsidRDefault="00D86AA4" w:rsidP="00470D85">
            <w:pPr>
              <w:pStyle w:val="TAN"/>
            </w:pPr>
            <w:r w:rsidRPr="00EA75A6">
              <w:t>NOTE:</w:t>
            </w:r>
            <w:r w:rsidRPr="00EA75A6">
              <w:tab/>
              <w:t xml:space="preserve">RQ1 will not be tested as it is not possible to trigger the </w:t>
            </w:r>
            <w:r w:rsidR="00DA1512" w:rsidRPr="00EA75A6">
              <w:t>UICC</w:t>
            </w:r>
            <w:r w:rsidRPr="00EA75A6">
              <w:t xml:space="preserve"> to transmit a RNR.</w:t>
            </w:r>
          </w:p>
        </w:tc>
      </w:tr>
    </w:tbl>
    <w:p w:rsidR="00F70C91" w:rsidRPr="00EA75A6" w:rsidRDefault="00F70C91" w:rsidP="00DC5611"/>
    <w:p w:rsidR="00F70C91" w:rsidRPr="00EA75A6" w:rsidRDefault="00F70C91" w:rsidP="00B000AD">
      <w:pPr>
        <w:pStyle w:val="Heading5"/>
      </w:pPr>
      <w:bookmarkStart w:id="4350" w:name="_Toc415059412"/>
      <w:bookmarkStart w:id="4351" w:name="_Toc415064853"/>
      <w:bookmarkStart w:id="4352" w:name="_Toc415151476"/>
      <w:bookmarkStart w:id="4353" w:name="_Toc415151887"/>
      <w:r w:rsidRPr="00EA75A6">
        <w:t>5.7.7.8.2</w:t>
      </w:r>
      <w:r w:rsidRPr="00EA75A6">
        <w:tab/>
        <w:t>Test case 1: RNR reception</w:t>
      </w:r>
      <w:bookmarkEnd w:id="4350"/>
      <w:bookmarkEnd w:id="4351"/>
      <w:bookmarkEnd w:id="4352"/>
      <w:bookmarkEnd w:id="4353"/>
    </w:p>
    <w:p w:rsidR="00F70C91" w:rsidRPr="00EA75A6" w:rsidRDefault="00F70C91" w:rsidP="009B3A6D">
      <w:pPr>
        <w:pStyle w:val="H6"/>
      </w:pPr>
      <w:r w:rsidRPr="00EA75A6">
        <w:t>5.7.7.8.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9B3A6D">
      <w:pPr>
        <w:keepNext/>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8.2.2</w:t>
      </w:r>
      <w:r w:rsidRPr="00EA75A6">
        <w:tab/>
        <w:t>Initial conditions</w:t>
      </w:r>
    </w:p>
    <w:p w:rsidR="00F70C91" w:rsidRPr="00EA75A6" w:rsidRDefault="00F70C91">
      <w:pPr>
        <w:pStyle w:val="B1"/>
      </w:pPr>
      <w:r w:rsidRPr="00EA75A6">
        <w:t>SHDLC link is established and idle, i.e. no further communication is expected</w:t>
      </w:r>
      <w:r w:rsidR="00892A71" w:rsidRPr="00EA75A6">
        <w:t>.</w:t>
      </w:r>
    </w:p>
    <w:p w:rsidR="00F70C91" w:rsidRPr="00EA75A6" w:rsidRDefault="00F70C91" w:rsidP="00537C80">
      <w:pPr>
        <w:pStyle w:val="H6"/>
      </w:pPr>
      <w:r w:rsidRPr="00EA75A6">
        <w:t>5.7.7.8.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0001490E" w:rsidRPr="00EA75A6">
              <w:t>non-empty</w:t>
            </w:r>
            <w:r w:rsidR="0001490E" w:rsidRPr="00EA75A6">
              <w:rPr>
                <w:u w:val="words"/>
              </w:rPr>
              <w:t xml:space="preserve"> </w:t>
            </w:r>
            <w:r w:rsidRPr="00EA75A6">
              <w:t>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953" w:type="dxa"/>
            <w:vAlign w:val="center"/>
          </w:tcPr>
          <w:p w:rsidR="00F70C91" w:rsidRPr="00EA75A6" w:rsidRDefault="00F70C91">
            <w:pPr>
              <w:pStyle w:val="TAL"/>
            </w:pPr>
            <w:r w:rsidRPr="00EA75A6">
              <w:t>Starts sending 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F70C91">
            <w:pPr>
              <w:pStyle w:val="TAL"/>
            </w:pPr>
            <w:r w:rsidRPr="00EA75A6">
              <w:t xml:space="preserve">Acknowledge </w:t>
            </w:r>
            <w:r w:rsidR="002E182D" w:rsidRPr="00EA75A6">
              <w:t xml:space="preserve">the first received </w:t>
            </w:r>
            <w:r w:rsidRPr="00EA75A6">
              <w:t>I-frame(NS0_T,x) with RNR(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T</w:t>
            </w:r>
          </w:p>
          <w:p w:rsidR="002E182D" w:rsidRPr="00EA75A6" w:rsidRDefault="00DA1512">
            <w:pPr>
              <w:pStyle w:val="TAC"/>
            </w:pPr>
            <w:r w:rsidRPr="00EA75A6">
              <w:t>UICC</w:t>
            </w:r>
            <w:r w:rsidR="002E182D" w:rsidRPr="00EA75A6">
              <w:t xml:space="preserve"> </w:t>
            </w:r>
            <w:r w:rsidR="002E182D" w:rsidRPr="00EA75A6">
              <w:sym w:font="Wingdings" w:char="F0E0"/>
            </w:r>
            <w:r w:rsidR="002E182D" w:rsidRPr="00EA75A6">
              <w:t xml:space="preserve"> </w:t>
            </w:r>
            <w:r w:rsidRPr="00EA75A6">
              <w:t>T</w:t>
            </w:r>
          </w:p>
        </w:tc>
        <w:tc>
          <w:tcPr>
            <w:tcW w:w="5953" w:type="dxa"/>
            <w:vAlign w:val="center"/>
          </w:tcPr>
          <w:p w:rsidR="002E182D" w:rsidRPr="00EA75A6" w:rsidRDefault="00F70C91">
            <w:pPr>
              <w:pStyle w:val="TAL"/>
            </w:pPr>
            <w:r w:rsidRPr="00EA75A6">
              <w:t xml:space="preserve">Wait </w:t>
            </w:r>
            <w:r w:rsidR="002E182D" w:rsidRPr="00EA75A6">
              <w:t>10</w:t>
            </w:r>
            <w:r w:rsidRPr="00EA75A6">
              <w:t>0 ms</w:t>
            </w:r>
            <w:r w:rsidR="00DC5611" w:rsidRPr="00EA75A6">
              <w:t>.</w:t>
            </w:r>
          </w:p>
          <w:p w:rsidR="00F70C91" w:rsidRPr="00EA75A6" w:rsidRDefault="002E182D">
            <w:pPr>
              <w:pStyle w:val="TAL"/>
            </w:pPr>
            <w:r w:rsidRPr="00EA75A6">
              <w:t xml:space="preserve">The </w:t>
            </w:r>
            <w:r w:rsidR="00DA1512" w:rsidRPr="00EA75A6">
              <w:t>UICC</w:t>
            </w:r>
            <w:r w:rsidRPr="00EA75A6">
              <w:t xml:space="preserve"> may send further I-frames within the negotiated WS; in this case the </w:t>
            </w:r>
            <w:r w:rsidR="00DA1512" w:rsidRPr="00EA75A6">
              <w:t>terminal simulator</w:t>
            </w:r>
            <w:r w:rsidRPr="00EA75A6">
              <w:t xml:space="preserve"> should not acknowledge these I-frames.</w:t>
            </w:r>
          </w:p>
        </w:tc>
        <w:tc>
          <w:tcPr>
            <w:tcW w:w="851" w:type="dxa"/>
            <w:vAlign w:val="center"/>
          </w:tcPr>
          <w:p w:rsidR="00F70C91" w:rsidRPr="00EA75A6" w:rsidRDefault="00F70C91">
            <w:pPr>
              <w:pStyle w:val="TAC"/>
            </w:pPr>
            <w:r w:rsidRPr="00EA75A6">
              <w:t>RQ3</w:t>
            </w: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5</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2E182D">
            <w:pPr>
              <w:pStyle w:val="TAL"/>
            </w:pPr>
            <w:r w:rsidRPr="00EA75A6">
              <w:t>Send RR, every 5</w:t>
            </w:r>
            <w:r w:rsidR="009249C3" w:rsidRPr="00EA75A6">
              <w:t xml:space="preserve"> </w:t>
            </w:r>
            <w:r w:rsidRPr="00EA75A6">
              <w:t>ms to 20</w:t>
            </w:r>
            <w:r w:rsidR="009249C3" w:rsidRPr="00EA75A6">
              <w:t xml:space="preserve"> </w:t>
            </w:r>
            <w:r w:rsidRPr="00EA75A6">
              <w:t>ms until a new I-Frame is received where N(R) = 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DA1512">
            <w:pPr>
              <w:pStyle w:val="TAL"/>
            </w:pPr>
            <w:r w:rsidRPr="00EA75A6">
              <w:t>UICC</w:t>
            </w:r>
            <w:r w:rsidR="002E182D" w:rsidRPr="00EA75A6">
              <w:t xml:space="preserve"> sends remaining I-frames, where N(S) of the first I-frame = NS0_T+1</w:t>
            </w:r>
            <w:r w:rsidR="0001490E" w:rsidRPr="00EA75A6">
              <w:t>. All of the I-frames shall be non-empty</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2E182D">
            <w:pPr>
              <w:pStyle w:val="TAC"/>
            </w:pPr>
            <w:r w:rsidRPr="00EA75A6">
              <w:t>RQ4</w:t>
            </w:r>
          </w:p>
        </w:tc>
      </w:tr>
    </w:tbl>
    <w:p w:rsidR="00F70C91" w:rsidRPr="00EA75A6" w:rsidRDefault="00F70C91"/>
    <w:p w:rsidR="00F70C91" w:rsidRPr="00EA75A6" w:rsidRDefault="00F70C91" w:rsidP="00B000AD">
      <w:pPr>
        <w:pStyle w:val="Heading5"/>
      </w:pPr>
      <w:bookmarkStart w:id="4354" w:name="_Toc415059413"/>
      <w:bookmarkStart w:id="4355" w:name="_Toc415064854"/>
      <w:bookmarkStart w:id="4356" w:name="_Toc415151477"/>
      <w:bookmarkStart w:id="4357" w:name="_Toc415151888"/>
      <w:r w:rsidRPr="00EA75A6">
        <w:t>5.7.7.8.3</w:t>
      </w:r>
      <w:r w:rsidRPr="00EA75A6">
        <w:tab/>
        <w:t>Test case 2: Empty I-frame transmission</w:t>
      </w:r>
      <w:bookmarkEnd w:id="4354"/>
      <w:bookmarkEnd w:id="4355"/>
      <w:bookmarkEnd w:id="4356"/>
      <w:bookmarkEnd w:id="4357"/>
    </w:p>
    <w:p w:rsidR="00F70C91" w:rsidRPr="00EA75A6" w:rsidRDefault="00F70C91" w:rsidP="00537C80">
      <w:pPr>
        <w:pStyle w:val="H6"/>
      </w:pPr>
      <w:r w:rsidRPr="00EA75A6">
        <w:t>5.7.7.8.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lastRenderedPageBreak/>
        <w:t xml:space="preserve">The test procedure shall be executed once for </w:t>
      </w:r>
      <w:r w:rsidR="004D733F" w:rsidRPr="00EA75A6">
        <w:rPr>
          <w:lang w:eastAsia="fr-FR"/>
        </w:rPr>
        <w:t xml:space="preserve">all combinations </w:t>
      </w:r>
      <w:r w:rsidRPr="00EA75A6">
        <w:rPr>
          <w:lang w:eastAsia="fr-FR"/>
        </w:rPr>
        <w:t xml:space="preserve">of </w:t>
      </w:r>
      <w:r w:rsidR="004D733F" w:rsidRPr="00EA75A6">
        <w:rPr>
          <w:lang w:eastAsia="fr-FR"/>
        </w:rPr>
        <w:t xml:space="preserve">the </w:t>
      </w:r>
      <w:r w:rsidRPr="00EA75A6">
        <w:rPr>
          <w:lang w:eastAsia="fr-FR"/>
        </w:rPr>
        <w:t>following parameters:</w:t>
      </w:r>
    </w:p>
    <w:p w:rsidR="00F70C91" w:rsidRPr="00EA75A6" w:rsidRDefault="004D733F">
      <w:pPr>
        <w:pStyle w:val="B1"/>
        <w:rPr>
          <w:lang w:eastAsia="fr-FR"/>
        </w:rPr>
      </w:pPr>
      <w:r w:rsidRPr="00EA75A6">
        <w:rPr>
          <w:lang w:eastAsia="fr-FR"/>
        </w:rPr>
        <w:t>Each supported window size</w:t>
      </w:r>
      <w:r w:rsidR="00F70C91" w:rsidRPr="00EA75A6">
        <w:rPr>
          <w:lang w:eastAsia="fr-FR"/>
        </w:rPr>
        <w:t>.</w:t>
      </w:r>
    </w:p>
    <w:p w:rsidR="004D733F" w:rsidRPr="00EA75A6" w:rsidRDefault="004D733F">
      <w:pPr>
        <w:pStyle w:val="B1"/>
        <w:rPr>
          <w:lang w:eastAsia="fr-FR"/>
        </w:rPr>
      </w:pPr>
      <w:r w:rsidRPr="00EA75A6">
        <w:t xml:space="preserve">RR retransmission time of the </w:t>
      </w:r>
      <w:r w:rsidR="00DA1512" w:rsidRPr="00EA75A6">
        <w:t>terminal simulator</w:t>
      </w:r>
      <w:r w:rsidRPr="00EA75A6">
        <w:t xml:space="preserve"> in step 4 between 5 ms and</w:t>
      </w:r>
      <w:r w:rsidR="006A5629" w:rsidRPr="00EA75A6">
        <w:t xml:space="preserve"> 7 ms; and between 18 ms and 20 </w:t>
      </w:r>
      <w:r w:rsidRPr="00EA75A6">
        <w:t>ms.</w:t>
      </w:r>
    </w:p>
    <w:p w:rsidR="00F70C91" w:rsidRPr="00EA75A6" w:rsidRDefault="00F70C91" w:rsidP="00537C80">
      <w:pPr>
        <w:pStyle w:val="H6"/>
      </w:pPr>
      <w:r w:rsidRPr="00EA75A6">
        <w:t>5.7.7.8.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8.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23"/>
        <w:gridCol w:w="1432"/>
        <w:gridCol w:w="5811"/>
        <w:gridCol w:w="851"/>
      </w:tblGrid>
      <w:tr w:rsidR="00F70C91" w:rsidRPr="00EA75A6" w:rsidTr="00ED3E99">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ED3E99">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 xml:space="preserve">Trigger the </w:t>
            </w:r>
            <w:r w:rsidR="00DA1512" w:rsidRPr="00EA75A6">
              <w:t>UICC</w:t>
            </w:r>
            <w:r w:rsidRPr="00EA75A6">
              <w:t xml:space="preserve"> to send 1 I-frame</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I-frame(NS0_T,x)</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Acknowledge I-frames(NS0_T,x) with RNR(NS0_T+1)</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4</w:t>
            </w:r>
          </w:p>
        </w:tc>
        <w:tc>
          <w:tcPr>
            <w:tcW w:w="1432" w:type="dxa"/>
            <w:vAlign w:val="center"/>
          </w:tcPr>
          <w:p w:rsidR="004D733F" w:rsidRPr="00EA75A6" w:rsidRDefault="00DA1512" w:rsidP="004D733F">
            <w:pPr>
              <w:pStyle w:val="TAC"/>
            </w:pPr>
            <w:r w:rsidRPr="00EA75A6">
              <w:t>T</w:t>
            </w:r>
            <w:r w:rsidR="00F70C91" w:rsidRPr="00EA75A6">
              <w:sym w:font="Wingdings" w:char="F0E0"/>
            </w:r>
            <w:r w:rsidR="00F70C91" w:rsidRPr="00EA75A6">
              <w:t xml:space="preserve"> </w:t>
            </w:r>
            <w:r w:rsidRPr="00EA75A6">
              <w:t>UICC</w:t>
            </w:r>
            <w:r w:rsidR="004D733F" w:rsidRPr="00EA75A6">
              <w:t xml:space="preserve"> </w:t>
            </w:r>
          </w:p>
          <w:p w:rsidR="00F70C91" w:rsidRPr="00EA75A6" w:rsidRDefault="00DA1512" w:rsidP="004D733F">
            <w:pPr>
              <w:pStyle w:val="TAC"/>
            </w:pPr>
            <w:r w:rsidRPr="00EA75A6">
              <w:t>UICC</w:t>
            </w:r>
            <w:r w:rsidR="004D733F" w:rsidRPr="00EA75A6">
              <w:t xml:space="preserve"> </w:t>
            </w:r>
            <w:r w:rsidR="004D733F" w:rsidRPr="00EA75A6">
              <w:sym w:font="Wingdings" w:char="F0E0"/>
            </w:r>
            <w:r w:rsidR="004D733F" w:rsidRPr="00EA75A6">
              <w:t xml:space="preserve"> </w:t>
            </w:r>
            <w:r w:rsidRPr="00EA75A6">
              <w:t>T</w:t>
            </w:r>
          </w:p>
        </w:tc>
        <w:tc>
          <w:tcPr>
            <w:tcW w:w="5811" w:type="dxa"/>
            <w:vAlign w:val="center"/>
          </w:tcPr>
          <w:p w:rsidR="004D733F" w:rsidRPr="00EA75A6" w:rsidRDefault="00F70C91" w:rsidP="004D733F">
            <w:pPr>
              <w:pStyle w:val="TAL"/>
            </w:pPr>
            <w:r w:rsidRPr="00EA75A6">
              <w:t>Send RR(NS0_T+1)</w:t>
            </w:r>
            <w:r w:rsidR="004D733F" w:rsidRPr="00EA75A6">
              <w:t xml:space="preserve"> in order to indicate to the </w:t>
            </w:r>
            <w:r w:rsidR="00DA1512" w:rsidRPr="00EA75A6">
              <w:t>UICC</w:t>
            </w:r>
            <w:r w:rsidR="004D733F" w:rsidRPr="00EA75A6">
              <w:t xml:space="preserve"> that I-frame transmission can be resumed</w:t>
            </w:r>
            <w:r w:rsidR="00892A71" w:rsidRPr="00EA75A6">
              <w:t>.</w:t>
            </w:r>
          </w:p>
          <w:p w:rsidR="004D733F" w:rsidRPr="00EA75A6" w:rsidRDefault="004D733F" w:rsidP="004D733F">
            <w:pPr>
              <w:pStyle w:val="TAL"/>
            </w:pPr>
            <w:r w:rsidRPr="00EA75A6">
              <w:t>In the subsequent frame exchanges:</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apply the RR retransmission time specified in the Test execution clause.</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ignore the first I-frame sent by the </w:t>
            </w:r>
            <w:r w:rsidR="00DA1512" w:rsidRPr="00EA75A6">
              <w:t>UICC</w:t>
            </w:r>
            <w:r w:rsidRPr="00EA75A6">
              <w:t xml:space="preserve">, in order to instigate a retransmission of the RR frame (by the </w:t>
            </w:r>
            <w:r w:rsidR="00DA1512" w:rsidRPr="00EA75A6">
              <w:t>terminal simulator</w:t>
            </w:r>
            <w:r w:rsidRPr="00EA75A6">
              <w:t xml:space="preserve">) or the I-frame (by the </w:t>
            </w:r>
            <w:r w:rsidR="00DA1512" w:rsidRPr="00EA75A6">
              <w:t>UICC</w:t>
            </w:r>
            <w:r w:rsidRPr="00EA75A6">
              <w:t>).</w:t>
            </w:r>
          </w:p>
          <w:p w:rsidR="004D733F" w:rsidRPr="00EA75A6" w:rsidRDefault="004D733F" w:rsidP="004D733F">
            <w:pPr>
              <w:pStyle w:val="TAL"/>
            </w:pPr>
          </w:p>
          <w:p w:rsidR="004D733F" w:rsidRPr="00EA75A6" w:rsidRDefault="004D733F" w:rsidP="004D733F">
            <w:pPr>
              <w:pStyle w:val="TAL"/>
            </w:pPr>
            <w:r w:rsidRPr="00EA75A6">
              <w:t xml:space="preserve">In order to pass the test, the </w:t>
            </w:r>
            <w:r w:rsidR="00DA1512" w:rsidRPr="00EA75A6">
              <w:t>UICC</w:t>
            </w:r>
            <w:r w:rsidRPr="00EA75A6">
              <w:t>:</w:t>
            </w:r>
          </w:p>
          <w:p w:rsidR="004D733F" w:rsidRPr="00EA75A6" w:rsidRDefault="004D733F" w:rsidP="007176EF">
            <w:pPr>
              <w:pStyle w:val="TAL"/>
              <w:numPr>
                <w:ilvl w:val="0"/>
                <w:numId w:val="14"/>
              </w:numPr>
              <w:tabs>
                <w:tab w:val="left" w:pos="667"/>
              </w:tabs>
              <w:ind w:left="667" w:hanging="307"/>
            </w:pPr>
            <w:r w:rsidRPr="00EA75A6">
              <w:t xml:space="preserve">Shall send a first empty I-frame(NS0_T+1,x) within 20 ms of the original RR frame; this may occur before or after a retransmission by the </w:t>
            </w:r>
            <w:r w:rsidR="00DA1512" w:rsidRPr="00EA75A6">
              <w:t>terminal simulator</w:t>
            </w:r>
            <w:r w:rsidRPr="00EA75A6">
              <w:t xml:space="preserve"> of the original RR frame.</w:t>
            </w:r>
          </w:p>
          <w:p w:rsidR="004D733F" w:rsidRPr="00EA75A6" w:rsidRDefault="004D733F" w:rsidP="007176EF">
            <w:pPr>
              <w:pStyle w:val="TAL"/>
              <w:numPr>
                <w:ilvl w:val="0"/>
                <w:numId w:val="14"/>
              </w:numPr>
              <w:tabs>
                <w:tab w:val="left" w:pos="667"/>
              </w:tabs>
              <w:ind w:left="667" w:hanging="307"/>
            </w:pPr>
            <w:r w:rsidRPr="00EA75A6">
              <w:t>Shall retransmit the empty I-frame</w:t>
            </w:r>
            <w:r w:rsidR="009D707A" w:rsidRPr="00EA75A6">
              <w:t xml:space="preserve"> at least T2 after the original empty I-frame</w:t>
            </w:r>
            <w:r w:rsidRPr="00EA75A6">
              <w:t xml:space="preserve">; this may occur before or after a retransmission by the </w:t>
            </w:r>
            <w:r w:rsidR="00DA1512" w:rsidRPr="00EA75A6">
              <w:t>terminal simulator</w:t>
            </w:r>
            <w:r w:rsidRPr="00EA75A6">
              <w:t xml:space="preserve"> of the original RR frame.</w:t>
            </w:r>
          </w:p>
          <w:p w:rsidR="004D733F" w:rsidRPr="00EA75A6" w:rsidRDefault="004D733F" w:rsidP="004D733F">
            <w:pPr>
              <w:pStyle w:val="TAL"/>
            </w:pPr>
          </w:p>
          <w:p w:rsidR="00F70C91" w:rsidRPr="00EA75A6" w:rsidRDefault="004D733F" w:rsidP="004D733F">
            <w:pPr>
              <w:pStyle w:val="TAL"/>
            </w:pPr>
            <w:r w:rsidRPr="00EA75A6">
              <w:t xml:space="preserve">The </w:t>
            </w:r>
            <w:r w:rsidR="00DA1512" w:rsidRPr="00EA75A6">
              <w:t>terminal simulator</w:t>
            </w:r>
            <w:r w:rsidRPr="00EA75A6">
              <w:t xml:space="preserve"> shall continue with this frame exchange until it successfully acknowledges an empty I-frame with RR(NS0_T+2).</w:t>
            </w:r>
          </w:p>
        </w:tc>
        <w:tc>
          <w:tcPr>
            <w:tcW w:w="851" w:type="dxa"/>
            <w:vAlign w:val="center"/>
          </w:tcPr>
          <w:p w:rsidR="00F70C91" w:rsidRPr="00EA75A6" w:rsidRDefault="004D733F">
            <w:pPr>
              <w:pStyle w:val="TAC"/>
            </w:pPr>
            <w:r w:rsidRPr="00EA75A6">
              <w:t>RQ2</w:t>
            </w:r>
            <w:r w:rsidR="009D707A" w:rsidRPr="00EA75A6">
              <w:t>, RQ5</w:t>
            </w:r>
          </w:p>
        </w:tc>
      </w:tr>
      <w:tr w:rsidR="00F70C91" w:rsidRPr="00EA75A6" w:rsidTr="00ED3E99">
        <w:trPr>
          <w:jc w:val="center"/>
        </w:trPr>
        <w:tc>
          <w:tcPr>
            <w:tcW w:w="723" w:type="dxa"/>
            <w:vAlign w:val="center"/>
          </w:tcPr>
          <w:p w:rsidR="00F70C91" w:rsidRPr="00EA75A6" w:rsidRDefault="004D733F">
            <w:pPr>
              <w:pStyle w:val="TAC"/>
            </w:pPr>
            <w:r w:rsidRPr="00EA75A6">
              <w:t>5</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further I-frames</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4D733F">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DA1512">
            <w:pPr>
              <w:pStyle w:val="TAL"/>
            </w:pPr>
            <w:r w:rsidRPr="00EA75A6">
              <w:t>UICC</w:t>
            </w:r>
            <w:r w:rsidR="00F70C91" w:rsidRPr="00EA75A6">
              <w:t xml:space="preserve"> sends remaining I-frames</w:t>
            </w:r>
            <w:r w:rsidR="004D733F" w:rsidRPr="00EA75A6">
              <w:t>; the first I-frame shall be I-frame(NS0_T+2,x)</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4D733F">
            <w:pPr>
              <w:pStyle w:val="TAC"/>
            </w:pPr>
            <w:r w:rsidRPr="00EA75A6">
              <w:t>RQ3</w:t>
            </w:r>
          </w:p>
        </w:tc>
      </w:tr>
    </w:tbl>
    <w:p w:rsidR="00F70C91" w:rsidRPr="00EA75A6" w:rsidRDefault="00F70C91"/>
    <w:p w:rsidR="00F70C91" w:rsidRPr="00EA75A6" w:rsidRDefault="00F70C91" w:rsidP="00B000AD">
      <w:pPr>
        <w:pStyle w:val="Heading4"/>
      </w:pPr>
      <w:bookmarkStart w:id="4358" w:name="_Toc415059414"/>
      <w:bookmarkStart w:id="4359" w:name="_Toc415064855"/>
      <w:bookmarkStart w:id="4360" w:name="_Toc415151478"/>
      <w:bookmarkStart w:id="4361" w:name="_Toc415151889"/>
      <w:r w:rsidRPr="00EA75A6">
        <w:t>5.7.7.9</w:t>
      </w:r>
      <w:r w:rsidRPr="00EA75A6">
        <w:tab/>
        <w:t>Selective reject</w:t>
      </w:r>
      <w:bookmarkEnd w:id="4358"/>
      <w:bookmarkEnd w:id="4359"/>
      <w:bookmarkEnd w:id="4360"/>
      <w:bookmarkEnd w:id="4361"/>
    </w:p>
    <w:p w:rsidR="00F70C91" w:rsidRPr="00EA75A6" w:rsidRDefault="00F70C91" w:rsidP="00B000AD">
      <w:pPr>
        <w:pStyle w:val="Heading5"/>
      </w:pPr>
      <w:bookmarkStart w:id="4362" w:name="_Toc415059415"/>
      <w:bookmarkStart w:id="4363" w:name="_Toc415064856"/>
      <w:bookmarkStart w:id="4364" w:name="_Toc415151479"/>
      <w:bookmarkStart w:id="4365" w:name="_Toc415151890"/>
      <w:r w:rsidRPr="00EA75A6">
        <w:t>5.7.7.9.1</w:t>
      </w:r>
      <w:r w:rsidRPr="00EA75A6">
        <w:tab/>
        <w:t>Conformance requirements</w:t>
      </w:r>
      <w:bookmarkEnd w:id="4362"/>
      <w:bookmarkEnd w:id="4363"/>
      <w:bookmarkEnd w:id="4364"/>
      <w:bookmarkEnd w:id="4365"/>
    </w:p>
    <w:p w:rsidR="00F70C91" w:rsidRPr="00EA75A6" w:rsidRDefault="00F70C91" w:rsidP="0010736B">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9B3A6D" w:rsidRPr="00EA75A6">
        <w:t>s</w:t>
      </w:r>
      <w:r w:rsidRPr="00EA75A6">
        <w:t xml:space="preserve"> 10.7.8, 10.8.2 and 10.4.2</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67"/>
        <w:gridCol w:w="859"/>
        <w:gridCol w:w="8080"/>
      </w:tblGrid>
      <w:tr w:rsidR="00F70C91" w:rsidRPr="00EA75A6" w:rsidTr="00ED3E99">
        <w:trPr>
          <w:jc w:val="center"/>
        </w:trPr>
        <w:tc>
          <w:tcPr>
            <w:tcW w:w="667" w:type="dxa"/>
          </w:tcPr>
          <w:p w:rsidR="00F70C91" w:rsidRPr="00EA75A6" w:rsidRDefault="00F70C91" w:rsidP="0010736B">
            <w:pPr>
              <w:pStyle w:val="TAL"/>
            </w:pPr>
            <w:r w:rsidRPr="00EA75A6">
              <w:t>RQ1</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10736B">
            <w:pPr>
              <w:pStyle w:val="TAL"/>
            </w:pPr>
            <w:r w:rsidRPr="00EA75A6">
              <w:t>If an I-frame (Ix,y) is received by an endpoint and support for Selective Reject S frames was negotiated for the link and X is exactly one higher than N(R), a SREJn(r) shall be sent instead of the REJn(r). The received I-frame shall be buffered.</w:t>
            </w:r>
          </w:p>
        </w:tc>
      </w:tr>
      <w:tr w:rsidR="00F70C91" w:rsidRPr="00EA75A6" w:rsidTr="00ED3E99">
        <w:trPr>
          <w:jc w:val="center"/>
        </w:trPr>
        <w:tc>
          <w:tcPr>
            <w:tcW w:w="667" w:type="dxa"/>
          </w:tcPr>
          <w:p w:rsidR="00F70C91" w:rsidRPr="00EA75A6" w:rsidRDefault="00F70C91" w:rsidP="0010736B">
            <w:pPr>
              <w:pStyle w:val="TAL"/>
            </w:pPr>
            <w:r w:rsidRPr="00EA75A6">
              <w:t>RQ2</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DC5611">
            <w:pPr>
              <w:pStyle w:val="TAL"/>
            </w:pPr>
            <w:r w:rsidRPr="00EA75A6">
              <w:t>Once the retransmitted I-frame with X = N(R) is received in the content of RQ3, the buffered I</w:t>
            </w:r>
            <w:r w:rsidR="00DC5611" w:rsidRPr="00EA75A6">
              <w:noBreakHyphen/>
            </w:r>
            <w:r w:rsidRPr="00EA75A6">
              <w:t>frame shall also be processed.</w:t>
            </w:r>
          </w:p>
        </w:tc>
      </w:tr>
      <w:tr w:rsidR="00F70C91" w:rsidRPr="00EA75A6" w:rsidTr="00ED3E99">
        <w:trPr>
          <w:jc w:val="center"/>
        </w:trPr>
        <w:tc>
          <w:tcPr>
            <w:tcW w:w="667" w:type="dxa"/>
          </w:tcPr>
          <w:p w:rsidR="00F70C91" w:rsidRPr="00EA75A6" w:rsidRDefault="00F70C91" w:rsidP="0010736B">
            <w:pPr>
              <w:pStyle w:val="TAL"/>
            </w:pPr>
            <w:r w:rsidRPr="00EA75A6">
              <w:t>RQ3</w:t>
            </w:r>
          </w:p>
        </w:tc>
        <w:tc>
          <w:tcPr>
            <w:tcW w:w="859" w:type="dxa"/>
          </w:tcPr>
          <w:p w:rsidR="00F70C91" w:rsidRPr="00EA75A6" w:rsidRDefault="00F70C91" w:rsidP="0010736B">
            <w:pPr>
              <w:pStyle w:val="TAL"/>
            </w:pPr>
            <w:r w:rsidRPr="00EA75A6">
              <w:t>10.7.8</w:t>
            </w:r>
          </w:p>
        </w:tc>
        <w:tc>
          <w:tcPr>
            <w:tcW w:w="8080" w:type="dxa"/>
          </w:tcPr>
          <w:p w:rsidR="00F70C91" w:rsidRPr="00EA75A6" w:rsidRDefault="00F70C91" w:rsidP="0010736B">
            <w:pPr>
              <w:pStyle w:val="TAL"/>
            </w:pPr>
            <w:r w:rsidRPr="00EA75A6">
              <w:t>If an endpoint receives a SREJ frame and supports for SREJ was agreed at link establishment, it shall retransmit the corresponding I-Fra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4</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Only one SREJ shall remain outstanding on each link direction at any one ti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5</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An SREJ shall be transmitted for each erroneous frame; each frame is treated as a separate error.</w:t>
            </w:r>
          </w:p>
        </w:tc>
      </w:tr>
      <w:tr w:rsidR="00F70C91" w:rsidRPr="00EA75A6" w:rsidTr="00ED3E99">
        <w:trPr>
          <w:jc w:val="center"/>
        </w:trPr>
        <w:tc>
          <w:tcPr>
            <w:tcW w:w="667" w:type="dxa"/>
          </w:tcPr>
          <w:p w:rsidR="00F70C91" w:rsidRPr="00EA75A6" w:rsidRDefault="00F70C91" w:rsidP="0010736B">
            <w:pPr>
              <w:pStyle w:val="TAL"/>
            </w:pPr>
            <w:r w:rsidRPr="00EA75A6">
              <w:t>RQ6</w:t>
            </w:r>
          </w:p>
        </w:tc>
        <w:tc>
          <w:tcPr>
            <w:tcW w:w="859" w:type="dxa"/>
          </w:tcPr>
          <w:p w:rsidR="00F70C91" w:rsidRPr="00EA75A6" w:rsidRDefault="00F70C91" w:rsidP="0010736B">
            <w:pPr>
              <w:pStyle w:val="TAL"/>
            </w:pPr>
            <w:r w:rsidRPr="00EA75A6">
              <w:rPr>
                <w:szCs w:val="16"/>
              </w:rPr>
              <w:t>10.4.2</w:t>
            </w:r>
          </w:p>
        </w:tc>
        <w:tc>
          <w:tcPr>
            <w:tcW w:w="8080" w:type="dxa"/>
          </w:tcPr>
          <w:p w:rsidR="00F70C91" w:rsidRPr="00EA75A6" w:rsidRDefault="00F70C91" w:rsidP="0010736B">
            <w:pPr>
              <w:pStyle w:val="TAL"/>
            </w:pPr>
            <w:r w:rsidRPr="00EA75A6">
              <w:rPr>
                <w:szCs w:val="16"/>
              </w:rPr>
              <w:t>Optional type of frame shall not be used before capability negotiation is defined during initialization.</w:t>
            </w:r>
          </w:p>
        </w:tc>
      </w:tr>
      <w:tr w:rsidR="00470D85" w:rsidRPr="00EA75A6" w:rsidTr="00ED3E99">
        <w:trPr>
          <w:jc w:val="center"/>
        </w:trPr>
        <w:tc>
          <w:tcPr>
            <w:tcW w:w="9606" w:type="dxa"/>
            <w:gridSpan w:val="3"/>
          </w:tcPr>
          <w:p w:rsidR="00470D85" w:rsidRPr="00EA75A6" w:rsidRDefault="00470D85" w:rsidP="00470D85">
            <w:pPr>
              <w:pStyle w:val="TAN"/>
              <w:rPr>
                <w:szCs w:val="16"/>
              </w:rPr>
            </w:pPr>
            <w:r w:rsidRPr="00EA75A6">
              <w:t>NOTE:</w:t>
            </w:r>
            <w:r w:rsidRPr="00EA75A6">
              <w:tab/>
              <w:t>RQ6 is not tested, as it is a non-occurrence RQ.</w:t>
            </w:r>
          </w:p>
        </w:tc>
      </w:tr>
    </w:tbl>
    <w:p w:rsidR="00F70C91" w:rsidRPr="00EA75A6" w:rsidRDefault="00F70C91" w:rsidP="00DC5611"/>
    <w:p w:rsidR="00F70C91" w:rsidRPr="00EA75A6" w:rsidRDefault="00F70C91" w:rsidP="00B000AD">
      <w:pPr>
        <w:pStyle w:val="Heading5"/>
      </w:pPr>
      <w:bookmarkStart w:id="4366" w:name="_Toc415059416"/>
      <w:bookmarkStart w:id="4367" w:name="_Toc415064857"/>
      <w:bookmarkStart w:id="4368" w:name="_Toc415151480"/>
      <w:bookmarkStart w:id="4369" w:name="_Toc415151891"/>
      <w:r w:rsidRPr="00EA75A6">
        <w:t>5.7.7.9.2</w:t>
      </w:r>
      <w:r w:rsidRPr="00EA75A6">
        <w:tab/>
        <w:t>Test case 1: SREJ transmission</w:t>
      </w:r>
      <w:bookmarkEnd w:id="4366"/>
      <w:bookmarkEnd w:id="4367"/>
      <w:bookmarkEnd w:id="4368"/>
      <w:bookmarkEnd w:id="4369"/>
    </w:p>
    <w:p w:rsidR="00F70C91" w:rsidRPr="00EA75A6" w:rsidRDefault="00F70C91" w:rsidP="00537C80">
      <w:pPr>
        <w:pStyle w:val="H6"/>
      </w:pPr>
      <w:r w:rsidRPr="00EA75A6">
        <w:t>5.7.7.9.2.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lastRenderedPageBreak/>
        <w:t>There are no test-case specific parameters for this test.</w:t>
      </w:r>
    </w:p>
    <w:p w:rsidR="00F70C91" w:rsidRPr="00EA75A6" w:rsidRDefault="00F70C91" w:rsidP="00537C80">
      <w:pPr>
        <w:pStyle w:val="H6"/>
      </w:pPr>
      <w:r w:rsidRPr="00EA75A6">
        <w:t>5.7.7.9.2.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811"/>
        <w:gridCol w:w="993"/>
      </w:tblGrid>
      <w:tr w:rsidR="00F70C91" w:rsidRPr="00EA75A6" w:rsidTr="000D5A89">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0D5A89">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x)</w:t>
            </w:r>
            <w:r w:rsidR="000D5A89" w:rsidRPr="00EA75A6">
              <w:t>.</w:t>
            </w:r>
            <w:r w:rsidRPr="00EA75A6">
              <w:t xml:space="preserve"> </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 I-frame(NS0_S,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Send SREJ(NS0_S+1)</w:t>
            </w:r>
            <w:r w:rsidR="000D5A89" w:rsidRPr="00EA75A6">
              <w:t>.</w:t>
            </w:r>
          </w:p>
        </w:tc>
        <w:tc>
          <w:tcPr>
            <w:tcW w:w="993" w:type="dxa"/>
            <w:vAlign w:val="center"/>
          </w:tcPr>
          <w:p w:rsidR="00F70C91" w:rsidRPr="00EA75A6" w:rsidRDefault="00F70C91">
            <w:pPr>
              <w:pStyle w:val="TAC"/>
            </w:pPr>
            <w:r w:rsidRPr="00EA75A6">
              <w:t>RQ1</w:t>
            </w:r>
          </w:p>
        </w:tc>
      </w:tr>
      <w:tr w:rsidR="00F70C91" w:rsidRPr="00EA75A6" w:rsidTr="000D5A89">
        <w:trPr>
          <w:jc w:val="center"/>
        </w:trPr>
        <w:tc>
          <w:tcPr>
            <w:tcW w:w="653" w:type="dxa"/>
            <w:vAlign w:val="center"/>
          </w:tcPr>
          <w:p w:rsidR="00F70C91" w:rsidRPr="00EA75A6" w:rsidRDefault="00F70C91">
            <w:pPr>
              <w:pStyle w:val="TAC"/>
            </w:pPr>
            <w:r w:rsidRPr="00EA75A6">
              <w:t>5</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s I-frame(NS0_S+1,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s I-frame(NS0_S+1,x) a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7</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3, 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8</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s I-frame(NS0_S+3,x)</w:t>
            </w:r>
            <w:r w:rsidR="000D5A89" w:rsidRPr="00EA75A6">
              <w:t>.</w:t>
            </w:r>
          </w:p>
        </w:tc>
        <w:tc>
          <w:tcPr>
            <w:tcW w:w="993"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370" w:name="_Toc415059417"/>
      <w:bookmarkStart w:id="4371" w:name="_Toc415064858"/>
      <w:bookmarkStart w:id="4372" w:name="_Toc415151481"/>
      <w:bookmarkStart w:id="4373" w:name="_Toc415151892"/>
      <w:r w:rsidRPr="00EA75A6">
        <w:t>5.7.7.9.3</w:t>
      </w:r>
      <w:r w:rsidRPr="00EA75A6">
        <w:tab/>
        <w:t xml:space="preserve">Test case 2: SREJ transmission </w:t>
      </w:r>
      <w:r w:rsidR="00836EB5" w:rsidRPr="00EA75A6">
        <w:t>-</w:t>
      </w:r>
      <w:r w:rsidRPr="00EA75A6">
        <w:t xml:space="preserve"> multiple I-frames received</w:t>
      </w:r>
      <w:bookmarkEnd w:id="4370"/>
      <w:bookmarkEnd w:id="4371"/>
      <w:bookmarkEnd w:id="4372"/>
      <w:bookmarkEnd w:id="4373"/>
    </w:p>
    <w:p w:rsidR="00F70C91" w:rsidRPr="00EA75A6" w:rsidRDefault="00122BE8">
      <w:r w:rsidRPr="00EA75A6">
        <w:t>FFS</w:t>
      </w:r>
    </w:p>
    <w:p w:rsidR="00F70C91" w:rsidRPr="00EA75A6" w:rsidRDefault="00F70C91" w:rsidP="00B000AD">
      <w:pPr>
        <w:pStyle w:val="Heading5"/>
      </w:pPr>
      <w:bookmarkStart w:id="4374" w:name="_Toc415059418"/>
      <w:bookmarkStart w:id="4375" w:name="_Toc415064859"/>
      <w:bookmarkStart w:id="4376" w:name="_Toc415151482"/>
      <w:bookmarkStart w:id="4377" w:name="_Toc415151893"/>
      <w:r w:rsidRPr="00EA75A6">
        <w:t>5.7.7.9.4</w:t>
      </w:r>
      <w:r w:rsidRPr="00EA75A6">
        <w:tab/>
        <w:t>Test case 3: SREJ reception</w:t>
      </w:r>
      <w:bookmarkEnd w:id="4374"/>
      <w:bookmarkEnd w:id="4375"/>
      <w:bookmarkEnd w:id="4376"/>
      <w:bookmarkEnd w:id="4377"/>
      <w:r w:rsidRPr="00EA75A6">
        <w:t xml:space="preserve"> </w:t>
      </w:r>
    </w:p>
    <w:p w:rsidR="00F70C91" w:rsidRPr="00EA75A6" w:rsidRDefault="00F70C91" w:rsidP="00537C80">
      <w:pPr>
        <w:pStyle w:val="H6"/>
      </w:pPr>
      <w:r w:rsidRPr="00EA75A6">
        <w:t>5.7.7.9.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4.2</w:t>
      </w:r>
      <w:r w:rsidRPr="00EA75A6">
        <w:tab/>
        <w:t>Initial conditions</w:t>
      </w:r>
    </w:p>
    <w:p w:rsidR="00F70C91" w:rsidRPr="00EA75A6" w:rsidRDefault="00F70C91">
      <w:pPr>
        <w:pStyle w:val="B1"/>
      </w:pPr>
      <w:r w:rsidRPr="00EA75A6">
        <w:t>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748"/>
        <w:gridCol w:w="964"/>
      </w:tblGrid>
      <w:tr w:rsidR="00F70C91" w:rsidRPr="00EA75A6" w:rsidTr="0010736B">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748" w:type="dxa"/>
          </w:tcPr>
          <w:p w:rsidR="00F70C91" w:rsidRPr="00EA75A6" w:rsidRDefault="00F70C91" w:rsidP="002319A2">
            <w:pPr>
              <w:pStyle w:val="TAH"/>
            </w:pPr>
            <w:r w:rsidRPr="00EA75A6">
              <w:t>Description</w:t>
            </w:r>
          </w:p>
        </w:tc>
        <w:tc>
          <w:tcPr>
            <w:tcW w:w="964" w:type="dxa"/>
          </w:tcPr>
          <w:p w:rsidR="00F70C91" w:rsidRPr="00EA75A6" w:rsidRDefault="00F70C91" w:rsidP="002319A2">
            <w:pPr>
              <w:pStyle w:val="TAH"/>
            </w:pPr>
            <w:r w:rsidRPr="00EA75A6">
              <w:t>RQ</w:t>
            </w:r>
          </w:p>
        </w:tc>
      </w:tr>
      <w:tr w:rsidR="00F70C91" w:rsidRPr="00EA75A6" w:rsidTr="0010736B">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748"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0D5A89" w:rsidRPr="00EA75A6">
              <w:t>.</w:t>
            </w:r>
          </w:p>
        </w:tc>
        <w:tc>
          <w:tcPr>
            <w:tcW w:w="964" w:type="dxa"/>
            <w:vAlign w:val="center"/>
          </w:tcPr>
          <w:p w:rsidR="00F70C91" w:rsidRPr="00EA75A6" w:rsidRDefault="00F70C91">
            <w:pPr>
              <w:pStyle w:val="TAC"/>
            </w:pPr>
          </w:p>
        </w:tc>
      </w:tr>
      <w:tr w:rsidR="00F70C91" w:rsidRPr="00EA75A6" w:rsidTr="0010736B">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Send I-frame(NS0_T,x)</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Do not acknowledge the received I-frame</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x),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_T+1,x), then continue the test procedure</w:t>
            </w:r>
            <w:r w:rsidR="000C3DA7"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Send SREJ(NS0_T)</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Retransmit only the rejected I-Frame and continue sending remaining I</w:t>
            </w:r>
            <w:r w:rsidR="0010736B" w:rsidRPr="00EA75A6">
              <w:noBreakHyphen/>
            </w:r>
            <w:r w:rsidRPr="00EA75A6">
              <w:t>frames</w:t>
            </w:r>
            <w:r w:rsidR="000D5A89" w:rsidRPr="00EA75A6">
              <w:t>.</w:t>
            </w:r>
          </w:p>
          <w:p w:rsidR="00F70C91" w:rsidRPr="00EA75A6" w:rsidRDefault="00DA1512">
            <w:pPr>
              <w:pStyle w:val="TAL"/>
            </w:pPr>
            <w:r w:rsidRPr="00EA75A6">
              <w:t>terminal simulator</w:t>
            </w:r>
            <w:r w:rsidR="00F70C91" w:rsidRPr="00EA75A6">
              <w:t xml:space="preserve"> acknowledges remaining I-frames</w:t>
            </w:r>
            <w:r w:rsidR="000D5A89" w:rsidRPr="00EA75A6">
              <w:t>.</w:t>
            </w:r>
          </w:p>
        </w:tc>
        <w:tc>
          <w:tcPr>
            <w:tcW w:w="964"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378" w:name="_Toc415059419"/>
      <w:bookmarkStart w:id="4379" w:name="_Toc415064860"/>
      <w:bookmarkStart w:id="4380" w:name="_Toc415151483"/>
      <w:bookmarkStart w:id="4381" w:name="_Toc415151894"/>
      <w:r w:rsidRPr="00EA75A6">
        <w:t>5.7.7.9.5</w:t>
      </w:r>
      <w:r w:rsidRPr="00EA75A6">
        <w:tab/>
      </w:r>
      <w:r w:rsidR="00D0091A" w:rsidRPr="00EA75A6">
        <w:t>Void</w:t>
      </w:r>
      <w:bookmarkEnd w:id="4378"/>
      <w:bookmarkEnd w:id="4379"/>
      <w:bookmarkEnd w:id="4380"/>
      <w:bookmarkEnd w:id="4381"/>
    </w:p>
    <w:p w:rsidR="00F70C91" w:rsidRPr="00EA75A6" w:rsidRDefault="00F70C91" w:rsidP="00B000AD">
      <w:pPr>
        <w:pStyle w:val="Heading3"/>
      </w:pPr>
      <w:bookmarkStart w:id="4382" w:name="_Toc415059420"/>
      <w:bookmarkStart w:id="4383" w:name="_Toc415064861"/>
      <w:bookmarkStart w:id="4384" w:name="_Toc415151484"/>
      <w:bookmarkStart w:id="4385" w:name="_Toc415151895"/>
      <w:r w:rsidRPr="00EA75A6">
        <w:t>5.7.8</w:t>
      </w:r>
      <w:r w:rsidRPr="00EA75A6">
        <w:tab/>
        <w:t>Implementation</w:t>
      </w:r>
      <w:bookmarkEnd w:id="4382"/>
      <w:bookmarkEnd w:id="4383"/>
      <w:bookmarkEnd w:id="4384"/>
      <w:bookmarkEnd w:id="4385"/>
    </w:p>
    <w:p w:rsidR="00F70C91" w:rsidRPr="00EA75A6" w:rsidRDefault="00F70C91" w:rsidP="00B000AD">
      <w:pPr>
        <w:pStyle w:val="Heading4"/>
      </w:pPr>
      <w:bookmarkStart w:id="4386" w:name="_Toc415059421"/>
      <w:bookmarkStart w:id="4387" w:name="_Toc415064862"/>
      <w:bookmarkStart w:id="4388" w:name="_Toc415151485"/>
      <w:bookmarkStart w:id="4389" w:name="_Toc415151896"/>
      <w:r w:rsidRPr="00EA75A6">
        <w:t>5.7.8.1</w:t>
      </w:r>
      <w:r w:rsidRPr="00EA75A6">
        <w:tab/>
        <w:t>Conformance requirements</w:t>
      </w:r>
      <w:bookmarkEnd w:id="4386"/>
      <w:bookmarkEnd w:id="4387"/>
      <w:bookmarkEnd w:id="4388"/>
      <w:bookmarkEnd w:id="438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390" w:name="_Toc415059422"/>
      <w:bookmarkStart w:id="4391" w:name="_Toc415064863"/>
      <w:bookmarkStart w:id="4392" w:name="_Toc415151486"/>
      <w:bookmarkStart w:id="4393" w:name="_Toc415151897"/>
      <w:r w:rsidRPr="00EA75A6">
        <w:lastRenderedPageBreak/>
        <w:t>5.7.8.2</w:t>
      </w:r>
      <w:r w:rsidRPr="00EA75A6">
        <w:tab/>
        <w:t>Information Frame emission</w:t>
      </w:r>
      <w:bookmarkEnd w:id="4390"/>
      <w:bookmarkEnd w:id="4391"/>
      <w:bookmarkEnd w:id="4392"/>
      <w:bookmarkEnd w:id="4393"/>
    </w:p>
    <w:p w:rsidR="00F70C91" w:rsidRPr="00EA75A6" w:rsidRDefault="00F70C91" w:rsidP="00B000AD">
      <w:pPr>
        <w:pStyle w:val="Heading5"/>
      </w:pPr>
      <w:bookmarkStart w:id="4394" w:name="_Toc415059423"/>
      <w:bookmarkStart w:id="4395" w:name="_Toc415064864"/>
      <w:bookmarkStart w:id="4396" w:name="_Toc415151487"/>
      <w:bookmarkStart w:id="4397" w:name="_Toc415151898"/>
      <w:r w:rsidRPr="00EA75A6">
        <w:t>5.7.8.2.1</w:t>
      </w:r>
      <w:r w:rsidRPr="00EA75A6">
        <w:tab/>
        <w:t>Conformance requirements</w:t>
      </w:r>
      <w:bookmarkEnd w:id="4394"/>
      <w:bookmarkEnd w:id="4395"/>
      <w:bookmarkEnd w:id="4396"/>
      <w:bookmarkEnd w:id="439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1</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398" w:name="_Toc415059424"/>
      <w:bookmarkStart w:id="4399" w:name="_Toc415064865"/>
      <w:bookmarkStart w:id="4400" w:name="_Toc415151488"/>
      <w:bookmarkStart w:id="4401" w:name="_Toc415151899"/>
      <w:r w:rsidRPr="00EA75A6">
        <w:t>5.7.8.3</w:t>
      </w:r>
      <w:r w:rsidRPr="00EA75A6">
        <w:tab/>
        <w:t>Information Frame reception</w:t>
      </w:r>
      <w:bookmarkEnd w:id="4398"/>
      <w:bookmarkEnd w:id="4399"/>
      <w:bookmarkEnd w:id="4400"/>
      <w:bookmarkEnd w:id="4401"/>
    </w:p>
    <w:p w:rsidR="00F70C91" w:rsidRPr="00EA75A6" w:rsidRDefault="00F70C91" w:rsidP="00B000AD">
      <w:pPr>
        <w:pStyle w:val="Heading5"/>
      </w:pPr>
      <w:bookmarkStart w:id="4402" w:name="_Toc415059425"/>
      <w:bookmarkStart w:id="4403" w:name="_Toc415064866"/>
      <w:bookmarkStart w:id="4404" w:name="_Toc415151489"/>
      <w:bookmarkStart w:id="4405" w:name="_Toc415151900"/>
      <w:r w:rsidRPr="00EA75A6">
        <w:t>5.7.8.3.1</w:t>
      </w:r>
      <w:r w:rsidRPr="00EA75A6">
        <w:tab/>
        <w:t>Conformance requirements</w:t>
      </w:r>
      <w:bookmarkEnd w:id="4402"/>
      <w:bookmarkEnd w:id="4403"/>
      <w:bookmarkEnd w:id="4404"/>
      <w:bookmarkEnd w:id="440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2</w:t>
      </w:r>
      <w:r w:rsidR="000D5A89" w:rsidRPr="00EA75A6">
        <w:t>.</w:t>
      </w:r>
    </w:p>
    <w:p w:rsidR="00F70C91" w:rsidRPr="00EA75A6" w:rsidRDefault="00F70C91">
      <w:r w:rsidRPr="00EA75A6">
        <w:t>All conformance requirements for the referenced clause are included in clause 5.7.7.9.1 of the present document.</w:t>
      </w:r>
    </w:p>
    <w:p w:rsidR="00F70C91" w:rsidRPr="00EA75A6" w:rsidRDefault="00F70C91" w:rsidP="00DC5611">
      <w:pPr>
        <w:pStyle w:val="Heading4"/>
        <w:keepNext w:val="0"/>
        <w:keepLines w:val="0"/>
      </w:pPr>
      <w:bookmarkStart w:id="4406" w:name="_Toc415059426"/>
      <w:bookmarkStart w:id="4407" w:name="_Toc415064867"/>
      <w:bookmarkStart w:id="4408" w:name="_Toc415151490"/>
      <w:bookmarkStart w:id="4409" w:name="_Toc415151901"/>
      <w:r w:rsidRPr="00EA75A6">
        <w:t>5.7.8.4</w:t>
      </w:r>
      <w:r w:rsidRPr="00EA75A6">
        <w:tab/>
        <w:t>Reception Ready Frame reception</w:t>
      </w:r>
      <w:bookmarkEnd w:id="4406"/>
      <w:bookmarkEnd w:id="4407"/>
      <w:bookmarkEnd w:id="4408"/>
      <w:bookmarkEnd w:id="4409"/>
    </w:p>
    <w:p w:rsidR="00F70C91" w:rsidRPr="00EA75A6" w:rsidRDefault="00F70C91" w:rsidP="00DC5611">
      <w:pPr>
        <w:pStyle w:val="Heading5"/>
        <w:keepNext w:val="0"/>
        <w:keepLines w:val="0"/>
      </w:pPr>
      <w:bookmarkStart w:id="4410" w:name="_Toc415059427"/>
      <w:bookmarkStart w:id="4411" w:name="_Toc415064868"/>
      <w:bookmarkStart w:id="4412" w:name="_Toc415151491"/>
      <w:bookmarkStart w:id="4413" w:name="_Toc415151902"/>
      <w:r w:rsidRPr="00EA75A6">
        <w:t>5.7.8.4.1</w:t>
      </w:r>
      <w:r w:rsidRPr="00EA75A6">
        <w:tab/>
        <w:t>Conformance requirements</w:t>
      </w:r>
      <w:bookmarkEnd w:id="4410"/>
      <w:bookmarkEnd w:id="4411"/>
      <w:bookmarkEnd w:id="4412"/>
      <w:bookmarkEnd w:id="4413"/>
    </w:p>
    <w:p w:rsidR="00F70C91" w:rsidRPr="00EA75A6" w:rsidRDefault="00F70C91" w:rsidP="00DC561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3</w:t>
      </w:r>
      <w:r w:rsidR="000D5A89" w:rsidRPr="00EA75A6">
        <w:t>.</w:t>
      </w:r>
    </w:p>
    <w:p w:rsidR="00F70C91" w:rsidRPr="00EA75A6" w:rsidRDefault="00F70C91" w:rsidP="00DC5611">
      <w:r w:rsidRPr="00EA75A6">
        <w:t xml:space="preserve">There are no conformance requirements for the </w:t>
      </w:r>
      <w:r w:rsidR="00DA1512" w:rsidRPr="00EA75A6">
        <w:t>UICC</w:t>
      </w:r>
      <w:r w:rsidRPr="00EA75A6">
        <w:t xml:space="preserve"> for the referenced clause.</w:t>
      </w:r>
    </w:p>
    <w:p w:rsidR="00F70C91" w:rsidRPr="00EA75A6" w:rsidRDefault="00F70C91" w:rsidP="00DC5611">
      <w:pPr>
        <w:pStyle w:val="Heading4"/>
      </w:pPr>
      <w:bookmarkStart w:id="4414" w:name="_Toc415059428"/>
      <w:bookmarkStart w:id="4415" w:name="_Toc415064869"/>
      <w:bookmarkStart w:id="4416" w:name="_Toc415151492"/>
      <w:bookmarkStart w:id="4417" w:name="_Toc415151903"/>
      <w:r w:rsidRPr="00EA75A6">
        <w:t>5.7.8.5</w:t>
      </w:r>
      <w:r w:rsidRPr="00EA75A6">
        <w:tab/>
        <w:t>Reject Frame reception</w:t>
      </w:r>
      <w:bookmarkEnd w:id="4414"/>
      <w:bookmarkEnd w:id="4415"/>
      <w:bookmarkEnd w:id="4416"/>
      <w:bookmarkEnd w:id="4417"/>
    </w:p>
    <w:p w:rsidR="00F70C91" w:rsidRPr="00EA75A6" w:rsidRDefault="00F70C91" w:rsidP="00DC5611">
      <w:pPr>
        <w:pStyle w:val="Heading5"/>
      </w:pPr>
      <w:bookmarkStart w:id="4418" w:name="_Toc415059429"/>
      <w:bookmarkStart w:id="4419" w:name="_Toc415064870"/>
      <w:bookmarkStart w:id="4420" w:name="_Toc415151493"/>
      <w:bookmarkStart w:id="4421" w:name="_Toc415151904"/>
      <w:r w:rsidRPr="00EA75A6">
        <w:t>5.7.8.5.1</w:t>
      </w:r>
      <w:r w:rsidRPr="00EA75A6">
        <w:tab/>
        <w:t>Conformance requirements</w:t>
      </w:r>
      <w:bookmarkEnd w:id="4418"/>
      <w:bookmarkEnd w:id="4419"/>
      <w:bookmarkEnd w:id="4420"/>
      <w:bookmarkEnd w:id="4421"/>
    </w:p>
    <w:p w:rsidR="00F70C91" w:rsidRPr="00EA75A6" w:rsidRDefault="00F70C91" w:rsidP="00DC5611">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4</w:t>
      </w:r>
      <w:r w:rsidR="000D5A89" w:rsidRPr="00EA75A6">
        <w:t>.</w:t>
      </w:r>
    </w:p>
    <w:p w:rsidR="00F70C91" w:rsidRPr="00EA75A6" w:rsidRDefault="00F70C91" w:rsidP="00DC5611">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422" w:name="_Toc415059430"/>
      <w:bookmarkStart w:id="4423" w:name="_Toc415064871"/>
      <w:bookmarkStart w:id="4424" w:name="_Toc415151494"/>
      <w:bookmarkStart w:id="4425" w:name="_Toc415151905"/>
      <w:r w:rsidRPr="00EA75A6">
        <w:t>5.7.8.6</w:t>
      </w:r>
      <w:r w:rsidRPr="00EA75A6">
        <w:tab/>
        <w:t>Selective Reject Frame reception</w:t>
      </w:r>
      <w:bookmarkEnd w:id="4422"/>
      <w:bookmarkEnd w:id="4423"/>
      <w:bookmarkEnd w:id="4424"/>
      <w:bookmarkEnd w:id="4425"/>
    </w:p>
    <w:p w:rsidR="00F70C91" w:rsidRPr="00EA75A6" w:rsidRDefault="00F70C91" w:rsidP="00B000AD">
      <w:pPr>
        <w:pStyle w:val="Heading5"/>
      </w:pPr>
      <w:bookmarkStart w:id="4426" w:name="_Toc415059431"/>
      <w:bookmarkStart w:id="4427" w:name="_Toc415064872"/>
      <w:bookmarkStart w:id="4428" w:name="_Toc415151495"/>
      <w:bookmarkStart w:id="4429" w:name="_Toc415151906"/>
      <w:r w:rsidRPr="00EA75A6">
        <w:t>5.7.8.6.1</w:t>
      </w:r>
      <w:r w:rsidRPr="00EA75A6">
        <w:tab/>
        <w:t>Conformance requirements</w:t>
      </w:r>
      <w:bookmarkEnd w:id="4426"/>
      <w:bookmarkEnd w:id="4427"/>
      <w:bookmarkEnd w:id="4428"/>
      <w:bookmarkEnd w:id="442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5</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430" w:name="_Toc415059432"/>
      <w:bookmarkStart w:id="4431" w:name="_Toc415064873"/>
      <w:bookmarkStart w:id="4432" w:name="_Toc415151496"/>
      <w:bookmarkStart w:id="4433" w:name="_Toc415151907"/>
      <w:r w:rsidRPr="00EA75A6">
        <w:t>5.7.8.7</w:t>
      </w:r>
      <w:r w:rsidRPr="00EA75A6">
        <w:tab/>
        <w:t>Acknowledge timeout</w:t>
      </w:r>
      <w:bookmarkEnd w:id="4430"/>
      <w:bookmarkEnd w:id="4431"/>
      <w:bookmarkEnd w:id="4432"/>
      <w:bookmarkEnd w:id="4433"/>
    </w:p>
    <w:p w:rsidR="00F70C91" w:rsidRPr="00EA75A6" w:rsidRDefault="00F70C91" w:rsidP="00B000AD">
      <w:pPr>
        <w:pStyle w:val="Heading5"/>
      </w:pPr>
      <w:bookmarkStart w:id="4434" w:name="_Toc415059433"/>
      <w:bookmarkStart w:id="4435" w:name="_Toc415064874"/>
      <w:bookmarkStart w:id="4436" w:name="_Toc415151497"/>
      <w:bookmarkStart w:id="4437" w:name="_Toc415151908"/>
      <w:r w:rsidRPr="00EA75A6">
        <w:t>5.7.8.7.1</w:t>
      </w:r>
      <w:r w:rsidRPr="00EA75A6">
        <w:tab/>
        <w:t>Conformance requirements</w:t>
      </w:r>
      <w:bookmarkEnd w:id="4434"/>
      <w:bookmarkEnd w:id="4435"/>
      <w:bookmarkEnd w:id="4436"/>
      <w:bookmarkEnd w:id="443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6</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438" w:name="_Toc415059434"/>
      <w:bookmarkStart w:id="4439" w:name="_Toc415064875"/>
      <w:bookmarkStart w:id="4440" w:name="_Toc415151498"/>
      <w:bookmarkStart w:id="4441" w:name="_Toc415151909"/>
      <w:r w:rsidRPr="00EA75A6">
        <w:t>5.7.8.8</w:t>
      </w:r>
      <w:r w:rsidRPr="00EA75A6">
        <w:tab/>
        <w:t>Guarding/transmit timeout</w:t>
      </w:r>
      <w:bookmarkEnd w:id="4438"/>
      <w:bookmarkEnd w:id="4439"/>
      <w:bookmarkEnd w:id="4440"/>
      <w:bookmarkEnd w:id="4441"/>
    </w:p>
    <w:p w:rsidR="00F70C91" w:rsidRPr="00EA75A6" w:rsidRDefault="00F70C91" w:rsidP="00B000AD">
      <w:pPr>
        <w:pStyle w:val="Heading5"/>
      </w:pPr>
      <w:bookmarkStart w:id="4442" w:name="_Toc415059435"/>
      <w:bookmarkStart w:id="4443" w:name="_Toc415064876"/>
      <w:bookmarkStart w:id="4444" w:name="_Toc415151499"/>
      <w:bookmarkStart w:id="4445" w:name="_Toc415151910"/>
      <w:r w:rsidRPr="00EA75A6">
        <w:t>5.7.8.8.1</w:t>
      </w:r>
      <w:r w:rsidRPr="00EA75A6">
        <w:tab/>
        <w:t>Conformance requirements</w:t>
      </w:r>
      <w:bookmarkEnd w:id="4442"/>
      <w:bookmarkEnd w:id="4443"/>
      <w:bookmarkEnd w:id="4444"/>
      <w:bookmarkEnd w:id="444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7</w:t>
      </w:r>
      <w:r w:rsidR="008C58F2"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2"/>
      </w:pPr>
      <w:bookmarkStart w:id="4446" w:name="_Toc415059436"/>
      <w:bookmarkStart w:id="4447" w:name="_Toc415064877"/>
      <w:bookmarkStart w:id="4448" w:name="_Toc415151500"/>
      <w:bookmarkStart w:id="4449" w:name="_Toc415151911"/>
      <w:r w:rsidRPr="00EA75A6">
        <w:t>5.8</w:t>
      </w:r>
      <w:r w:rsidRPr="00EA75A6">
        <w:tab/>
        <w:t>CLT LLC definition</w:t>
      </w:r>
      <w:bookmarkEnd w:id="4446"/>
      <w:bookmarkEnd w:id="4447"/>
      <w:bookmarkEnd w:id="4448"/>
      <w:bookmarkEnd w:id="4449"/>
    </w:p>
    <w:p w:rsidR="00F70C91" w:rsidRPr="00EA75A6" w:rsidRDefault="00F70C91" w:rsidP="00B000AD">
      <w:pPr>
        <w:pStyle w:val="Heading3"/>
      </w:pPr>
      <w:bookmarkStart w:id="4450" w:name="_Toc415059437"/>
      <w:bookmarkStart w:id="4451" w:name="_Toc415064878"/>
      <w:bookmarkStart w:id="4452" w:name="_Toc415151501"/>
      <w:bookmarkStart w:id="4453" w:name="_Toc415151912"/>
      <w:r w:rsidRPr="00EA75A6">
        <w:t>5.8.1</w:t>
      </w:r>
      <w:r w:rsidRPr="00EA75A6">
        <w:tab/>
        <w:t>System Assumptions</w:t>
      </w:r>
      <w:bookmarkEnd w:id="4450"/>
      <w:bookmarkEnd w:id="4451"/>
      <w:bookmarkEnd w:id="4452"/>
      <w:bookmarkEnd w:id="445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454" w:name="_Toc415059438"/>
      <w:bookmarkStart w:id="4455" w:name="_Toc415064879"/>
      <w:bookmarkStart w:id="4456" w:name="_Toc415151502"/>
      <w:bookmarkStart w:id="4457" w:name="_Toc415151913"/>
      <w:r w:rsidRPr="00EA75A6">
        <w:lastRenderedPageBreak/>
        <w:t>5.8.2</w:t>
      </w:r>
      <w:r w:rsidRPr="00EA75A6">
        <w:tab/>
        <w:t>Overview</w:t>
      </w:r>
      <w:bookmarkEnd w:id="4454"/>
      <w:bookmarkEnd w:id="4455"/>
      <w:bookmarkEnd w:id="4456"/>
      <w:bookmarkEnd w:id="445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458" w:name="_Toc415059439"/>
      <w:bookmarkStart w:id="4459" w:name="_Toc415064880"/>
      <w:bookmarkStart w:id="4460" w:name="_Toc415151503"/>
      <w:bookmarkStart w:id="4461" w:name="_Toc415151914"/>
      <w:r w:rsidRPr="00EA75A6">
        <w:t>5.8.3</w:t>
      </w:r>
      <w:r w:rsidRPr="00EA75A6">
        <w:tab/>
        <w:t>Supported RF protocols</w:t>
      </w:r>
      <w:bookmarkEnd w:id="4458"/>
      <w:bookmarkEnd w:id="4459"/>
      <w:bookmarkEnd w:id="4460"/>
      <w:bookmarkEnd w:id="4461"/>
    </w:p>
    <w:p w:rsidR="00F70C91" w:rsidRPr="00EA75A6" w:rsidRDefault="00F70C91" w:rsidP="00B000AD">
      <w:pPr>
        <w:pStyle w:val="Heading4"/>
      </w:pPr>
      <w:bookmarkStart w:id="4462" w:name="_Toc415059440"/>
      <w:bookmarkStart w:id="4463" w:name="_Toc415064881"/>
      <w:bookmarkStart w:id="4464" w:name="_Toc415151504"/>
      <w:bookmarkStart w:id="4465" w:name="_Toc415151915"/>
      <w:r w:rsidRPr="00EA75A6">
        <w:t>5.8.3.1</w:t>
      </w:r>
      <w:r w:rsidRPr="00EA75A6">
        <w:tab/>
        <w:t>Conformance requirements</w:t>
      </w:r>
      <w:bookmarkEnd w:id="4462"/>
      <w:bookmarkEnd w:id="4463"/>
      <w:bookmarkEnd w:id="4464"/>
      <w:bookmarkEnd w:id="446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a</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789"/>
      </w:tblGrid>
      <w:tr w:rsidR="00F70C91" w:rsidRPr="00EA75A6" w:rsidTr="000C3DA7">
        <w:trPr>
          <w:jc w:val="center"/>
        </w:trPr>
        <w:tc>
          <w:tcPr>
            <w:tcW w:w="635" w:type="dxa"/>
          </w:tcPr>
          <w:p w:rsidR="00F70C91" w:rsidRPr="00EA75A6" w:rsidRDefault="00F70C91">
            <w:pPr>
              <w:pStyle w:val="TAL"/>
            </w:pPr>
            <w:r w:rsidRPr="00EA75A6">
              <w:t>RQ1</w:t>
            </w:r>
          </w:p>
        </w:tc>
        <w:tc>
          <w:tcPr>
            <w:tcW w:w="8789" w:type="dxa"/>
          </w:tcPr>
          <w:p w:rsidR="00F70C91" w:rsidRPr="00EA75A6" w:rsidRDefault="00F70C91" w:rsidP="00331B29">
            <w:pPr>
              <w:pStyle w:val="TAL"/>
            </w:pPr>
            <w:r w:rsidRPr="00EA75A6">
              <w:t xml:space="preserve">The UICC shall provide the initialization data to the CLF, which performs RF protocol initialization commands of ISO/IEC 18092 </w:t>
            </w:r>
            <w:r w:rsidR="00331B29" w:rsidRPr="00EA75A6">
              <w:t>[</w:t>
            </w:r>
            <w:fldSimple w:instr="REF REF_ISOIEC18092 \* MERGEFORMAT  \h ">
              <w:r w:rsidR="004F2024">
                <w:t>8</w:t>
              </w:r>
            </w:fldSimple>
            <w:r w:rsidR="00331B29" w:rsidRPr="00EA75A6">
              <w:t>]</w:t>
            </w:r>
            <w:r w:rsidRPr="00EA75A6">
              <w:t xml:space="preserve"> 212</w:t>
            </w:r>
            <w:r w:rsidR="000A496C" w:rsidRPr="00EA75A6">
              <w:t xml:space="preserve"> kbps</w:t>
            </w:r>
            <w:r w:rsidRPr="00EA75A6">
              <w:t>/424 kbps passive mode based card emulation protocols.</w:t>
            </w:r>
          </w:p>
        </w:tc>
      </w:tr>
      <w:tr w:rsidR="00470D85" w:rsidRPr="00EA75A6" w:rsidTr="001C66F3">
        <w:trPr>
          <w:jc w:val="center"/>
        </w:trPr>
        <w:tc>
          <w:tcPr>
            <w:tcW w:w="9424" w:type="dxa"/>
            <w:gridSpan w:val="2"/>
          </w:tcPr>
          <w:p w:rsidR="00470D85" w:rsidRPr="00EA75A6" w:rsidRDefault="00470D85" w:rsidP="00470D85">
            <w:pPr>
              <w:pStyle w:val="TAN"/>
            </w:pPr>
            <w:r w:rsidRPr="00EA75A6">
              <w:t>NOTE:</w:t>
            </w:r>
            <w:r w:rsidRPr="00EA75A6">
              <w:tab/>
              <w:t>Test cases for RQ1 are out of scope of the present document.</w:t>
            </w:r>
          </w:p>
        </w:tc>
      </w:tr>
    </w:tbl>
    <w:p w:rsidR="00F70C91" w:rsidRPr="00EA75A6" w:rsidRDefault="00F70C91"/>
    <w:p w:rsidR="00F70C91" w:rsidRPr="00EA75A6" w:rsidRDefault="00F70C91" w:rsidP="00B000AD">
      <w:pPr>
        <w:pStyle w:val="Heading3"/>
      </w:pPr>
      <w:bookmarkStart w:id="4466" w:name="_Toc415059441"/>
      <w:bookmarkStart w:id="4467" w:name="_Toc415064882"/>
      <w:bookmarkStart w:id="4468" w:name="_Toc415151505"/>
      <w:bookmarkStart w:id="4469" w:name="_Toc415151916"/>
      <w:r w:rsidRPr="00EA75A6">
        <w:t>5.8.4</w:t>
      </w:r>
      <w:r w:rsidRPr="00EA75A6">
        <w:tab/>
        <w:t>CLT Frame Format</w:t>
      </w:r>
      <w:bookmarkEnd w:id="4466"/>
      <w:bookmarkEnd w:id="4467"/>
      <w:bookmarkEnd w:id="4468"/>
      <w:bookmarkEnd w:id="4469"/>
    </w:p>
    <w:p w:rsidR="00F70C91" w:rsidRPr="00EA75A6" w:rsidRDefault="00F70C91" w:rsidP="00B000AD">
      <w:pPr>
        <w:pStyle w:val="Heading4"/>
      </w:pPr>
      <w:bookmarkStart w:id="4470" w:name="_Toc415059442"/>
      <w:bookmarkStart w:id="4471" w:name="_Toc415064883"/>
      <w:bookmarkStart w:id="4472" w:name="_Toc415151506"/>
      <w:bookmarkStart w:id="4473" w:name="_Toc415151917"/>
      <w:r w:rsidRPr="00EA75A6">
        <w:t>5.8.4.1</w:t>
      </w:r>
      <w:r w:rsidRPr="00EA75A6">
        <w:tab/>
        <w:t>Conformance requirements</w:t>
      </w:r>
      <w:bookmarkEnd w:id="4470"/>
      <w:bookmarkEnd w:id="4471"/>
      <w:bookmarkEnd w:id="4472"/>
      <w:bookmarkEnd w:id="4473"/>
    </w:p>
    <w:p w:rsidR="00F70C91" w:rsidRPr="00EA75A6" w:rsidRDefault="00F70C91" w:rsidP="000C3DA7">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3</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647"/>
      </w:tblGrid>
      <w:tr w:rsidR="00F70C91" w:rsidRPr="00EA75A6" w:rsidTr="000C3DA7">
        <w:trPr>
          <w:jc w:val="center"/>
        </w:trPr>
        <w:tc>
          <w:tcPr>
            <w:tcW w:w="635" w:type="dxa"/>
          </w:tcPr>
          <w:p w:rsidR="00F70C91" w:rsidRPr="00EA75A6" w:rsidRDefault="00F70C91">
            <w:pPr>
              <w:pStyle w:val="TAL"/>
            </w:pPr>
            <w:r w:rsidRPr="00EA75A6">
              <w:t>RQ1</w:t>
            </w:r>
          </w:p>
        </w:tc>
        <w:tc>
          <w:tcPr>
            <w:tcW w:w="8647" w:type="dxa"/>
          </w:tcPr>
          <w:p w:rsidR="00F70C91" w:rsidRPr="00EA75A6" w:rsidRDefault="00F70C91">
            <w:pPr>
              <w:pStyle w:val="TAL"/>
            </w:pPr>
            <w:r w:rsidRPr="00EA75A6">
              <w:t>When sending a CLT frame with the CLT PAYLOAD in Type A aligned structure, meaningless bits in the last byte of the CLT PAYLOAD shall be padded with 0.</w:t>
            </w:r>
          </w:p>
        </w:tc>
      </w:tr>
    </w:tbl>
    <w:p w:rsidR="00F70C91" w:rsidRPr="00EA75A6" w:rsidRDefault="00F70C91" w:rsidP="008B21D6"/>
    <w:p w:rsidR="00521CA9" w:rsidRPr="00EA75A6" w:rsidRDefault="00521CA9" w:rsidP="00B000AD">
      <w:pPr>
        <w:pStyle w:val="Heading4"/>
      </w:pPr>
      <w:bookmarkStart w:id="4474" w:name="_Toc415059443"/>
      <w:bookmarkStart w:id="4475" w:name="_Toc415064884"/>
      <w:bookmarkStart w:id="4476" w:name="_Toc415151507"/>
      <w:bookmarkStart w:id="4477" w:name="_Toc415151918"/>
      <w:r w:rsidRPr="00EA75A6">
        <w:t>5.8.4.2</w:t>
      </w:r>
      <w:r w:rsidRPr="00EA75A6">
        <w:tab/>
        <w:t>Test case 1: Padding of CLT PAYLOAD in Type A aligned structure</w:t>
      </w:r>
      <w:bookmarkEnd w:id="4474"/>
      <w:bookmarkEnd w:id="4475"/>
      <w:bookmarkEnd w:id="4476"/>
      <w:bookmarkEnd w:id="4477"/>
    </w:p>
    <w:p w:rsidR="00521CA9" w:rsidRPr="00EA75A6" w:rsidDel="009161C7" w:rsidRDefault="00521CA9" w:rsidP="00521CA9">
      <w:pPr>
        <w:rPr>
          <w:del w:id="4478" w:author="SCP(15)000110" w:date="2017-09-12T21:02:00Z"/>
        </w:rPr>
      </w:pPr>
      <w:del w:id="4479" w:author="SCP(15)000110" w:date="2017-09-12T21:02:00Z">
        <w:r w:rsidRPr="00EA75A6" w:rsidDel="009161C7">
          <w:delText>This test case is carried out only if DUT manufacturer provides sufficient information about opening a CLT session and exchanging CLT frames in Type A aligned manner, and all parameters needed are present in the terminal.</w:delText>
        </w:r>
      </w:del>
    </w:p>
    <w:p w:rsidR="00521CA9" w:rsidRPr="00EA75A6" w:rsidRDefault="00521CA9" w:rsidP="00B000AD">
      <w:pPr>
        <w:pStyle w:val="Heading5"/>
      </w:pPr>
      <w:bookmarkStart w:id="4480" w:name="_Toc415059444"/>
      <w:bookmarkStart w:id="4481" w:name="_Toc415064885"/>
      <w:bookmarkStart w:id="4482" w:name="_Toc415151508"/>
      <w:bookmarkStart w:id="4483" w:name="_Toc415151919"/>
      <w:r w:rsidRPr="00EA75A6">
        <w:t>5.8.4.2.1</w:t>
      </w:r>
      <w:r w:rsidRPr="00EA75A6">
        <w:tab/>
        <w:t>Test execution</w:t>
      </w:r>
      <w:bookmarkEnd w:id="4480"/>
      <w:bookmarkEnd w:id="4481"/>
      <w:bookmarkEnd w:id="4482"/>
      <w:bookmarkEnd w:id="4483"/>
    </w:p>
    <w:p w:rsidR="009161C7" w:rsidRPr="00EA75A6" w:rsidRDefault="009161C7" w:rsidP="009161C7">
      <w:pPr>
        <w:rPr>
          <w:ins w:id="4484" w:author="SCP(15)000110" w:date="2017-09-12T21:02:00Z"/>
        </w:rPr>
      </w:pPr>
      <w:ins w:id="4485" w:author="SCP(15)000110" w:date="2017-09-12T21:02:00Z">
        <w:r w:rsidRPr="00EA75A6">
          <w:t>This test case is carried out only if DUT manufacturer provides sufficient information about opening a CLT session and exchanging CLT frames in Type A aligned manner, and all parameters needed are present in the terminal.</w:t>
        </w:r>
      </w:ins>
    </w:p>
    <w:p w:rsidR="00521CA9" w:rsidRPr="00EA75A6" w:rsidRDefault="00521CA9" w:rsidP="00521CA9">
      <w:r w:rsidRPr="00EA75A6">
        <w:t>The test procedure shall be executed once for each of following parameters:</w:t>
      </w:r>
    </w:p>
    <w:p w:rsidR="00521CA9" w:rsidRPr="00EA75A6" w:rsidRDefault="00521CA9" w:rsidP="007176EF">
      <w:pPr>
        <w:numPr>
          <w:ilvl w:val="0"/>
          <w:numId w:val="10"/>
        </w:numPr>
      </w:pPr>
      <w:r w:rsidRPr="00EA75A6">
        <w:t>There are no test case specific parameters for this test case.</w:t>
      </w:r>
    </w:p>
    <w:p w:rsidR="00521CA9" w:rsidRPr="00EA75A6" w:rsidRDefault="00521CA9" w:rsidP="00B000AD">
      <w:pPr>
        <w:pStyle w:val="Heading5"/>
      </w:pPr>
      <w:bookmarkStart w:id="4486" w:name="_Toc415059445"/>
      <w:bookmarkStart w:id="4487" w:name="_Toc415064886"/>
      <w:bookmarkStart w:id="4488" w:name="_Toc415151509"/>
      <w:bookmarkStart w:id="4489" w:name="_Toc415151920"/>
      <w:r w:rsidRPr="00EA75A6">
        <w:t>5.8.4.2.2</w:t>
      </w:r>
      <w:r w:rsidRPr="00EA75A6">
        <w:tab/>
        <w:t>Initial conditions</w:t>
      </w:r>
      <w:bookmarkEnd w:id="4486"/>
      <w:bookmarkEnd w:id="4487"/>
      <w:bookmarkEnd w:id="4488"/>
      <w:bookmarkEnd w:id="4489"/>
    </w:p>
    <w:p w:rsidR="00521CA9" w:rsidRPr="00EA75A6" w:rsidRDefault="00521CA9" w:rsidP="00521CA9">
      <w:pPr>
        <w:pStyle w:val="B1"/>
      </w:pPr>
      <w:r w:rsidRPr="00EA75A6">
        <w:t>The SWP interface is activated and no more communication is expected.</w:t>
      </w:r>
    </w:p>
    <w:p w:rsidR="00521CA9" w:rsidRPr="00EA75A6" w:rsidRDefault="00521CA9" w:rsidP="00506615">
      <w:pPr>
        <w:pStyle w:val="Heading5"/>
      </w:pPr>
      <w:bookmarkStart w:id="4490" w:name="_Toc415059446"/>
      <w:bookmarkStart w:id="4491" w:name="_Toc415064887"/>
      <w:bookmarkStart w:id="4492" w:name="_Toc415151510"/>
      <w:bookmarkStart w:id="4493" w:name="_Toc415151921"/>
      <w:r w:rsidRPr="00EA75A6">
        <w:t>5.8.4.2.3</w:t>
      </w:r>
      <w:r w:rsidRPr="00EA75A6">
        <w:tab/>
        <w:t>Test procedure</w:t>
      </w:r>
      <w:bookmarkEnd w:id="4490"/>
      <w:bookmarkEnd w:id="4491"/>
      <w:bookmarkEnd w:id="4492"/>
      <w:bookmarkEnd w:id="44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521CA9" w:rsidRPr="00EA75A6" w:rsidTr="00ED3E99">
        <w:trPr>
          <w:jc w:val="center"/>
        </w:trPr>
        <w:tc>
          <w:tcPr>
            <w:tcW w:w="582" w:type="dxa"/>
            <w:vAlign w:val="center"/>
          </w:tcPr>
          <w:p w:rsidR="00521CA9" w:rsidRPr="00EA75A6" w:rsidRDefault="00521CA9" w:rsidP="002319A2">
            <w:pPr>
              <w:pStyle w:val="TAH"/>
            </w:pPr>
            <w:r w:rsidRPr="00EA75A6">
              <w:t>Step</w:t>
            </w:r>
          </w:p>
        </w:tc>
        <w:tc>
          <w:tcPr>
            <w:tcW w:w="1147" w:type="dxa"/>
            <w:vAlign w:val="center"/>
          </w:tcPr>
          <w:p w:rsidR="00521CA9" w:rsidRPr="00EA75A6" w:rsidRDefault="00521CA9" w:rsidP="002319A2">
            <w:pPr>
              <w:pStyle w:val="TAH"/>
            </w:pPr>
            <w:r w:rsidRPr="00EA75A6">
              <w:t>Direction</w:t>
            </w:r>
          </w:p>
        </w:tc>
        <w:tc>
          <w:tcPr>
            <w:tcW w:w="6379" w:type="dxa"/>
            <w:vAlign w:val="center"/>
          </w:tcPr>
          <w:p w:rsidR="00521CA9" w:rsidRPr="00EA75A6" w:rsidRDefault="00521CA9" w:rsidP="002319A2">
            <w:pPr>
              <w:pStyle w:val="TAH"/>
            </w:pPr>
            <w:r w:rsidRPr="00EA75A6">
              <w:t>Description</w:t>
            </w:r>
          </w:p>
        </w:tc>
        <w:tc>
          <w:tcPr>
            <w:tcW w:w="992" w:type="dxa"/>
            <w:vAlign w:val="center"/>
          </w:tcPr>
          <w:p w:rsidR="00521CA9" w:rsidRPr="00EA75A6" w:rsidRDefault="00521CA9" w:rsidP="002319A2">
            <w:pPr>
              <w:pStyle w:val="TAH"/>
            </w:pPr>
            <w:r w:rsidRPr="00EA75A6">
              <w:t>RQ</w:t>
            </w:r>
          </w:p>
        </w:tc>
      </w:tr>
      <w:tr w:rsidR="00521CA9" w:rsidRPr="00EA75A6" w:rsidTr="00ED3E99">
        <w:trPr>
          <w:jc w:val="center"/>
        </w:trPr>
        <w:tc>
          <w:tcPr>
            <w:tcW w:w="582" w:type="dxa"/>
            <w:vAlign w:val="center"/>
          </w:tcPr>
          <w:p w:rsidR="00521CA9" w:rsidRPr="00EA75A6" w:rsidRDefault="00521CA9" w:rsidP="00F801DA">
            <w:pPr>
              <w:pStyle w:val="TAC"/>
            </w:pPr>
            <w:r w:rsidRPr="00EA75A6">
              <w:t>1</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Send CLT frame with CL_PROTO_INF(A) in the ADMIN_FIELD and a valid command (see N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2</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521CA9" w:rsidRPr="00EA75A6" w:rsidTr="00ED3E99">
        <w:trPr>
          <w:jc w:val="center"/>
        </w:trPr>
        <w:tc>
          <w:tcPr>
            <w:tcW w:w="582" w:type="dxa"/>
            <w:vAlign w:val="center"/>
          </w:tcPr>
          <w:p w:rsidR="00521CA9" w:rsidRPr="00EA75A6" w:rsidRDefault="00521CA9" w:rsidP="00F801DA">
            <w:pPr>
              <w:pStyle w:val="TAC"/>
            </w:pPr>
            <w:r w:rsidRPr="00EA75A6">
              <w:t>3</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 xml:space="preserve">Send CLT frame with CLT_CMD field set to </w:t>
            </w:r>
            <w:r w:rsidR="000A496C" w:rsidRPr="00EA75A6">
              <w:t>00000 and a valid command (see n</w:t>
            </w:r>
            <w:r w:rsidRPr="00EA75A6">
              <w:t>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4</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0A496C" w:rsidRPr="00EA75A6" w:rsidTr="00ED3E99">
        <w:trPr>
          <w:jc w:val="center"/>
        </w:trPr>
        <w:tc>
          <w:tcPr>
            <w:tcW w:w="9100" w:type="dxa"/>
            <w:gridSpan w:val="4"/>
            <w:vAlign w:val="center"/>
          </w:tcPr>
          <w:p w:rsidR="000A496C" w:rsidRPr="00EA75A6" w:rsidRDefault="000A496C" w:rsidP="000A496C">
            <w:pPr>
              <w:pStyle w:val="TAN"/>
            </w:pPr>
            <w:r w:rsidRPr="00EA75A6">
              <w:t>NOTE:</w:t>
            </w:r>
            <w:r w:rsidRPr="00EA75A6">
              <w:tab/>
              <w:t>This command shall be chosen in a way, that the UICC responds data with respect to RF (but not 8, 16 or 24 RF bytes), and without requesting a transition to "HALT" or "IDLE" state as per ISO/IEC 14443</w:t>
            </w:r>
            <w:r w:rsidRPr="00EA75A6">
              <w:noBreakHyphen/>
              <w:t>3 [</w:t>
            </w:r>
            <w:fldSimple w:instr="REF REF_ISOIEC14443_3 \h  \* MERGEFORMAT ">
              <w:r w:rsidR="004F2024">
                <w:rPr>
                  <w:noProof/>
                </w:rPr>
                <w:t>6</w:t>
              </w:r>
            </w:fldSimple>
            <w:r w:rsidRPr="00EA75A6">
              <w:t>].</w:t>
            </w:r>
          </w:p>
        </w:tc>
      </w:tr>
    </w:tbl>
    <w:p w:rsidR="00521CA9" w:rsidRPr="00EA75A6" w:rsidRDefault="00521CA9" w:rsidP="00521CA9"/>
    <w:p w:rsidR="00F70C91" w:rsidRPr="00EA75A6" w:rsidRDefault="00F70C91" w:rsidP="00B000AD">
      <w:pPr>
        <w:pStyle w:val="Heading3"/>
      </w:pPr>
      <w:bookmarkStart w:id="4494" w:name="_Toc415059447"/>
      <w:bookmarkStart w:id="4495" w:name="_Toc415064888"/>
      <w:bookmarkStart w:id="4496" w:name="_Toc415151511"/>
      <w:bookmarkStart w:id="4497" w:name="_Toc415151922"/>
      <w:r w:rsidRPr="00EA75A6">
        <w:lastRenderedPageBreak/>
        <w:t>5.8.5</w:t>
      </w:r>
      <w:r w:rsidRPr="00EA75A6">
        <w:tab/>
        <w:t>CLT Command Set</w:t>
      </w:r>
      <w:bookmarkEnd w:id="4494"/>
      <w:bookmarkEnd w:id="4495"/>
      <w:bookmarkEnd w:id="4496"/>
      <w:bookmarkEnd w:id="4497"/>
    </w:p>
    <w:p w:rsidR="00F70C91" w:rsidRPr="00EA75A6" w:rsidRDefault="00F70C91" w:rsidP="00B000AD">
      <w:pPr>
        <w:pStyle w:val="Heading4"/>
      </w:pPr>
      <w:bookmarkStart w:id="4498" w:name="_Toc415059448"/>
      <w:bookmarkStart w:id="4499" w:name="_Toc415064889"/>
      <w:bookmarkStart w:id="4500" w:name="_Toc415151512"/>
      <w:bookmarkStart w:id="4501" w:name="_Toc415151923"/>
      <w:r w:rsidRPr="00EA75A6">
        <w:t>5.8.5.1</w:t>
      </w:r>
      <w:r w:rsidRPr="00EA75A6">
        <w:tab/>
        <w:t>Conformance requirements</w:t>
      </w:r>
      <w:bookmarkEnd w:id="4498"/>
      <w:bookmarkEnd w:id="4499"/>
      <w:bookmarkEnd w:id="4500"/>
      <w:bookmarkEnd w:id="4501"/>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4</w:t>
      </w:r>
      <w:r w:rsidR="000C3DA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3"/>
        <w:gridCol w:w="8751"/>
      </w:tblGrid>
      <w:tr w:rsidR="00F70C91" w:rsidRPr="00EA75A6" w:rsidTr="00ED3E99">
        <w:trPr>
          <w:jc w:val="center"/>
        </w:trPr>
        <w:tc>
          <w:tcPr>
            <w:tcW w:w="673" w:type="dxa"/>
          </w:tcPr>
          <w:p w:rsidR="00F70C91" w:rsidRPr="00EA75A6" w:rsidRDefault="00F70C91" w:rsidP="000A496C">
            <w:pPr>
              <w:pStyle w:val="TAL"/>
              <w:keepLines w:val="0"/>
            </w:pPr>
            <w:r w:rsidRPr="00EA75A6">
              <w:t>RQ1</w:t>
            </w:r>
          </w:p>
        </w:tc>
        <w:tc>
          <w:tcPr>
            <w:tcW w:w="8751" w:type="dxa"/>
          </w:tcPr>
          <w:p w:rsidR="00F70C91" w:rsidRPr="00EA75A6" w:rsidRDefault="003D72D3" w:rsidP="000A496C">
            <w:pPr>
              <w:pStyle w:val="TAL"/>
              <w:keepLines w:val="0"/>
            </w:pPr>
            <w:r w:rsidRPr="00EA75A6">
              <w:t>The UICC shall interpret received data in DATA_FIELD as Type A aligned, if bit 5 in CLT CMD field is 0.</w:t>
            </w:r>
          </w:p>
        </w:tc>
      </w:tr>
      <w:tr w:rsidR="00F70C91" w:rsidRPr="00EA75A6" w:rsidTr="00ED3E99">
        <w:trPr>
          <w:jc w:val="center"/>
        </w:trPr>
        <w:tc>
          <w:tcPr>
            <w:tcW w:w="673" w:type="dxa"/>
          </w:tcPr>
          <w:p w:rsidR="00F70C91" w:rsidRPr="00EA75A6" w:rsidRDefault="00F70C91">
            <w:pPr>
              <w:pStyle w:val="TAL"/>
            </w:pPr>
            <w:r w:rsidRPr="00EA75A6">
              <w:t>RQ2</w:t>
            </w:r>
          </w:p>
        </w:tc>
        <w:tc>
          <w:tcPr>
            <w:tcW w:w="8751" w:type="dxa"/>
          </w:tcPr>
          <w:p w:rsidR="00F70C91" w:rsidRPr="00EA75A6" w:rsidRDefault="003D72D3">
            <w:pPr>
              <w:pStyle w:val="TAL"/>
            </w:pPr>
            <w:r w:rsidRPr="00EA75A6">
              <w:t>The UICC shall interpret received data in DATA_FIELD as byte aligned, if bit 5 in CLT CMD field is 1.</w:t>
            </w:r>
          </w:p>
        </w:tc>
      </w:tr>
      <w:tr w:rsidR="00F70C91" w:rsidRPr="00EA75A6" w:rsidTr="00ED3E99">
        <w:trPr>
          <w:jc w:val="center"/>
        </w:trPr>
        <w:tc>
          <w:tcPr>
            <w:tcW w:w="673" w:type="dxa"/>
          </w:tcPr>
          <w:p w:rsidR="00F70C91" w:rsidRPr="00EA75A6" w:rsidRDefault="00F70C91">
            <w:pPr>
              <w:pStyle w:val="TAL"/>
            </w:pPr>
            <w:r w:rsidRPr="00EA75A6">
              <w:t>RQ3</w:t>
            </w:r>
          </w:p>
        </w:tc>
        <w:tc>
          <w:tcPr>
            <w:tcW w:w="8751" w:type="dxa"/>
          </w:tcPr>
          <w:p w:rsidR="00F70C91" w:rsidRPr="00EA75A6" w:rsidRDefault="00F70C91">
            <w:pPr>
              <w:pStyle w:val="TAL"/>
            </w:pPr>
            <w:r w:rsidRPr="00EA75A6">
              <w:t>The UICC shall interpret a CLT frame containing an ADMIN_FIELD with the value 0000 as containing no administrative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4</w:t>
            </w:r>
          </w:p>
        </w:tc>
        <w:tc>
          <w:tcPr>
            <w:tcW w:w="8751" w:type="dxa"/>
          </w:tcPr>
          <w:p w:rsidR="00F70C91" w:rsidRPr="00EA75A6" w:rsidRDefault="00F70C91">
            <w:pPr>
              <w:pStyle w:val="TAL"/>
            </w:pPr>
            <w:r w:rsidRPr="00EA75A6">
              <w:t>The UICC shall interpret a CLT frame containing an ADMIN_FIELD with the value 1000 as containing a CL_PROTO_INF(A)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5</w:t>
            </w:r>
          </w:p>
        </w:tc>
        <w:tc>
          <w:tcPr>
            <w:tcW w:w="8751" w:type="dxa"/>
          </w:tcPr>
          <w:p w:rsidR="00F70C91" w:rsidRPr="00EA75A6" w:rsidRDefault="00F70C91">
            <w:pPr>
              <w:pStyle w:val="TAL"/>
            </w:pPr>
            <w:r w:rsidRPr="00EA75A6">
              <w:t>The UICC shall interpret a CLT frame containing an ADMIN_FIELD with the value 1001 as containing a CL_PROTO_INF(F)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6</w:t>
            </w:r>
          </w:p>
        </w:tc>
        <w:tc>
          <w:tcPr>
            <w:tcW w:w="8751" w:type="dxa"/>
          </w:tcPr>
          <w:p w:rsidR="00F70C91" w:rsidRPr="00EA75A6" w:rsidRDefault="00F70C91">
            <w:pPr>
              <w:pStyle w:val="TAL"/>
            </w:pPr>
            <w:r w:rsidRPr="00EA75A6">
              <w:t>The UICC indicates that no administrative command is being sent by setting the ADMIN_FIELD in a CLT frame to 0000</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7</w:t>
            </w:r>
          </w:p>
        </w:tc>
        <w:tc>
          <w:tcPr>
            <w:tcW w:w="8751" w:type="dxa"/>
          </w:tcPr>
          <w:p w:rsidR="00F70C91" w:rsidRPr="00EA75A6" w:rsidRDefault="00F70C91" w:rsidP="00331B29">
            <w:pPr>
              <w:pStyle w:val="TAL"/>
            </w:pPr>
            <w:r w:rsidRPr="00EA75A6">
              <w:t>For ISO/IEC 14443-3</w:t>
            </w:r>
            <w:r w:rsidR="00331B29" w:rsidRPr="00EA75A6">
              <w:t xml:space="preserve"> [</w:t>
            </w:r>
            <w:fldSimple w:instr="REF REF_ISOIEC14443_3 \h  \* MERGEFORMAT ">
              <w:r w:rsidR="004F2024">
                <w:rPr>
                  <w:noProof/>
                </w:rPr>
                <w:t>6</w:t>
              </w:r>
            </w:fldSimple>
            <w:r w:rsidR="00331B29" w:rsidRPr="00EA75A6">
              <w:t>]</w:t>
            </w:r>
            <w:r w:rsidRPr="00EA75A6">
              <w:t>, the UICC instructs the CLF to enter the initial state by sending a CLT frame with the ADMIN_FIELD set to 0001</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8</w:t>
            </w:r>
          </w:p>
        </w:tc>
        <w:tc>
          <w:tcPr>
            <w:tcW w:w="8751" w:type="dxa"/>
          </w:tcPr>
          <w:p w:rsidR="00F70C91" w:rsidRPr="00EA75A6" w:rsidRDefault="00F70C91" w:rsidP="00331B29">
            <w:pPr>
              <w:pStyle w:val="TAL"/>
            </w:pPr>
            <w:r w:rsidRPr="00EA75A6">
              <w:t>For ISO/IEC 14443-3</w:t>
            </w:r>
            <w:r w:rsidR="00331B29" w:rsidRPr="00EA75A6">
              <w:t xml:space="preserve"> [</w:t>
            </w:r>
            <w:fldSimple w:instr="REF REF_ISOIEC14443_3 \h  \* MERGEFORMAT ">
              <w:r w:rsidR="004F2024">
                <w:rPr>
                  <w:noProof/>
                </w:rPr>
                <w:t>6</w:t>
              </w:r>
            </w:fldSimple>
            <w:r w:rsidR="00331B29" w:rsidRPr="00EA75A6">
              <w:t>]</w:t>
            </w:r>
            <w:r w:rsidRPr="00EA75A6">
              <w:t>, the UICC instructs the CLF to enter the "HALT" state by sending a CLT frame with the ADMIN_FIELD set to 0010</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 xml:space="preserve">RQ9 </w:t>
            </w:r>
          </w:p>
        </w:tc>
        <w:tc>
          <w:tcPr>
            <w:tcW w:w="8751" w:type="dxa"/>
          </w:tcPr>
          <w:p w:rsidR="00F70C91" w:rsidRPr="00EA75A6" w:rsidRDefault="00F70C91">
            <w:pPr>
              <w:pStyle w:val="TAL"/>
            </w:pPr>
            <w:r w:rsidRPr="00EA75A6">
              <w:t>RFU values for ADMIN_FIELD shall not be sent by the UICC.</w:t>
            </w:r>
          </w:p>
        </w:tc>
      </w:tr>
      <w:tr w:rsidR="003D72D3" w:rsidRPr="00EA75A6" w:rsidTr="00ED3E99">
        <w:trPr>
          <w:jc w:val="center"/>
        </w:trPr>
        <w:tc>
          <w:tcPr>
            <w:tcW w:w="673"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RQ10</w:t>
            </w:r>
          </w:p>
        </w:tc>
        <w:tc>
          <w:tcPr>
            <w:tcW w:w="8751"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When sending Type A aligned data in DATA_FIELD, the UICC shall set bit 5 in CLT CMD field to 0.</w:t>
            </w:r>
          </w:p>
        </w:tc>
      </w:tr>
      <w:tr w:rsidR="003D72D3" w:rsidRPr="00EA75A6" w:rsidTr="00ED3E99">
        <w:trPr>
          <w:jc w:val="center"/>
        </w:trPr>
        <w:tc>
          <w:tcPr>
            <w:tcW w:w="673"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RQ11</w:t>
            </w:r>
          </w:p>
        </w:tc>
        <w:tc>
          <w:tcPr>
            <w:tcW w:w="8751"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When sending byte aligned data in DATA_FIELD, the UICC shall set bit 5 in CLT CMD field to 1.</w:t>
            </w:r>
          </w:p>
        </w:tc>
      </w:tr>
      <w:tr w:rsidR="00470D85" w:rsidRPr="00EA75A6" w:rsidTr="00ED3E99">
        <w:trPr>
          <w:jc w:val="center"/>
        </w:trPr>
        <w:tc>
          <w:tcPr>
            <w:tcW w:w="9424" w:type="dxa"/>
            <w:gridSpan w:val="2"/>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w:t>
            </w:r>
            <w:r w:rsidRPr="00EA75A6">
              <w:tab/>
              <w:t>RQ9 is a non-occurrence RQ.</w:t>
            </w:r>
          </w:p>
        </w:tc>
      </w:tr>
    </w:tbl>
    <w:p w:rsidR="00F70C91" w:rsidRPr="00EA75A6" w:rsidRDefault="00F70C91"/>
    <w:p w:rsidR="003D72D3" w:rsidRPr="00EA75A6" w:rsidRDefault="003D72D3" w:rsidP="00B000AD">
      <w:pPr>
        <w:pStyle w:val="Heading4"/>
      </w:pPr>
      <w:bookmarkStart w:id="4502" w:name="_Toc415059449"/>
      <w:bookmarkStart w:id="4503" w:name="_Toc415064890"/>
      <w:bookmarkStart w:id="4504" w:name="_Toc415151513"/>
      <w:bookmarkStart w:id="4505" w:name="_Toc415151924"/>
      <w:r w:rsidRPr="00EA75A6">
        <w:t>5.8.5.2</w:t>
      </w:r>
      <w:r w:rsidRPr="00EA75A6">
        <w:tab/>
        <w:t xml:space="preserve">Test case 1: CLT commands, </w:t>
      </w:r>
      <w:r w:rsidR="00045A8E" w:rsidRPr="00EA75A6">
        <w:t>ISO/IEC 14443</w:t>
      </w:r>
      <w:r w:rsidR="00EA75A6" w:rsidRPr="00EA75A6">
        <w:t>-3</w:t>
      </w:r>
      <w:r w:rsidRPr="00EA75A6">
        <w:t xml:space="preserve"> Type A</w:t>
      </w:r>
      <w:bookmarkEnd w:id="4502"/>
      <w:bookmarkEnd w:id="4503"/>
      <w:bookmarkEnd w:id="4504"/>
      <w:bookmarkEnd w:id="4505"/>
    </w:p>
    <w:p w:rsidR="003D72D3" w:rsidRPr="00EA75A6" w:rsidDel="009161C7" w:rsidRDefault="003D72D3" w:rsidP="003D72D3">
      <w:moveFromRangeStart w:id="4506" w:author="SCP(15)000110" w:date="2017-09-12T21:03:00Z" w:name="move493013522"/>
      <w:moveFrom w:id="4507" w:author="SCP(15)000110" w:date="2017-09-12T21:03: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p w:rsidR="003D72D3" w:rsidRPr="00EA75A6" w:rsidRDefault="003D72D3" w:rsidP="00B000AD">
      <w:pPr>
        <w:pStyle w:val="Heading5"/>
      </w:pPr>
      <w:bookmarkStart w:id="4508" w:name="_Toc415059450"/>
      <w:bookmarkStart w:id="4509" w:name="_Toc415064891"/>
      <w:bookmarkStart w:id="4510" w:name="_Toc415151514"/>
      <w:bookmarkStart w:id="4511" w:name="_Toc415151925"/>
      <w:moveFromRangeEnd w:id="4506"/>
      <w:r w:rsidRPr="00EA75A6">
        <w:t>5.8.5.2.1</w:t>
      </w:r>
      <w:r w:rsidRPr="00EA75A6">
        <w:tab/>
        <w:t>Test execution</w:t>
      </w:r>
      <w:bookmarkEnd w:id="4508"/>
      <w:bookmarkEnd w:id="4509"/>
      <w:bookmarkEnd w:id="4510"/>
      <w:bookmarkEnd w:id="4511"/>
    </w:p>
    <w:p w:rsidR="009161C7" w:rsidRPr="00EA75A6" w:rsidDel="009161C7" w:rsidRDefault="009161C7" w:rsidP="009161C7">
      <w:pPr>
        <w:rPr>
          <w:del w:id="4512" w:author="SCP(15)000110" w:date="2017-09-12T21:03:00Z"/>
        </w:rPr>
      </w:pPr>
      <w:moveToRangeStart w:id="4513" w:author="SCP(15)000110" w:date="2017-09-12T21:03:00Z" w:name="move493013522"/>
      <w:moveTo w:id="4514" w:author="SCP(15)000110" w:date="2017-09-12T21:03: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4513"/>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515" w:name="_Toc415059451"/>
      <w:bookmarkStart w:id="4516" w:name="_Toc415064892"/>
      <w:bookmarkStart w:id="4517" w:name="_Toc415151515"/>
      <w:bookmarkStart w:id="4518" w:name="_Toc415151926"/>
      <w:r w:rsidRPr="00EA75A6">
        <w:t>5.8.5.2.2</w:t>
      </w:r>
      <w:r w:rsidRPr="00EA75A6">
        <w:tab/>
        <w:t>Initial conditions</w:t>
      </w:r>
      <w:bookmarkEnd w:id="4515"/>
      <w:bookmarkEnd w:id="4516"/>
      <w:bookmarkEnd w:id="4517"/>
      <w:bookmarkEnd w:id="4518"/>
    </w:p>
    <w:p w:rsidR="003D72D3" w:rsidRPr="00EA75A6" w:rsidRDefault="003D72D3" w:rsidP="003D72D3">
      <w:pPr>
        <w:pStyle w:val="B1"/>
      </w:pPr>
      <w:r w:rsidRPr="00EA75A6">
        <w:t>The SWP interface is activated and no more communication is expected.</w:t>
      </w:r>
    </w:p>
    <w:p w:rsidR="003D72D3" w:rsidRPr="00EA75A6" w:rsidRDefault="003D72D3" w:rsidP="004F2024">
      <w:pPr>
        <w:pStyle w:val="Heading5"/>
        <w:keepNext w:val="0"/>
        <w:keepLines w:val="0"/>
      </w:pPr>
      <w:bookmarkStart w:id="4519" w:name="_Toc415059452"/>
      <w:bookmarkStart w:id="4520" w:name="_Toc415064893"/>
      <w:bookmarkStart w:id="4521" w:name="_Toc415151516"/>
      <w:bookmarkStart w:id="4522" w:name="_Toc415151927"/>
      <w:r w:rsidRPr="00EA75A6">
        <w:t>5.8.5.2.3</w:t>
      </w:r>
      <w:r w:rsidRPr="00EA75A6">
        <w:tab/>
        <w:t>Test procedure</w:t>
      </w:r>
      <w:bookmarkEnd w:id="4519"/>
      <w:bookmarkEnd w:id="4520"/>
      <w:bookmarkEnd w:id="4521"/>
      <w:bookmarkEnd w:id="45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46"/>
        <w:gridCol w:w="1083"/>
        <w:gridCol w:w="6649"/>
        <w:gridCol w:w="850"/>
      </w:tblGrid>
      <w:tr w:rsidR="003D72D3" w:rsidRPr="00EA75A6" w:rsidTr="004F2024">
        <w:trPr>
          <w:tblHeader/>
          <w:jc w:val="center"/>
        </w:trPr>
        <w:tc>
          <w:tcPr>
            <w:tcW w:w="646" w:type="dxa"/>
            <w:vAlign w:val="center"/>
          </w:tcPr>
          <w:p w:rsidR="003D72D3" w:rsidRPr="00EA75A6" w:rsidRDefault="003D72D3" w:rsidP="004F2024">
            <w:pPr>
              <w:pStyle w:val="TAH"/>
              <w:keepNext w:val="0"/>
              <w:keepLines w:val="0"/>
            </w:pPr>
            <w:r w:rsidRPr="00EA75A6">
              <w:t>Step</w:t>
            </w:r>
          </w:p>
        </w:tc>
        <w:tc>
          <w:tcPr>
            <w:tcW w:w="1083" w:type="dxa"/>
            <w:vAlign w:val="center"/>
          </w:tcPr>
          <w:p w:rsidR="003D72D3" w:rsidRPr="00EA75A6" w:rsidRDefault="003D72D3" w:rsidP="004F2024">
            <w:pPr>
              <w:pStyle w:val="TAH"/>
              <w:keepNext w:val="0"/>
              <w:keepLines w:val="0"/>
            </w:pPr>
            <w:r w:rsidRPr="00EA75A6">
              <w:t>Direction</w:t>
            </w:r>
          </w:p>
        </w:tc>
        <w:tc>
          <w:tcPr>
            <w:tcW w:w="6649" w:type="dxa"/>
            <w:vAlign w:val="center"/>
          </w:tcPr>
          <w:p w:rsidR="003D72D3" w:rsidRPr="00EA75A6" w:rsidRDefault="003D72D3" w:rsidP="004F2024">
            <w:pPr>
              <w:pStyle w:val="TAH"/>
              <w:keepNext w:val="0"/>
              <w:keepLines w:val="0"/>
            </w:pPr>
            <w:r w:rsidRPr="00EA75A6">
              <w:t>Description</w:t>
            </w:r>
          </w:p>
        </w:tc>
        <w:tc>
          <w:tcPr>
            <w:tcW w:w="850" w:type="dxa"/>
            <w:vAlign w:val="center"/>
          </w:tcPr>
          <w:p w:rsidR="003D72D3" w:rsidRPr="00EA75A6" w:rsidRDefault="003D72D3" w:rsidP="004F2024">
            <w:pPr>
              <w:pStyle w:val="TAH"/>
              <w:keepNext w:val="0"/>
              <w:keepLines w:val="0"/>
            </w:pPr>
            <w:r w:rsidRPr="00EA75A6">
              <w:t>RQ</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1</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Send CLT frame with CL_PROTO_INF(A) in the ADMIN_FIELD and a valid comman</w:t>
            </w:r>
            <w:r w:rsidR="000A496C" w:rsidRPr="00EA75A6">
              <w:t>d (see n</w:t>
            </w:r>
            <w:r w:rsidRPr="00EA75A6">
              <w:t>ote</w:t>
            </w:r>
            <w:r w:rsidR="000A496C" w:rsidRPr="00EA75A6">
              <w:t xml:space="preserve">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C97532" w:rsidTr="001121E3">
        <w:trPr>
          <w:jc w:val="center"/>
        </w:trPr>
        <w:tc>
          <w:tcPr>
            <w:tcW w:w="646" w:type="dxa"/>
            <w:vAlign w:val="center"/>
          </w:tcPr>
          <w:p w:rsidR="003D72D3" w:rsidRPr="00EA75A6" w:rsidRDefault="003D72D3" w:rsidP="004F2024">
            <w:pPr>
              <w:pStyle w:val="TAC"/>
              <w:keepNext w:val="0"/>
              <w:keepLines w:val="0"/>
            </w:pPr>
            <w:r w:rsidRPr="00EA75A6">
              <w:t>2</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vAlign w:val="center"/>
          </w:tcPr>
          <w:p w:rsidR="003D72D3" w:rsidRPr="002C059B" w:rsidRDefault="007E298C" w:rsidP="004F2024">
            <w:pPr>
              <w:pStyle w:val="TAC"/>
              <w:keepNext w:val="0"/>
              <w:keepLines w:val="0"/>
              <w:rPr>
                <w:lang w:val="fr-FR"/>
                <w:rPrChange w:id="4523" w:author="SCP(15)000094" w:date="2017-09-12T15:33:00Z">
                  <w:rPr/>
                </w:rPrChange>
              </w:rPr>
            </w:pPr>
            <w:r w:rsidRPr="007E298C">
              <w:rPr>
                <w:lang w:val="fr-FR"/>
                <w:rPrChange w:id="4524" w:author="SCP(15)000094" w:date="2017-09-12T15:33:00Z">
                  <w:rPr/>
                </w:rPrChange>
              </w:rPr>
              <w:t>RQ2,</w:t>
            </w:r>
            <w:r w:rsidRPr="007E298C">
              <w:rPr>
                <w:lang w:val="fr-FR"/>
                <w:rPrChange w:id="4525" w:author="SCP(15)000094" w:date="2017-09-12T15:33:00Z">
                  <w:rPr/>
                </w:rPrChange>
              </w:rPr>
              <w:br/>
              <w:t>RQ4,</w:t>
            </w:r>
            <w:r w:rsidRPr="007E298C">
              <w:rPr>
                <w:lang w:val="fr-FR"/>
                <w:rPrChange w:id="4526" w:author="SCP(15)000094" w:date="2017-09-12T15:33:00Z">
                  <w:rPr/>
                </w:rPrChange>
              </w:rPr>
              <w:br/>
              <w:t>RQ6,</w:t>
            </w:r>
            <w:r w:rsidRPr="007E298C">
              <w:rPr>
                <w:lang w:val="fr-FR"/>
                <w:rPrChange w:id="4527" w:author="SCP(15)000094" w:date="2017-09-12T15:33:00Z">
                  <w:rPr/>
                </w:rPrChange>
              </w:rPr>
              <w:br/>
              <w:t>RQ9,</w:t>
            </w:r>
            <w:r w:rsidRPr="007E298C">
              <w:rPr>
                <w:lang w:val="fr-FR"/>
                <w:rPrChange w:id="4528" w:author="SCP(15)000094" w:date="2017-09-12T15:33:00Z">
                  <w:rPr/>
                </w:rPrChange>
              </w:rPr>
              <w:br/>
              <w:t>RQ10</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3</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 xml:space="preserve">Send CLT frame with CLT_CMD field set to </w:t>
            </w:r>
            <w:r w:rsidR="000A496C" w:rsidRPr="00EA75A6">
              <w:t>00000 and a valid command (see n</w:t>
            </w:r>
            <w:r w:rsidRPr="00EA75A6">
              <w:t>ote</w:t>
            </w:r>
            <w:r w:rsidR="000A496C" w:rsidRPr="00EA75A6">
              <w:t>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C97532" w:rsidTr="001121E3">
        <w:trPr>
          <w:jc w:val="center"/>
        </w:trPr>
        <w:tc>
          <w:tcPr>
            <w:tcW w:w="646" w:type="dxa"/>
            <w:vAlign w:val="center"/>
          </w:tcPr>
          <w:p w:rsidR="003D72D3" w:rsidRPr="00EA75A6" w:rsidRDefault="003D72D3" w:rsidP="004F2024">
            <w:pPr>
              <w:pStyle w:val="TAC"/>
              <w:keepNext w:val="0"/>
              <w:keepLines w:val="0"/>
            </w:pPr>
            <w:r w:rsidRPr="00EA75A6">
              <w:t>4</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w:t>
            </w:r>
          </w:p>
        </w:tc>
        <w:tc>
          <w:tcPr>
            <w:tcW w:w="850" w:type="dxa"/>
            <w:vAlign w:val="center"/>
          </w:tcPr>
          <w:p w:rsidR="003D72D3" w:rsidRPr="002C059B" w:rsidRDefault="007E298C" w:rsidP="004F2024">
            <w:pPr>
              <w:pStyle w:val="TAC"/>
              <w:keepNext w:val="0"/>
              <w:keepLines w:val="0"/>
              <w:rPr>
                <w:lang w:val="fr-FR"/>
                <w:rPrChange w:id="4529" w:author="SCP(15)000094" w:date="2017-09-12T15:33:00Z">
                  <w:rPr/>
                </w:rPrChange>
              </w:rPr>
            </w:pPr>
            <w:r w:rsidRPr="007E298C">
              <w:rPr>
                <w:lang w:val="fr-FR"/>
                <w:rPrChange w:id="4530" w:author="SCP(15)000094" w:date="2017-09-12T15:33:00Z">
                  <w:rPr/>
                </w:rPrChange>
              </w:rPr>
              <w:t>RQ1,</w:t>
            </w:r>
            <w:r w:rsidRPr="007E298C">
              <w:rPr>
                <w:lang w:val="fr-FR"/>
                <w:rPrChange w:id="4531" w:author="SCP(15)000094" w:date="2017-09-12T15:33:00Z">
                  <w:rPr/>
                </w:rPrChange>
              </w:rPr>
              <w:br/>
              <w:t>RQ3,</w:t>
            </w:r>
            <w:r w:rsidRPr="007E298C">
              <w:rPr>
                <w:lang w:val="fr-FR"/>
                <w:rPrChange w:id="4532" w:author="SCP(15)000094" w:date="2017-09-12T15:33:00Z">
                  <w:rPr/>
                </w:rPrChange>
              </w:rPr>
              <w:br/>
              <w:t>RQ6,</w:t>
            </w:r>
            <w:r w:rsidRPr="007E298C">
              <w:rPr>
                <w:lang w:val="fr-FR"/>
                <w:rPrChange w:id="4533" w:author="SCP(15)000094" w:date="2017-09-12T15:33:00Z">
                  <w:rPr/>
                </w:rPrChange>
              </w:rPr>
              <w:br/>
              <w:t>RQ9</w:t>
            </w:r>
            <w:r w:rsidRPr="007E298C">
              <w:rPr>
                <w:lang w:val="fr-FR"/>
                <w:rPrChange w:id="4534"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5</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HALT"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C97532"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6</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10 (i.e. AD</w:t>
            </w:r>
            <w:r w:rsidR="000A496C" w:rsidRPr="00EA75A6">
              <w:t>MIN_FIELD set to CL_GOTO_HAL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7E298C" w:rsidP="004F2024">
            <w:pPr>
              <w:pStyle w:val="TAC"/>
              <w:keepNext w:val="0"/>
              <w:keepLines w:val="0"/>
              <w:rPr>
                <w:lang w:val="fr-FR"/>
                <w:rPrChange w:id="4535" w:author="SCP(15)000094" w:date="2017-09-12T15:33:00Z">
                  <w:rPr/>
                </w:rPrChange>
              </w:rPr>
            </w:pPr>
            <w:r w:rsidRPr="007E298C">
              <w:rPr>
                <w:lang w:val="fr-FR"/>
                <w:rPrChange w:id="4536" w:author="SCP(15)000094" w:date="2017-09-12T15:33:00Z">
                  <w:rPr/>
                </w:rPrChange>
              </w:rPr>
              <w:t>RQ1,</w:t>
            </w:r>
            <w:r w:rsidRPr="007E298C">
              <w:rPr>
                <w:lang w:val="fr-FR"/>
                <w:rPrChange w:id="4537" w:author="SCP(15)000094" w:date="2017-09-12T15:33:00Z">
                  <w:rPr/>
                </w:rPrChange>
              </w:rPr>
              <w:br/>
              <w:t>RQ3,</w:t>
            </w:r>
            <w:r w:rsidRPr="007E298C">
              <w:rPr>
                <w:lang w:val="fr-FR"/>
                <w:rPrChange w:id="4538" w:author="SCP(15)000094" w:date="2017-09-12T15:33:00Z">
                  <w:rPr/>
                </w:rPrChange>
              </w:rPr>
              <w:br/>
            </w:r>
            <w:r w:rsidRPr="007E298C">
              <w:rPr>
                <w:lang w:val="fr-FR"/>
                <w:rPrChange w:id="4539" w:author="SCP(15)000094" w:date="2017-09-12T15:33:00Z">
                  <w:rPr/>
                </w:rPrChange>
              </w:rPr>
              <w:lastRenderedPageBreak/>
              <w:t>RQ8,</w:t>
            </w:r>
            <w:r w:rsidRPr="007E298C">
              <w:rPr>
                <w:lang w:val="fr-FR"/>
                <w:rPrChange w:id="4540" w:author="SCP(15)000094" w:date="2017-09-12T15:33:00Z">
                  <w:rPr/>
                </w:rPrChange>
              </w:rPr>
              <w:br/>
              <w:t>RQ9</w:t>
            </w:r>
            <w:r w:rsidRPr="007E298C">
              <w:rPr>
                <w:lang w:val="fr-FR"/>
                <w:rPrChange w:id="4541"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lastRenderedPageBreak/>
              <w:t>7</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_PROTO_INF(A) in the ADMIN_FIELD and a valid command (</w:t>
            </w:r>
            <w:r w:rsidR="000A496C" w:rsidRPr="00EA75A6">
              <w:t>see n</w:t>
            </w:r>
            <w:r w:rsidRPr="00EA75A6">
              <w:t>ote</w:t>
            </w:r>
            <w:r w:rsidR="000A496C" w:rsidRPr="00EA75A6">
              <w:t xml:space="preserve"> 1</w:t>
            </w:r>
            <w:r w:rsidRPr="00EA75A6">
              <w:t>) for one of the RF protocols supported by the UICC in the DATA_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C97532"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8</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7E298C" w:rsidP="004F2024">
            <w:pPr>
              <w:pStyle w:val="TAC"/>
              <w:keepNext w:val="0"/>
              <w:keepLines w:val="0"/>
              <w:rPr>
                <w:lang w:val="fr-FR"/>
                <w:rPrChange w:id="4542" w:author="SCP(15)000094" w:date="2017-09-12T15:33:00Z">
                  <w:rPr/>
                </w:rPrChange>
              </w:rPr>
            </w:pPr>
            <w:r w:rsidRPr="007E298C">
              <w:rPr>
                <w:lang w:val="fr-FR"/>
                <w:rPrChange w:id="4543" w:author="SCP(15)000094" w:date="2017-09-12T15:33:00Z">
                  <w:rPr/>
                </w:rPrChange>
              </w:rPr>
              <w:t>RQ2,</w:t>
            </w:r>
            <w:r w:rsidRPr="007E298C">
              <w:rPr>
                <w:lang w:val="fr-FR"/>
                <w:rPrChange w:id="4544" w:author="SCP(15)000094" w:date="2017-09-12T15:33:00Z">
                  <w:rPr/>
                </w:rPrChange>
              </w:rPr>
              <w:br/>
              <w:t>RQ4,</w:t>
            </w:r>
            <w:r w:rsidRPr="007E298C">
              <w:rPr>
                <w:lang w:val="fr-FR"/>
                <w:rPrChange w:id="4545" w:author="SCP(15)000094" w:date="2017-09-12T15:33:00Z">
                  <w:rPr/>
                </w:rPrChange>
              </w:rPr>
              <w:br/>
              <w:t>RQ6,</w:t>
            </w:r>
            <w:r w:rsidRPr="007E298C">
              <w:rPr>
                <w:lang w:val="fr-FR"/>
                <w:rPrChange w:id="4546" w:author="SCP(15)000094" w:date="2017-09-12T15:33:00Z">
                  <w:rPr/>
                </w:rPrChange>
              </w:rPr>
              <w:br/>
              <w:t>RQ9</w:t>
            </w:r>
          </w:p>
          <w:p w:rsidR="003D72D3" w:rsidRPr="002C059B" w:rsidRDefault="007E298C" w:rsidP="004F2024">
            <w:pPr>
              <w:pStyle w:val="TAC"/>
              <w:keepNext w:val="0"/>
              <w:keepLines w:val="0"/>
              <w:rPr>
                <w:lang w:val="fr-FR"/>
                <w:rPrChange w:id="4547" w:author="SCP(15)000094" w:date="2017-09-12T15:33:00Z">
                  <w:rPr/>
                </w:rPrChange>
              </w:rPr>
            </w:pPr>
            <w:r w:rsidRPr="007E298C">
              <w:rPr>
                <w:lang w:val="fr-FR"/>
                <w:rPrChange w:id="4548" w:author="SCP(15)000094" w:date="2017-09-12T15:33:00Z">
                  <w:rPr/>
                </w:rPrChange>
              </w:rP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9</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IDLE"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C97532"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10</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1 (i.e. AD</w:t>
            </w:r>
            <w:r w:rsidR="000A496C" w:rsidRPr="00EA75A6">
              <w:t>MIN_FIELD set to CL_GOTO_INI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7E298C" w:rsidP="004F2024">
            <w:pPr>
              <w:pStyle w:val="TAC"/>
              <w:keepNext w:val="0"/>
              <w:keepLines w:val="0"/>
              <w:rPr>
                <w:lang w:val="fr-FR"/>
                <w:rPrChange w:id="4549" w:author="SCP(15)000094" w:date="2017-09-12T15:33:00Z">
                  <w:rPr/>
                </w:rPrChange>
              </w:rPr>
            </w:pPr>
            <w:r w:rsidRPr="007E298C">
              <w:rPr>
                <w:lang w:val="fr-FR"/>
                <w:rPrChange w:id="4550" w:author="SCP(15)000094" w:date="2017-09-12T15:33:00Z">
                  <w:rPr/>
                </w:rPrChange>
              </w:rPr>
              <w:t>RQ1,</w:t>
            </w:r>
            <w:r w:rsidRPr="007E298C">
              <w:rPr>
                <w:lang w:val="fr-FR"/>
                <w:rPrChange w:id="4551" w:author="SCP(15)000094" w:date="2017-09-12T15:33:00Z">
                  <w:rPr/>
                </w:rPrChange>
              </w:rPr>
              <w:br/>
              <w:t>RQ3,</w:t>
            </w:r>
            <w:r w:rsidRPr="007E298C">
              <w:rPr>
                <w:lang w:val="fr-FR"/>
                <w:rPrChange w:id="4552" w:author="SCP(15)000094" w:date="2017-09-12T15:33:00Z">
                  <w:rPr/>
                </w:rPrChange>
              </w:rPr>
              <w:br/>
              <w:t>RQ7,</w:t>
            </w:r>
            <w:r w:rsidRPr="007E298C">
              <w:rPr>
                <w:lang w:val="fr-FR"/>
                <w:rPrChange w:id="4553" w:author="SCP(15)000094" w:date="2017-09-12T15:33:00Z">
                  <w:rPr/>
                </w:rPrChange>
              </w:rPr>
              <w:br/>
              <w:t>RQ9</w:t>
            </w:r>
            <w:r w:rsidRPr="007E298C">
              <w:rPr>
                <w:lang w:val="fr-FR"/>
                <w:rPrChange w:id="4554" w:author="SCP(15)000094" w:date="2017-09-12T15:33:00Z">
                  <w:rPr/>
                </w:rPrChange>
              </w:rPr>
              <w:br/>
              <w:t>RQ10</w:t>
            </w:r>
          </w:p>
        </w:tc>
      </w:tr>
      <w:tr w:rsidR="000A496C" w:rsidRPr="00EA75A6" w:rsidTr="001121E3">
        <w:trPr>
          <w:jc w:val="center"/>
        </w:trPr>
        <w:tc>
          <w:tcPr>
            <w:tcW w:w="9228"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4F2024">
            <w:pPr>
              <w:pStyle w:val="TAN"/>
              <w:keepNext w:val="0"/>
              <w:keepLines w:val="0"/>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4F2024">
            <w:pPr>
              <w:pStyle w:val="TAN"/>
              <w:keepNext w:val="0"/>
              <w:keepLines w:val="0"/>
            </w:pPr>
            <w:r w:rsidRPr="00EA75A6">
              <w:t>NOTE 2:</w:t>
            </w:r>
            <w:r w:rsidRPr="00EA75A6">
              <w:tab/>
              <w:t>DATA_FIELD may be present or not.</w:t>
            </w:r>
          </w:p>
        </w:tc>
      </w:tr>
    </w:tbl>
    <w:p w:rsidR="003D72D3" w:rsidRPr="00EA75A6" w:rsidRDefault="003D72D3" w:rsidP="004F2024"/>
    <w:p w:rsidR="003D72D3" w:rsidRPr="00EA75A6" w:rsidRDefault="003D72D3" w:rsidP="00B000AD">
      <w:pPr>
        <w:pStyle w:val="Heading4"/>
      </w:pPr>
      <w:bookmarkStart w:id="4555" w:name="_Toc415059453"/>
      <w:bookmarkStart w:id="4556" w:name="_Toc415064894"/>
      <w:bookmarkStart w:id="4557" w:name="_Toc415151517"/>
      <w:bookmarkStart w:id="4558" w:name="_Toc415151928"/>
      <w:r w:rsidRPr="00EA75A6">
        <w:t>5.8.5.3</w:t>
      </w:r>
      <w:r w:rsidRPr="00EA75A6">
        <w:tab/>
        <w:t>Test case 2: CLT commands, ISO/IEC 18092</w:t>
      </w:r>
      <w:bookmarkEnd w:id="4555"/>
      <w:bookmarkEnd w:id="4556"/>
      <w:bookmarkEnd w:id="4557"/>
      <w:bookmarkEnd w:id="4558"/>
    </w:p>
    <w:p w:rsidR="003D72D3" w:rsidRPr="00EA75A6" w:rsidRDefault="003D72D3" w:rsidP="003D72D3">
      <w:r w:rsidRPr="00EA75A6">
        <w:t>This test case is carried out only if DUT manufacturer provides sufficient information about opening a CLT session and exchanging CLT frames in Type F RF technology, and all parameters needed are present in the terminal.</w:t>
      </w:r>
    </w:p>
    <w:p w:rsidR="003D72D3" w:rsidRPr="00EA75A6" w:rsidRDefault="003D72D3" w:rsidP="00B000AD">
      <w:pPr>
        <w:pStyle w:val="Heading5"/>
      </w:pPr>
      <w:bookmarkStart w:id="4559" w:name="_Toc415059454"/>
      <w:bookmarkStart w:id="4560" w:name="_Toc415064895"/>
      <w:bookmarkStart w:id="4561" w:name="_Toc415151518"/>
      <w:bookmarkStart w:id="4562" w:name="_Toc415151929"/>
      <w:r w:rsidRPr="00EA75A6">
        <w:t>5.8.5.3.1</w:t>
      </w:r>
      <w:r w:rsidRPr="00EA75A6">
        <w:tab/>
        <w:t>Test execution</w:t>
      </w:r>
      <w:bookmarkEnd w:id="4559"/>
      <w:bookmarkEnd w:id="4560"/>
      <w:bookmarkEnd w:id="4561"/>
      <w:bookmarkEnd w:id="4562"/>
    </w:p>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563" w:name="_Toc415059455"/>
      <w:bookmarkStart w:id="4564" w:name="_Toc415064896"/>
      <w:bookmarkStart w:id="4565" w:name="_Toc415151519"/>
      <w:bookmarkStart w:id="4566" w:name="_Toc415151930"/>
      <w:r w:rsidRPr="00EA75A6">
        <w:t>5.8.5.3.2</w:t>
      </w:r>
      <w:r w:rsidRPr="00EA75A6">
        <w:tab/>
        <w:t>Initial conditions</w:t>
      </w:r>
      <w:bookmarkEnd w:id="4563"/>
      <w:bookmarkEnd w:id="4564"/>
      <w:bookmarkEnd w:id="4565"/>
      <w:bookmarkEnd w:id="4566"/>
    </w:p>
    <w:p w:rsidR="00274E0B" w:rsidRPr="00EA75A6" w:rsidRDefault="003D72D3" w:rsidP="00274E0B">
      <w:pPr>
        <w:pStyle w:val="B1"/>
      </w:pPr>
      <w:r w:rsidRPr="00EA75A6">
        <w:t>The SWP interface is activated and no more communication is expected.</w:t>
      </w:r>
    </w:p>
    <w:p w:rsidR="00274E0B"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C' matches an application available on the UICC.</w:t>
      </w:r>
    </w:p>
    <w:p w:rsidR="003D72D3"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3D72D3" w:rsidRPr="00EA75A6" w:rsidRDefault="003D72D3" w:rsidP="00506615">
      <w:pPr>
        <w:pStyle w:val="Heading5"/>
      </w:pPr>
      <w:bookmarkStart w:id="4567" w:name="_Toc415059456"/>
      <w:bookmarkStart w:id="4568" w:name="_Toc415064897"/>
      <w:bookmarkStart w:id="4569" w:name="_Toc415151520"/>
      <w:bookmarkStart w:id="4570" w:name="_Toc415151931"/>
      <w:r w:rsidRPr="00EA75A6">
        <w:lastRenderedPageBreak/>
        <w:t>5.8.5.3.3</w:t>
      </w:r>
      <w:r w:rsidRPr="00EA75A6">
        <w:tab/>
        <w:t>Test procedure</w:t>
      </w:r>
      <w:bookmarkEnd w:id="4567"/>
      <w:bookmarkEnd w:id="4568"/>
      <w:bookmarkEnd w:id="4569"/>
      <w:bookmarkEnd w:id="45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3D72D3" w:rsidRPr="00EA75A6" w:rsidTr="001121E3">
        <w:trPr>
          <w:jc w:val="center"/>
        </w:trPr>
        <w:tc>
          <w:tcPr>
            <w:tcW w:w="582" w:type="dxa"/>
            <w:vAlign w:val="center"/>
          </w:tcPr>
          <w:p w:rsidR="003D72D3" w:rsidRPr="00EA75A6" w:rsidRDefault="003D72D3" w:rsidP="002319A2">
            <w:pPr>
              <w:pStyle w:val="TAH"/>
            </w:pPr>
            <w:r w:rsidRPr="00EA75A6">
              <w:t>Step</w:t>
            </w:r>
          </w:p>
        </w:tc>
        <w:tc>
          <w:tcPr>
            <w:tcW w:w="1147" w:type="dxa"/>
            <w:vAlign w:val="center"/>
          </w:tcPr>
          <w:p w:rsidR="003D72D3" w:rsidRPr="00EA75A6" w:rsidRDefault="003D72D3" w:rsidP="002319A2">
            <w:pPr>
              <w:pStyle w:val="TAH"/>
            </w:pPr>
            <w:r w:rsidRPr="00EA75A6">
              <w:t>Direction</w:t>
            </w:r>
          </w:p>
        </w:tc>
        <w:tc>
          <w:tcPr>
            <w:tcW w:w="6379" w:type="dxa"/>
            <w:vAlign w:val="center"/>
          </w:tcPr>
          <w:p w:rsidR="003D72D3" w:rsidRPr="00EA75A6" w:rsidRDefault="003D72D3" w:rsidP="002319A2">
            <w:pPr>
              <w:pStyle w:val="TAH"/>
            </w:pPr>
            <w:r w:rsidRPr="00EA75A6">
              <w:t>Description</w:t>
            </w:r>
          </w:p>
        </w:tc>
        <w:tc>
          <w:tcPr>
            <w:tcW w:w="992" w:type="dxa"/>
            <w:vAlign w:val="center"/>
          </w:tcPr>
          <w:p w:rsidR="003D72D3" w:rsidRPr="00EA75A6" w:rsidRDefault="003D72D3" w:rsidP="002319A2">
            <w:pPr>
              <w:pStyle w:val="TAH"/>
            </w:pPr>
            <w:r w:rsidRPr="00EA75A6">
              <w:t>RQ</w:t>
            </w:r>
          </w:p>
        </w:tc>
      </w:tr>
      <w:tr w:rsidR="003D72D3" w:rsidRPr="00EA75A6" w:rsidTr="001121E3">
        <w:trPr>
          <w:jc w:val="center"/>
        </w:trPr>
        <w:tc>
          <w:tcPr>
            <w:tcW w:w="582" w:type="dxa"/>
            <w:vAlign w:val="center"/>
          </w:tcPr>
          <w:p w:rsidR="003D72D3" w:rsidRPr="00EA75A6" w:rsidRDefault="003D72D3" w:rsidP="00F801DA">
            <w:pPr>
              <w:pStyle w:val="TAC"/>
            </w:pPr>
            <w:r w:rsidRPr="00EA75A6">
              <w:t>1</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Send CLT frame with CL_PROTO_INF(F) in the ADMIN_FIELD and the RF data representing the initialization command 'POLLING REQUEST'</w:t>
            </w:r>
            <w:r w:rsidR="00274E0B" w:rsidRPr="00EA75A6">
              <w:rPr>
                <w:lang w:eastAsia="ja-JP"/>
              </w:rPr>
              <w:t xml:space="preserve"> 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274E0B" w:rsidRPr="00EA75A6">
              <w:rPr>
                <w:lang w:eastAsia="ja-JP"/>
              </w:rPr>
              <w:t xml:space="preserve"> 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C',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64B0</w:t>
            </w:r>
            <w:r w:rsidR="008B21D6" w:rsidRPr="00EA75A6">
              <w:rPr>
                <w:lang w:eastAsia="ja-JP"/>
              </w:rPr>
              <w:t>'</w:t>
            </w:r>
            <w:r w:rsidR="00274E0B" w:rsidRPr="00EA75A6">
              <w:rPr>
                <w:rFonts w:hint="eastAsia"/>
                <w:lang w:eastAsia="ja-JP"/>
              </w:rPr>
              <w:t>,</w:t>
            </w:r>
            <w:r w:rsidRPr="00EA75A6">
              <w:t xml:space="preserve"> which matches the application available on the UICC in the DATA_FIELD.</w:t>
            </w:r>
          </w:p>
        </w:tc>
        <w:tc>
          <w:tcPr>
            <w:tcW w:w="992" w:type="dxa"/>
            <w:vAlign w:val="center"/>
          </w:tcPr>
          <w:p w:rsidR="003D72D3" w:rsidRPr="00EA75A6" w:rsidRDefault="003D72D3" w:rsidP="00F801DA">
            <w:pPr>
              <w:pStyle w:val="TAC"/>
            </w:pPr>
          </w:p>
        </w:tc>
      </w:tr>
      <w:tr w:rsidR="003D72D3" w:rsidRPr="00C97532" w:rsidTr="001121E3">
        <w:trPr>
          <w:jc w:val="center"/>
        </w:trPr>
        <w:tc>
          <w:tcPr>
            <w:tcW w:w="582" w:type="dxa"/>
            <w:vAlign w:val="center"/>
          </w:tcPr>
          <w:p w:rsidR="003D72D3" w:rsidRPr="00EA75A6" w:rsidRDefault="003D72D3" w:rsidP="00F801DA">
            <w:pPr>
              <w:pStyle w:val="TAC"/>
            </w:pPr>
            <w:r w:rsidRPr="00EA75A6">
              <w:t>2</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8B21D6">
            <w:pPr>
              <w:pStyle w:val="TAL"/>
            </w:pPr>
            <w:r w:rsidRPr="00EA75A6">
              <w:t xml:space="preserve">Respond CLT frame with CLT_CMD field set to 10000 and RF data representing the initialization response 'POLLING RESPONSE' </w:t>
            </w:r>
            <w:r w:rsidR="00274E0B" w:rsidRPr="00EA75A6">
              <w:rPr>
                <w:lang w:eastAsia="ja-JP"/>
              </w:rPr>
              <w:t>where the Length is</w:t>
            </w:r>
            <w:r w:rsidR="00274E0B" w:rsidRPr="00EA75A6">
              <w:rPr>
                <w:rFonts w:hint="eastAsia"/>
                <w:lang w:eastAsia="ja-JP"/>
              </w:rPr>
              <w:t xml:space="preserve"> set to</w:t>
            </w:r>
            <w:r w:rsidR="00274E0B" w:rsidRPr="00EA75A6">
              <w:rPr>
                <w:lang w:eastAsia="ja-JP"/>
              </w:rPr>
              <w:t xml:space="preserve"> '12',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1', 2</w:t>
            </w:r>
            <w:r w:rsidR="00274E0B" w:rsidRPr="00EA75A6">
              <w:rPr>
                <w:vertAlign w:val="superscript"/>
                <w:lang w:eastAsia="ja-JP"/>
              </w:rPr>
              <w:t>nd</w:t>
            </w:r>
            <w:r w:rsidR="008B21D6" w:rsidRPr="00EA75A6">
              <w:rPr>
                <w:lang w:eastAsia="ja-JP"/>
              </w:rPr>
              <w:t xml:space="preserve"> </w:t>
            </w:r>
            <w:r w:rsidR="00274E0B" w:rsidRPr="00EA75A6">
              <w:rPr>
                <w:lang w:eastAsia="ja-JP"/>
              </w:rPr>
              <w:t>to 9</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02FE000000000000', 10</w:t>
            </w:r>
            <w:r w:rsidR="00274E0B" w:rsidRPr="00EA75A6">
              <w:rPr>
                <w:vertAlign w:val="superscript"/>
                <w:lang w:eastAsia="ja-JP"/>
              </w:rPr>
              <w:t>th</w:t>
            </w:r>
            <w:r w:rsidR="008B21D6" w:rsidRPr="00EA75A6">
              <w:rPr>
                <w:lang w:eastAsia="ja-JP"/>
              </w:rPr>
              <w:t xml:space="preserve"> </w:t>
            </w:r>
            <w:r w:rsidR="00274E0B" w:rsidRPr="00EA75A6">
              <w:rPr>
                <w:lang w:eastAsia="ja-JP"/>
              </w:rPr>
              <w:t>to 17</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FFFFFFFFFFFFFFFF',</w:t>
            </w:r>
            <w:r w:rsidR="00274E0B" w:rsidRPr="00EA75A6">
              <w:rPr>
                <w:rFonts w:hint="eastAsia"/>
                <w:lang w:eastAsia="ja-JP"/>
              </w:rPr>
              <w:t xml:space="preserve"> and RF CRC to </w:t>
            </w:r>
            <w:r w:rsidR="008B21D6" w:rsidRPr="00EA75A6">
              <w:rPr>
                <w:lang w:eastAsia="ja-JP"/>
              </w:rPr>
              <w:t>'</w:t>
            </w:r>
            <w:r w:rsidR="00274E0B" w:rsidRPr="00EA75A6">
              <w:rPr>
                <w:lang w:eastAsia="ja-JP"/>
              </w:rPr>
              <w:t>A87D</w:t>
            </w:r>
            <w:r w:rsidR="008B21D6" w:rsidRPr="00EA75A6">
              <w:rPr>
                <w:lang w:eastAsia="ja-JP"/>
              </w:rPr>
              <w:t>'</w:t>
            </w:r>
            <w:r w:rsidR="00274E0B" w:rsidRPr="00EA75A6">
              <w:t xml:space="preserve"> </w:t>
            </w:r>
            <w:r w:rsidRPr="00EA75A6">
              <w:t>in the DATA_FIELD field.</w:t>
            </w:r>
          </w:p>
        </w:tc>
        <w:tc>
          <w:tcPr>
            <w:tcW w:w="992" w:type="dxa"/>
            <w:vAlign w:val="center"/>
          </w:tcPr>
          <w:p w:rsidR="003D72D3" w:rsidRPr="002C059B" w:rsidRDefault="007E298C" w:rsidP="00F801DA">
            <w:pPr>
              <w:pStyle w:val="TAC"/>
              <w:rPr>
                <w:lang w:val="fr-FR"/>
                <w:rPrChange w:id="4571" w:author="SCP(15)000094" w:date="2017-09-12T15:33:00Z">
                  <w:rPr/>
                </w:rPrChange>
              </w:rPr>
            </w:pPr>
            <w:r w:rsidRPr="007E298C">
              <w:rPr>
                <w:lang w:val="fr-FR"/>
                <w:rPrChange w:id="4572" w:author="SCP(15)000094" w:date="2017-09-12T15:33:00Z">
                  <w:rPr/>
                </w:rPrChange>
              </w:rPr>
              <w:t>RQ2,</w:t>
            </w:r>
            <w:r w:rsidRPr="007E298C">
              <w:rPr>
                <w:lang w:val="fr-FR"/>
                <w:rPrChange w:id="4573" w:author="SCP(15)000094" w:date="2017-09-12T15:33:00Z">
                  <w:rPr/>
                </w:rPrChange>
              </w:rPr>
              <w:br/>
              <w:t>RQ5,</w:t>
            </w:r>
            <w:r w:rsidRPr="007E298C">
              <w:rPr>
                <w:lang w:val="fr-FR"/>
                <w:rPrChange w:id="4574" w:author="SCP(15)000094" w:date="2017-09-12T15:33:00Z">
                  <w:rPr/>
                </w:rPrChange>
              </w:rPr>
              <w:br/>
              <w:t>RQ6,</w:t>
            </w:r>
            <w:r w:rsidRPr="007E298C">
              <w:rPr>
                <w:lang w:val="fr-FR"/>
                <w:rPrChange w:id="4575" w:author="SCP(15)000094" w:date="2017-09-12T15:33:00Z">
                  <w:rPr/>
                </w:rPrChange>
              </w:rPr>
              <w:br/>
              <w:t>RQ9</w:t>
            </w:r>
            <w:r w:rsidRPr="007E298C">
              <w:rPr>
                <w:lang w:val="fr-FR"/>
                <w:rPrChange w:id="4576" w:author="SCP(15)000094" w:date="2017-09-12T15:33:00Z">
                  <w:rPr/>
                </w:rPrChange>
              </w:rPr>
              <w:br/>
              <w:t>RQ11</w:t>
            </w:r>
          </w:p>
        </w:tc>
      </w:tr>
      <w:tr w:rsidR="003D72D3" w:rsidRPr="00EA75A6" w:rsidTr="001121E3">
        <w:trPr>
          <w:jc w:val="center"/>
        </w:trPr>
        <w:tc>
          <w:tcPr>
            <w:tcW w:w="582" w:type="dxa"/>
            <w:vAlign w:val="center"/>
          </w:tcPr>
          <w:p w:rsidR="003D72D3" w:rsidRPr="00EA75A6" w:rsidRDefault="003D72D3" w:rsidP="00F801DA">
            <w:pPr>
              <w:pStyle w:val="TAC"/>
            </w:pPr>
            <w:r w:rsidRPr="00EA75A6">
              <w:t>3</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 xml:space="preserve">Send CLT frame with CL_PROTO_INF(F) in the ADMIN_FIELD and the RF data representing the initialization command 'POLLING REQUEST' </w:t>
            </w:r>
            <w:r w:rsidR="00274E0B" w:rsidRPr="00EA75A6">
              <w:rPr>
                <w:lang w:eastAsia="ja-JP"/>
              </w:rPr>
              <w:t xml:space="preserve">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w:t>
            </w:r>
            <w:r w:rsidR="00274E0B" w:rsidRPr="00EA75A6">
              <w:rPr>
                <w:rFonts w:hint="eastAsia"/>
                <w:lang w:eastAsia="ja-JP"/>
              </w:rPr>
              <w:t>D</w:t>
            </w:r>
            <w:r w:rsidR="00274E0B" w:rsidRPr="00EA75A6">
              <w:rPr>
                <w:lang w:eastAsia="ja-JP"/>
              </w:rPr>
              <w:t>',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5380</w:t>
            </w:r>
            <w:r w:rsidR="008B21D6" w:rsidRPr="00EA75A6">
              <w:rPr>
                <w:lang w:eastAsia="ja-JP"/>
              </w:rPr>
              <w:t>'</w:t>
            </w:r>
            <w:r w:rsidR="00274E0B" w:rsidRPr="00EA75A6">
              <w:rPr>
                <w:rFonts w:hint="eastAsia"/>
                <w:lang w:eastAsia="ja-JP"/>
              </w:rPr>
              <w:t xml:space="preserve">, </w:t>
            </w:r>
            <w:r w:rsidRPr="00EA75A6">
              <w:t>which does not match the application available on the UICC in the DATA_FIELD.</w:t>
            </w:r>
          </w:p>
        </w:tc>
        <w:tc>
          <w:tcPr>
            <w:tcW w:w="992" w:type="dxa"/>
            <w:vAlign w:val="center"/>
          </w:tcPr>
          <w:p w:rsidR="003D72D3" w:rsidRPr="00EA75A6" w:rsidRDefault="003D72D3" w:rsidP="00F801DA">
            <w:pPr>
              <w:pStyle w:val="TAC"/>
            </w:pPr>
          </w:p>
        </w:tc>
      </w:tr>
      <w:tr w:rsidR="003D72D3" w:rsidRPr="00C97532" w:rsidTr="001121E3">
        <w:trPr>
          <w:jc w:val="center"/>
        </w:trPr>
        <w:tc>
          <w:tcPr>
            <w:tcW w:w="582" w:type="dxa"/>
            <w:vAlign w:val="center"/>
          </w:tcPr>
          <w:p w:rsidR="003D72D3" w:rsidRPr="00EA75A6" w:rsidRDefault="003D72D3" w:rsidP="00F801DA">
            <w:pPr>
              <w:pStyle w:val="TAC"/>
            </w:pPr>
            <w:r w:rsidRPr="00EA75A6">
              <w:t>4</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F801DA">
            <w:pPr>
              <w:pStyle w:val="TAL"/>
            </w:pPr>
            <w:r w:rsidRPr="00EA75A6">
              <w:t>Respond CLT frame with CLT_CMD field set to 10000, without a DATA_FIELD.</w:t>
            </w:r>
          </w:p>
        </w:tc>
        <w:tc>
          <w:tcPr>
            <w:tcW w:w="992" w:type="dxa"/>
            <w:vAlign w:val="center"/>
          </w:tcPr>
          <w:p w:rsidR="003D72D3" w:rsidRPr="002C059B" w:rsidRDefault="007E298C" w:rsidP="00F801DA">
            <w:pPr>
              <w:pStyle w:val="TAC"/>
              <w:rPr>
                <w:lang w:val="fr-FR"/>
                <w:rPrChange w:id="4577" w:author="SCP(15)000094" w:date="2017-09-12T15:33:00Z">
                  <w:rPr/>
                </w:rPrChange>
              </w:rPr>
            </w:pPr>
            <w:r w:rsidRPr="007E298C">
              <w:rPr>
                <w:lang w:val="fr-FR"/>
                <w:rPrChange w:id="4578" w:author="SCP(15)000094" w:date="2017-09-12T15:33:00Z">
                  <w:rPr/>
                </w:rPrChange>
              </w:rPr>
              <w:t>RQ2,</w:t>
            </w:r>
            <w:r w:rsidRPr="007E298C">
              <w:rPr>
                <w:lang w:val="fr-FR"/>
                <w:rPrChange w:id="4579" w:author="SCP(15)000094" w:date="2017-09-12T15:33:00Z">
                  <w:rPr/>
                </w:rPrChange>
              </w:rPr>
              <w:br/>
              <w:t>RQ5,</w:t>
            </w:r>
            <w:r w:rsidRPr="007E298C">
              <w:rPr>
                <w:lang w:val="fr-FR"/>
                <w:rPrChange w:id="4580" w:author="SCP(15)000094" w:date="2017-09-12T15:33:00Z">
                  <w:rPr/>
                </w:rPrChange>
              </w:rPr>
              <w:br/>
              <w:t>RQ6,</w:t>
            </w:r>
            <w:r w:rsidRPr="007E298C">
              <w:rPr>
                <w:lang w:val="fr-FR"/>
                <w:rPrChange w:id="4581" w:author="SCP(15)000094" w:date="2017-09-12T15:33:00Z">
                  <w:rPr/>
                </w:rPrChange>
              </w:rPr>
              <w:br/>
              <w:t>RQ9</w:t>
            </w:r>
            <w:r w:rsidRPr="007E298C">
              <w:rPr>
                <w:lang w:val="fr-FR"/>
                <w:rPrChange w:id="4582" w:author="SCP(15)000094" w:date="2017-09-12T15:33:00Z">
                  <w:rPr/>
                </w:rPrChange>
              </w:rPr>
              <w:br/>
              <w:t>RQ11</w:t>
            </w:r>
          </w:p>
        </w:tc>
      </w:tr>
    </w:tbl>
    <w:p w:rsidR="003D72D3" w:rsidRPr="002C059B" w:rsidRDefault="003D72D3" w:rsidP="003D72D3">
      <w:pPr>
        <w:rPr>
          <w:lang w:val="fr-FR"/>
          <w:rPrChange w:id="4583" w:author="SCP(15)000094" w:date="2017-09-12T15:33:00Z">
            <w:rPr/>
          </w:rPrChange>
        </w:rPr>
      </w:pPr>
    </w:p>
    <w:p w:rsidR="00F70C91" w:rsidRPr="00EA75A6" w:rsidRDefault="00F70C91" w:rsidP="00B000AD">
      <w:pPr>
        <w:pStyle w:val="Heading3"/>
      </w:pPr>
      <w:bookmarkStart w:id="4584" w:name="_Toc415059457"/>
      <w:bookmarkStart w:id="4585" w:name="_Toc415064898"/>
      <w:bookmarkStart w:id="4586" w:name="_Toc415151521"/>
      <w:bookmarkStart w:id="4587" w:name="_Toc415151932"/>
      <w:r w:rsidRPr="00EA75A6">
        <w:t>5.8.6</w:t>
      </w:r>
      <w:r w:rsidRPr="00EA75A6">
        <w:tab/>
        <w:t>CLT Frame Interpretation</w:t>
      </w:r>
      <w:bookmarkEnd w:id="4584"/>
      <w:bookmarkEnd w:id="4585"/>
      <w:bookmarkEnd w:id="4586"/>
      <w:bookmarkEnd w:id="4587"/>
    </w:p>
    <w:p w:rsidR="00F70C91" w:rsidRPr="00EA75A6" w:rsidRDefault="00F70C91" w:rsidP="00B000AD">
      <w:pPr>
        <w:pStyle w:val="Heading4"/>
      </w:pPr>
      <w:bookmarkStart w:id="4588" w:name="_Toc415059458"/>
      <w:bookmarkStart w:id="4589" w:name="_Toc415064899"/>
      <w:bookmarkStart w:id="4590" w:name="_Toc415151522"/>
      <w:bookmarkStart w:id="4591" w:name="_Toc415151933"/>
      <w:r w:rsidRPr="00EA75A6">
        <w:t>5.8.6.1</w:t>
      </w:r>
      <w:r w:rsidRPr="00EA75A6">
        <w:tab/>
        <w:t>CLT frames with Type A aligned DATA_FIELD</w:t>
      </w:r>
      <w:bookmarkEnd w:id="4588"/>
      <w:bookmarkEnd w:id="4589"/>
      <w:bookmarkEnd w:id="4590"/>
      <w:bookmarkEnd w:id="4591"/>
    </w:p>
    <w:p w:rsidR="00F70C91" w:rsidRPr="00EA75A6" w:rsidRDefault="00F70C91" w:rsidP="00B000AD">
      <w:pPr>
        <w:pStyle w:val="Heading5"/>
      </w:pPr>
      <w:bookmarkStart w:id="4592" w:name="_Toc415059459"/>
      <w:bookmarkStart w:id="4593" w:name="_Toc415064900"/>
      <w:bookmarkStart w:id="4594" w:name="_Toc415151523"/>
      <w:bookmarkStart w:id="4595" w:name="_Toc415151934"/>
      <w:r w:rsidRPr="00EA75A6">
        <w:t>5.8.6.1.1</w:t>
      </w:r>
      <w:r w:rsidRPr="00EA75A6">
        <w:tab/>
        <w:t>Conformance requirements</w:t>
      </w:r>
      <w:bookmarkEnd w:id="4592"/>
      <w:bookmarkEnd w:id="4593"/>
      <w:bookmarkEnd w:id="4594"/>
      <w:bookmarkEnd w:id="459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1</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C3DA7">
            <w:pPr>
              <w:pStyle w:val="TAL"/>
            </w:pPr>
            <w:r w:rsidRPr="00EA75A6">
              <w:t xml:space="preserve">When the UICC receives a CLT frame with Type A aligned DATA_FIELD, the bit count shall be retrieved implicitly from the length of the CLT PAYLOAD, where the interpretation rule is defined as table 11.2 in </w:t>
            </w:r>
            <w:r w:rsidR="00045A8E" w:rsidRPr="00EA75A6">
              <w:t>ETSI TS 102 613</w:t>
            </w:r>
            <w:r w:rsidR="000A496C" w:rsidRPr="00EA75A6">
              <w:t> </w:t>
            </w:r>
            <w:r w:rsidR="00331B29" w:rsidRPr="00EA75A6">
              <w:t>[</w:t>
            </w:r>
            <w:fldSimple w:instr="REF REF_TS102613 \* MERGEFORMAT  \h ">
              <w:r w:rsidR="004F2024">
                <w:t>1</w:t>
              </w:r>
            </w:fldSimple>
            <w:r w:rsidR="00331B29" w:rsidRPr="00EA75A6">
              <w:t>]</w:t>
            </w:r>
            <w:r w:rsidRPr="00EA75A6">
              <w:t>.</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 xml:space="preserve">When the UICC sends a CLT frame with Type A aligned DATA_FIELD, the size of the CLT PAYLOAD shall be determined according to table 11.3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and the number of RF bits to be sen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8C58F2">
            <w:pPr>
              <w:pStyle w:val="TAL"/>
            </w:pPr>
            <w:r w:rsidRPr="00EA75A6">
              <w:t xml:space="preserve">The UICC instructs the CLF to send N full bytes plus N parity bits over the RF by sending a CLT frame with a CLT PAYLOAD of a size determined according to table 11.3 based on DATA_FIELD of (N </w:t>
            </w:r>
            <w:r w:rsidR="00D80008" w:rsidRPr="00EA75A6">
              <w:t>×</w:t>
            </w:r>
            <w:r w:rsidR="000C24B3" w:rsidRPr="00EA75A6">
              <w:t xml:space="preserve"> </w:t>
            </w:r>
            <w:r w:rsidRPr="00EA75A6">
              <w:t>9) bits in a Type</w:t>
            </w:r>
            <w:r w:rsidR="008C58F2" w:rsidRPr="00EA75A6">
              <w:t> </w:t>
            </w:r>
            <w:r w:rsidRPr="00EA75A6">
              <w:t xml:space="preserve">A aligned manor, for 1 </w:t>
            </w:r>
            <w:r w:rsidR="00590599" w:rsidRPr="00EA75A6">
              <w:t>≤</w:t>
            </w:r>
            <w:r w:rsidRPr="00EA75A6">
              <w:t xml:space="preserve"> N </w:t>
            </w:r>
            <w:r w:rsidR="00590599" w:rsidRPr="00EA75A6">
              <w:t>≤</w:t>
            </w:r>
            <w:r w:rsidR="00DC5611" w:rsidRPr="00EA75A6">
              <w:t xml:space="preserve"> 25.</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The UICC instructs the CLF to send 4 bits over the RF by sending a CLT fram</w:t>
            </w:r>
            <w:r w:rsidR="008C58F2" w:rsidRPr="00EA75A6">
              <w:t xml:space="preserve">e with a CLT PAYLOAD of a size </w:t>
            </w:r>
            <w:r w:rsidRPr="00EA75A6">
              <w:t>of 1 byte, based on DATA_FIELD of 4 b</w:t>
            </w:r>
            <w:r w:rsidR="00DC5611" w:rsidRPr="00EA75A6">
              <w:t>its in a Type A aligned manner.</w:t>
            </w:r>
          </w:p>
        </w:tc>
      </w:tr>
      <w:tr w:rsidR="00470D85" w:rsidRPr="00EA75A6" w:rsidTr="001C66F3">
        <w:trPr>
          <w:jc w:val="center"/>
        </w:trPr>
        <w:tc>
          <w:tcPr>
            <w:tcW w:w="9775"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596" w:name="_Toc415059460"/>
      <w:bookmarkStart w:id="4597" w:name="_Toc415064901"/>
      <w:bookmarkStart w:id="4598" w:name="_Toc415151524"/>
      <w:bookmarkStart w:id="4599" w:name="_Toc415151935"/>
      <w:r w:rsidRPr="00EA75A6">
        <w:t>5.8.6.2</w:t>
      </w:r>
      <w:r w:rsidRPr="00EA75A6">
        <w:tab/>
        <w:t>Handling of DATA_FIELD by the CLF</w:t>
      </w:r>
      <w:bookmarkEnd w:id="4596"/>
      <w:bookmarkEnd w:id="4597"/>
      <w:bookmarkEnd w:id="4598"/>
      <w:bookmarkEnd w:id="4599"/>
    </w:p>
    <w:p w:rsidR="00F70C91" w:rsidRPr="00EA75A6" w:rsidRDefault="00F70C91" w:rsidP="00B000AD">
      <w:pPr>
        <w:pStyle w:val="Heading5"/>
      </w:pPr>
      <w:bookmarkStart w:id="4600" w:name="_Toc415059461"/>
      <w:bookmarkStart w:id="4601" w:name="_Toc415064902"/>
      <w:bookmarkStart w:id="4602" w:name="_Toc415151525"/>
      <w:bookmarkStart w:id="4603" w:name="_Toc415151936"/>
      <w:r w:rsidRPr="00EA75A6">
        <w:t>5.8.6.2.1</w:t>
      </w:r>
      <w:r w:rsidRPr="00EA75A6">
        <w:tab/>
        <w:t>Conformance requirements</w:t>
      </w:r>
      <w:bookmarkEnd w:id="4600"/>
      <w:bookmarkEnd w:id="4601"/>
      <w:bookmarkEnd w:id="4602"/>
      <w:bookmarkEnd w:id="460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0C3DA7">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pPr>
              <w:pStyle w:val="TAL"/>
            </w:pPr>
            <w:r w:rsidRPr="00EA75A6">
              <w:t>If the condition not to respond is evaluated by the UICC, it shall send a CLF frame without a DATA_FIELD.</w:t>
            </w:r>
          </w:p>
        </w:tc>
      </w:tr>
      <w:tr w:rsidR="00F70C91" w:rsidRPr="00EA75A6" w:rsidTr="000C3DA7">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If the condition to respond is evaluated by the UICC, it shall send a CLT frame with a DATA_FIELD of a size greater than zero bytes to the CLF.</w:t>
            </w:r>
          </w:p>
        </w:tc>
      </w:tr>
      <w:tr w:rsidR="00470D85" w:rsidRPr="00EA75A6" w:rsidTr="001C66F3">
        <w:trPr>
          <w:jc w:val="center"/>
        </w:trPr>
        <w:tc>
          <w:tcPr>
            <w:tcW w:w="9566"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604" w:name="_Toc415059462"/>
      <w:bookmarkStart w:id="4605" w:name="_Toc415064903"/>
      <w:bookmarkStart w:id="4606" w:name="_Toc415151526"/>
      <w:bookmarkStart w:id="4607" w:name="_Toc415151937"/>
      <w:r w:rsidRPr="00EA75A6">
        <w:lastRenderedPageBreak/>
        <w:t>5.8.6.3</w:t>
      </w:r>
      <w:r w:rsidRPr="00EA75A6">
        <w:tab/>
        <w:t>Handling of ADMIN_FIELD</w:t>
      </w:r>
      <w:bookmarkEnd w:id="4604"/>
      <w:bookmarkEnd w:id="4605"/>
      <w:bookmarkEnd w:id="4606"/>
      <w:bookmarkEnd w:id="4607"/>
    </w:p>
    <w:p w:rsidR="00F70C91" w:rsidRPr="00EA75A6" w:rsidRDefault="00F70C91" w:rsidP="00B000AD">
      <w:pPr>
        <w:pStyle w:val="Heading5"/>
      </w:pPr>
      <w:bookmarkStart w:id="4608" w:name="_Toc415059463"/>
      <w:bookmarkStart w:id="4609" w:name="_Toc415064904"/>
      <w:bookmarkStart w:id="4610" w:name="_Toc415151527"/>
      <w:bookmarkStart w:id="4611" w:name="_Toc415151938"/>
      <w:r w:rsidRPr="00EA75A6">
        <w:t>5.8.6.3.1</w:t>
      </w:r>
      <w:r w:rsidRPr="00EA75A6">
        <w:tab/>
        <w:t>CL_PROTO_INF(A)</w:t>
      </w:r>
      <w:bookmarkEnd w:id="4608"/>
      <w:bookmarkEnd w:id="4609"/>
      <w:bookmarkEnd w:id="4610"/>
      <w:bookmarkEnd w:id="4611"/>
    </w:p>
    <w:p w:rsidR="00F70C91" w:rsidRPr="00EA75A6" w:rsidRDefault="00F70C91" w:rsidP="00537C80">
      <w:pPr>
        <w:pStyle w:val="H6"/>
      </w:pPr>
      <w:r w:rsidRPr="00EA75A6">
        <w:t>5.8.6.3.1.1</w:t>
      </w:r>
      <w:r w:rsidRPr="00EA75A6">
        <w:tab/>
        <w:t>Conformance requirements</w:t>
      </w:r>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On receiving a CLT frame with ADMIN_FIELD CL_PROTO_INF(A), if the contents of the DATA_FIELD are a valid command for one of the RF protocols supported by the UICC, the UICC shall compute the response and send it to the CLF within a CLT frame.</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A), if the contents the DATA_FIELD are equal to ISO/IEC 14443-3 </w:t>
            </w:r>
            <w:r w:rsidR="00331B29" w:rsidRPr="00EA75A6">
              <w:t>[</w:t>
            </w:r>
            <w:fldSimple w:instr="REF REF_ISOIEC14443_3 \h  \* MERGEFORMAT ">
              <w:r w:rsidR="004F2024">
                <w:rPr>
                  <w:noProof/>
                </w:rPr>
                <w:t>6</w:t>
              </w:r>
            </w:fldSimple>
            <w:r w:rsidR="00331B29" w:rsidRPr="00EA75A6">
              <w:t>]</w:t>
            </w:r>
            <w:r w:rsidRPr="00EA75A6">
              <w:t xml:space="preserve"> command </w:t>
            </w:r>
            <w:r w:rsidR="00C11CA4" w:rsidRPr="00EA75A6">
              <w:t>"</w:t>
            </w:r>
            <w:r w:rsidRPr="00EA75A6">
              <w:t>HALT</w:t>
            </w:r>
            <w:r w:rsidR="00C11CA4" w:rsidRPr="00EA75A6">
              <w:t>"</w:t>
            </w:r>
            <w:r w:rsidRPr="00EA75A6">
              <w:t>, the UICC shall reply with a CLT frame with the ADMIN_FIELD CL_GOTO_HAL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A), if the contents of DATA_FIELD are not a valid command for one of the RF protocols supported by the UICC or its not equal to ISO/IEC 14443-3 </w:t>
            </w:r>
            <w:r w:rsidR="00331B29" w:rsidRPr="00EA75A6">
              <w:t>[</w:t>
            </w:r>
            <w:fldSimple w:instr="REF REF_ISOIEC14443_3 \h  \* MERGEFORMAT ">
              <w:r w:rsidR="004F2024">
                <w:rPr>
                  <w:noProof/>
                </w:rPr>
                <w:t>6</w:t>
              </w:r>
            </w:fldSimple>
            <w:r w:rsidR="00331B29" w:rsidRPr="00EA75A6">
              <w:t>]</w:t>
            </w:r>
            <w:r w:rsidRPr="00EA75A6">
              <w:t xml:space="preserve"> command "HALT", the UICC shall send a CLT frame with the ADMIN_FIELD CL_GOTO_INIT.</w:t>
            </w:r>
          </w:p>
        </w:tc>
      </w:tr>
    </w:tbl>
    <w:p w:rsidR="00F801DA" w:rsidRPr="00EA75A6" w:rsidRDefault="00F801DA" w:rsidP="00F801DA"/>
    <w:p w:rsidR="00F801DA" w:rsidRPr="00EA75A6" w:rsidRDefault="00F801DA" w:rsidP="00355F12">
      <w:pPr>
        <w:pStyle w:val="H6"/>
      </w:pPr>
      <w:r w:rsidRPr="00EA75A6">
        <w:t>5.8.6.3.1.2</w:t>
      </w:r>
      <w:r w:rsidRPr="00EA75A6">
        <w:tab/>
        <w:t>Test case 1: Interpretation of CL_PROTO_INF(A)</w:t>
      </w:r>
    </w:p>
    <w:p w:rsidR="00F801DA" w:rsidRPr="00EA75A6" w:rsidDel="009161C7" w:rsidRDefault="00F801DA" w:rsidP="00F801DA">
      <w:moveFromRangeStart w:id="4612" w:author="SCP(15)000110" w:date="2017-09-12T21:04:00Z" w:name="move493013584"/>
      <w:moveFrom w:id="4613" w:author="SCP(15)000110" w:date="2017-09-12T21:04: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moveFromRangeEnd w:id="4612"/>
    <w:p w:rsidR="00F801DA" w:rsidRPr="00EA75A6" w:rsidRDefault="00F801DA" w:rsidP="00355F12">
      <w:pPr>
        <w:pStyle w:val="H6"/>
      </w:pPr>
      <w:r w:rsidRPr="00EA75A6">
        <w:t>5.8.6.3.1.2.1</w:t>
      </w:r>
      <w:r w:rsidRPr="00EA75A6">
        <w:tab/>
        <w:t>Test execution</w:t>
      </w:r>
    </w:p>
    <w:p w:rsidR="009161C7" w:rsidRPr="00EA75A6" w:rsidRDefault="009161C7" w:rsidP="009161C7">
      <w:moveToRangeStart w:id="4614" w:author="SCP(15)000110" w:date="2017-09-12T21:04:00Z" w:name="move493013584"/>
      <w:moveTo w:id="4615" w:author="SCP(15)000110" w:date="2017-09-12T21:04: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4614"/>
    <w:p w:rsidR="00F801DA" w:rsidRPr="00EA75A6" w:rsidRDefault="00F801DA" w:rsidP="00F801DA">
      <w:r w:rsidRPr="00EA75A6">
        <w:t>The test procedure shall be executed once for each of following parameters:</w:t>
      </w:r>
    </w:p>
    <w:p w:rsidR="00F801DA" w:rsidRPr="00EA75A6" w:rsidRDefault="00F801DA" w:rsidP="007176EF">
      <w:pPr>
        <w:numPr>
          <w:ilvl w:val="0"/>
          <w:numId w:val="10"/>
        </w:numPr>
      </w:pPr>
      <w:r w:rsidRPr="00EA75A6">
        <w:t>There are no test case specific parameters for this test case.</w:t>
      </w:r>
    </w:p>
    <w:p w:rsidR="00F801DA" w:rsidRPr="00EA75A6" w:rsidRDefault="00F801DA" w:rsidP="00355F12">
      <w:pPr>
        <w:pStyle w:val="H6"/>
      </w:pPr>
      <w:r w:rsidRPr="00EA75A6">
        <w:t>5.8.6.3.1.2.2</w:t>
      </w:r>
      <w:r w:rsidRPr="00EA75A6">
        <w:tab/>
        <w:t>Initial conditions</w:t>
      </w:r>
    </w:p>
    <w:p w:rsidR="00F801DA" w:rsidRPr="00EA75A6" w:rsidRDefault="00F801DA" w:rsidP="00F801DA">
      <w:pPr>
        <w:pStyle w:val="B1"/>
      </w:pPr>
      <w:r w:rsidRPr="00EA75A6">
        <w:t>The SWP interface is activated and no more communication is expected.</w:t>
      </w:r>
    </w:p>
    <w:p w:rsidR="00F801DA" w:rsidRPr="00EA75A6" w:rsidRDefault="00F801DA" w:rsidP="00355F12">
      <w:pPr>
        <w:pStyle w:val="H6"/>
      </w:pPr>
      <w:r w:rsidRPr="00EA75A6">
        <w:t>5.8.6.3.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F801DA" w:rsidRPr="00EA75A6" w:rsidTr="001904D2">
        <w:trPr>
          <w:jc w:val="center"/>
        </w:trPr>
        <w:tc>
          <w:tcPr>
            <w:tcW w:w="582" w:type="dxa"/>
            <w:vAlign w:val="center"/>
          </w:tcPr>
          <w:p w:rsidR="00F801DA" w:rsidRPr="00EA75A6" w:rsidRDefault="00F801DA" w:rsidP="002319A2">
            <w:pPr>
              <w:pStyle w:val="TAH"/>
            </w:pPr>
            <w:r w:rsidRPr="00EA75A6">
              <w:t>Step</w:t>
            </w:r>
          </w:p>
        </w:tc>
        <w:tc>
          <w:tcPr>
            <w:tcW w:w="1147" w:type="dxa"/>
            <w:vAlign w:val="center"/>
          </w:tcPr>
          <w:p w:rsidR="00F801DA" w:rsidRPr="00EA75A6" w:rsidRDefault="00F801DA" w:rsidP="002319A2">
            <w:pPr>
              <w:pStyle w:val="TAH"/>
            </w:pPr>
            <w:r w:rsidRPr="00EA75A6">
              <w:t>Direction</w:t>
            </w:r>
          </w:p>
        </w:tc>
        <w:tc>
          <w:tcPr>
            <w:tcW w:w="6379" w:type="dxa"/>
            <w:vAlign w:val="center"/>
          </w:tcPr>
          <w:p w:rsidR="00F801DA" w:rsidRPr="00EA75A6" w:rsidRDefault="00F801DA" w:rsidP="002319A2">
            <w:pPr>
              <w:pStyle w:val="TAH"/>
            </w:pPr>
            <w:r w:rsidRPr="00EA75A6">
              <w:t>Description</w:t>
            </w:r>
          </w:p>
        </w:tc>
        <w:tc>
          <w:tcPr>
            <w:tcW w:w="992" w:type="dxa"/>
            <w:vAlign w:val="center"/>
          </w:tcPr>
          <w:p w:rsidR="00F801DA" w:rsidRPr="00EA75A6" w:rsidRDefault="00F801DA" w:rsidP="002319A2">
            <w:pPr>
              <w:pStyle w:val="TAH"/>
            </w:pPr>
            <w:r w:rsidRPr="00EA75A6">
              <w:t>RQ</w:t>
            </w:r>
          </w:p>
        </w:tc>
      </w:tr>
      <w:tr w:rsidR="00F801DA" w:rsidRPr="00EA75A6" w:rsidTr="001904D2">
        <w:trPr>
          <w:jc w:val="center"/>
        </w:trPr>
        <w:tc>
          <w:tcPr>
            <w:tcW w:w="582" w:type="dxa"/>
            <w:vAlign w:val="center"/>
          </w:tcPr>
          <w:p w:rsidR="00F801DA" w:rsidRPr="00EA75A6" w:rsidRDefault="00F801DA" w:rsidP="00F801DA">
            <w:pPr>
              <w:pStyle w:val="TAC"/>
            </w:pPr>
            <w:r w:rsidRPr="00EA75A6">
              <w:t>1</w:t>
            </w:r>
          </w:p>
        </w:tc>
        <w:tc>
          <w:tcPr>
            <w:tcW w:w="1147" w:type="dxa"/>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vAlign w:val="center"/>
          </w:tcPr>
          <w:p w:rsidR="00F801DA" w:rsidRPr="00EA75A6" w:rsidRDefault="00F801DA" w:rsidP="00F801DA">
            <w:pPr>
              <w:pStyle w:val="TAL"/>
            </w:pPr>
            <w:r w:rsidRPr="00EA75A6">
              <w:t>Send CLT frame with CL_PROTO_INF(A) in the ADMIN_</w:t>
            </w:r>
            <w:r w:rsidR="000A496C" w:rsidRPr="00EA75A6">
              <w:t>FIELD and a valid command (see n</w:t>
            </w:r>
            <w:r w:rsidRPr="00EA75A6">
              <w:t>ote</w:t>
            </w:r>
            <w:r w:rsidR="000A496C" w:rsidRPr="00EA75A6">
              <w:t xml:space="preserve"> 1</w:t>
            </w:r>
            <w:r w:rsidRPr="00EA75A6">
              <w:t>) for one of the RF protocols supported by the UICC in the DATA_FIELD.</w:t>
            </w:r>
          </w:p>
        </w:tc>
        <w:tc>
          <w:tcPr>
            <w:tcW w:w="992" w:type="dxa"/>
            <w:vAlign w:val="center"/>
          </w:tcPr>
          <w:p w:rsidR="00F801DA" w:rsidRPr="00EA75A6" w:rsidRDefault="00F801DA" w:rsidP="00F801DA">
            <w:pPr>
              <w:pStyle w:val="TAC"/>
            </w:pPr>
          </w:p>
        </w:tc>
      </w:tr>
      <w:tr w:rsidR="00F801DA" w:rsidRPr="00EA75A6" w:rsidTr="001904D2">
        <w:trPr>
          <w:jc w:val="center"/>
        </w:trPr>
        <w:tc>
          <w:tcPr>
            <w:tcW w:w="582" w:type="dxa"/>
            <w:vAlign w:val="center"/>
          </w:tcPr>
          <w:p w:rsidR="00F801DA" w:rsidRPr="00EA75A6" w:rsidRDefault="00F801DA" w:rsidP="00F801DA">
            <w:pPr>
              <w:pStyle w:val="TAC"/>
            </w:pPr>
            <w:r w:rsidRPr="00EA75A6">
              <w:t>2</w:t>
            </w:r>
          </w:p>
        </w:tc>
        <w:tc>
          <w:tcPr>
            <w:tcW w:w="1147" w:type="dxa"/>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vAlign w:val="center"/>
          </w:tcPr>
          <w:p w:rsidR="00F801DA" w:rsidRPr="00EA75A6" w:rsidRDefault="00F801DA" w:rsidP="00F801DA">
            <w:pPr>
              <w:pStyle w:val="TAL"/>
            </w:pPr>
            <w:r w:rsidRPr="00EA75A6">
              <w:t>Respond CLT frame with CLT_CMD field set to 00000 and at least 1 byte of data in the CLT PAYLOAD field.</w:t>
            </w:r>
          </w:p>
        </w:tc>
        <w:tc>
          <w:tcPr>
            <w:tcW w:w="992" w:type="dxa"/>
            <w:vAlign w:val="center"/>
          </w:tcPr>
          <w:p w:rsidR="00F801DA" w:rsidRPr="00EA75A6" w:rsidRDefault="00F801DA" w:rsidP="00F801DA">
            <w:pPr>
              <w:pStyle w:val="TAC"/>
            </w:pPr>
            <w:r w:rsidRPr="00EA75A6">
              <w:t>RQ1</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3</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Send CLT frame with CL_PROTO_INF(A) in the ADMIN_FIELD and the "HALT" command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4</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10 (i.e. ADMIN_FIELD set to CL_GO</w:t>
            </w:r>
            <w:r w:rsidR="000A496C" w:rsidRPr="00EA75A6">
              <w:t>TO_HAL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2</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5</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Send CLT frame with CL_PROTO_INF(A) in the ADMIN_FIELD and a command not representing either "HALT"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or a </w:t>
            </w:r>
            <w:r w:rsidR="000A496C" w:rsidRPr="00EA75A6">
              <w:t>valid command (see n</w:t>
            </w:r>
            <w:r w:rsidRPr="00EA75A6">
              <w:t>ote</w:t>
            </w:r>
            <w:r w:rsidR="000A496C" w:rsidRPr="00EA75A6">
              <w:t xml:space="preserve"> 1</w:t>
            </w:r>
            <w:r w:rsidRPr="00EA75A6">
              <w:t>) for one of the RF protocols supported by the UICC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6</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01 (i.e. AD</w:t>
            </w:r>
            <w:r w:rsidR="000A496C" w:rsidRPr="00EA75A6">
              <w:t>MIN_FIELD set to CL_GOTO_INI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3</w:t>
            </w:r>
          </w:p>
        </w:tc>
      </w:tr>
      <w:tr w:rsidR="000A496C" w:rsidRPr="00EA75A6" w:rsidTr="00C21392">
        <w:trPr>
          <w:jc w:val="center"/>
        </w:trPr>
        <w:tc>
          <w:tcPr>
            <w:tcW w:w="9100"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0A496C">
            <w:pPr>
              <w:pStyle w:val="TAN"/>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0A496C">
            <w:pPr>
              <w:pStyle w:val="TAN"/>
            </w:pPr>
            <w:r w:rsidRPr="00EA75A6">
              <w:t>NOTE 2:</w:t>
            </w:r>
            <w:r w:rsidRPr="00EA75A6">
              <w:tab/>
              <w:t>DATA_FIELD may be present or not.</w:t>
            </w:r>
          </w:p>
        </w:tc>
      </w:tr>
    </w:tbl>
    <w:p w:rsidR="00F801DA" w:rsidRPr="00EA75A6" w:rsidRDefault="00F801DA" w:rsidP="00F801DA"/>
    <w:p w:rsidR="00F70C91" w:rsidRPr="00EA75A6" w:rsidRDefault="00F70C91" w:rsidP="00B000AD">
      <w:pPr>
        <w:pStyle w:val="Heading5"/>
      </w:pPr>
      <w:bookmarkStart w:id="4616" w:name="_Toc415059464"/>
      <w:bookmarkStart w:id="4617" w:name="_Toc415064905"/>
      <w:bookmarkStart w:id="4618" w:name="_Toc415151528"/>
      <w:bookmarkStart w:id="4619" w:name="_Toc415151939"/>
      <w:r w:rsidRPr="00EA75A6">
        <w:lastRenderedPageBreak/>
        <w:t>5.8.6.3.2</w:t>
      </w:r>
      <w:r w:rsidRPr="00EA75A6">
        <w:tab/>
        <w:t>CL_PROTO_INF(F)</w:t>
      </w:r>
      <w:bookmarkEnd w:id="4616"/>
      <w:bookmarkEnd w:id="4617"/>
      <w:bookmarkEnd w:id="4618"/>
      <w:bookmarkEnd w:id="4619"/>
    </w:p>
    <w:p w:rsidR="00F70C91" w:rsidRPr="00EA75A6" w:rsidRDefault="00F70C91" w:rsidP="000A496C">
      <w:pPr>
        <w:pStyle w:val="H6"/>
        <w:keepLines w:val="0"/>
      </w:pPr>
      <w:r w:rsidRPr="00EA75A6">
        <w:t>5.8.6.3.2.1</w:t>
      </w:r>
      <w:r w:rsidRPr="00EA75A6">
        <w:tab/>
        <w:t>Conformance requirements</w:t>
      </w:r>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A496C">
            <w:pPr>
              <w:pStyle w:val="TAL"/>
            </w:pPr>
            <w:r w:rsidRPr="00EA75A6">
              <w:t xml:space="preserve">On receiving a CLT frame with ADMIN_FIELD CL_PROTO_INF(F), and in case the error detection code </w:t>
            </w:r>
            <w:r w:rsidR="000A496C" w:rsidRPr="00EA75A6">
              <w:t>(RF </w:t>
            </w:r>
            <w:r w:rsidRPr="00EA75A6">
              <w:t>CRC) and the LEN byte are correct and the received DATA_FIELD does not match with the applications available on the UICC, the UICC shall send a CLT frame without a DATA_FIELD to the CLF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F), and in case the error detection code and the LEN byte are correct and the received DATA_FIELD matches with the applications available on the UICC, the UICC shall respond with an CLT frame containing the ISO/IEC 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nitialization response frame ("POLLING RESPONSE", including the LEN and RF CRC field) encapsulated in the DATA_FIELD,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F), and in case an error with respect to </w:t>
            </w:r>
            <w:r w:rsidR="000A496C" w:rsidRPr="00EA75A6">
              <w:t>ISO/IEC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s detected, the UICC shall send a CLT frame without a DATA_FIELD to the CLF within 1</w:t>
            </w:r>
            <w:r w:rsidR="00951468" w:rsidRPr="00EA75A6">
              <w:t xml:space="preserve"> </w:t>
            </w:r>
            <w:r w:rsidRPr="00EA75A6">
              <w:t>150 µs.</w:t>
            </w:r>
          </w:p>
        </w:tc>
      </w:tr>
      <w:tr w:rsidR="00470D85" w:rsidRPr="00EA75A6" w:rsidTr="001C66F3">
        <w:trPr>
          <w:jc w:val="center"/>
        </w:trPr>
        <w:tc>
          <w:tcPr>
            <w:tcW w:w="9775" w:type="dxa"/>
            <w:gridSpan w:val="2"/>
          </w:tcPr>
          <w:p w:rsidR="00470D85" w:rsidRPr="00EA75A6" w:rsidRDefault="00470D85" w:rsidP="00604D9E">
            <w:pPr>
              <w:pStyle w:val="TAN"/>
            </w:pPr>
            <w:r w:rsidRPr="00EA75A6">
              <w:t>NOTE:</w:t>
            </w:r>
            <w:r w:rsidRPr="00EA75A6">
              <w:tab/>
              <w:t>Development of test cases for RQ3 is FFS.</w:t>
            </w:r>
          </w:p>
        </w:tc>
      </w:tr>
    </w:tbl>
    <w:p w:rsidR="00F70C91" w:rsidRPr="00EA75A6" w:rsidRDefault="00F70C91"/>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ab/>
        <w:t xml:space="preserve">Test case </w:t>
      </w:r>
      <w:r w:rsidRPr="00EA75A6">
        <w:rPr>
          <w:lang w:eastAsia="ja-JP"/>
        </w:rPr>
        <w:t>1</w:t>
      </w:r>
      <w:r w:rsidRPr="00EA75A6">
        <w:t xml:space="preserve">: </w:t>
      </w:r>
      <w:r w:rsidRPr="00EA75A6">
        <w:rPr>
          <w:rFonts w:hint="eastAsia"/>
          <w:lang w:eastAsia="ja-JP"/>
        </w:rPr>
        <w:t>Polling command handling</w:t>
      </w:r>
      <w:r w:rsidRPr="00EA75A6">
        <w:t xml:space="preserve"> </w:t>
      </w:r>
      <w:r w:rsidRPr="00EA75A6">
        <w:rPr>
          <w:rFonts w:hint="eastAsia"/>
          <w:lang w:eastAsia="ja-JP"/>
        </w:rPr>
        <w:t>with</w:t>
      </w:r>
      <w:r w:rsidRPr="00EA75A6">
        <w:t xml:space="preserve"> CL_PROTO_INF(</w:t>
      </w:r>
      <w:r w:rsidRPr="00EA75A6">
        <w:rPr>
          <w:rFonts w:hint="eastAsia"/>
          <w:lang w:eastAsia="ja-JP"/>
        </w:rPr>
        <w:t>F</w:t>
      </w:r>
      <w:r w:rsidRPr="00EA75A6">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1</w:t>
      </w:r>
      <w:r w:rsidRPr="00EA75A6">
        <w:tab/>
        <w:t>Test execution</w:t>
      </w:r>
    </w:p>
    <w:p w:rsidR="00604D9E" w:rsidRPr="00EA75A6" w:rsidRDefault="00604D9E" w:rsidP="00604D9E">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F</w:t>
      </w:r>
      <w:r w:rsidRPr="00EA75A6">
        <w:t>or each parameter of the following table:</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62"/>
        <w:gridCol w:w="396"/>
        <w:gridCol w:w="851"/>
        <w:gridCol w:w="425"/>
        <w:gridCol w:w="425"/>
        <w:gridCol w:w="759"/>
        <w:gridCol w:w="580"/>
        <w:gridCol w:w="425"/>
        <w:gridCol w:w="1843"/>
        <w:gridCol w:w="1843"/>
        <w:gridCol w:w="992"/>
        <w:gridCol w:w="837"/>
      </w:tblGrid>
      <w:tr w:rsidR="00604D9E" w:rsidRPr="00EA75A6" w:rsidTr="008B21D6">
        <w:trPr>
          <w:jc w:val="center"/>
        </w:trPr>
        <w:tc>
          <w:tcPr>
            <w:tcW w:w="3418" w:type="dxa"/>
            <w:gridSpan w:val="6"/>
          </w:tcPr>
          <w:p w:rsidR="00604D9E" w:rsidRPr="00EA75A6" w:rsidRDefault="00604D9E" w:rsidP="003E14FE">
            <w:pPr>
              <w:pStyle w:val="TAH"/>
              <w:rPr>
                <w:sz w:val="16"/>
                <w:szCs w:val="16"/>
                <w:lang w:eastAsia="ja-JP"/>
              </w:rPr>
            </w:pPr>
            <w:r w:rsidRPr="00EA75A6">
              <w:rPr>
                <w:sz w:val="16"/>
                <w:szCs w:val="16"/>
                <w:lang w:eastAsia="ja-JP"/>
              </w:rPr>
              <w:t>POLLING REQUEST</w:t>
            </w:r>
          </w:p>
        </w:tc>
        <w:tc>
          <w:tcPr>
            <w:tcW w:w="6520" w:type="dxa"/>
            <w:gridSpan w:val="6"/>
          </w:tcPr>
          <w:p w:rsidR="00604D9E" w:rsidRPr="00EA75A6" w:rsidRDefault="00604D9E" w:rsidP="003E14FE">
            <w:pPr>
              <w:pStyle w:val="TAH"/>
              <w:rPr>
                <w:sz w:val="16"/>
                <w:szCs w:val="16"/>
                <w:lang w:eastAsia="ja-JP"/>
              </w:rPr>
            </w:pPr>
            <w:r w:rsidRPr="00EA75A6">
              <w:rPr>
                <w:sz w:val="16"/>
                <w:szCs w:val="16"/>
                <w:lang w:eastAsia="ja-JP"/>
              </w:rPr>
              <w:t>POLLING RESPONSE</w:t>
            </w:r>
          </w:p>
        </w:tc>
      </w:tr>
      <w:tr w:rsidR="00604D9E" w:rsidRPr="00EA75A6" w:rsidTr="008B21D6">
        <w:trPr>
          <w:jc w:val="center"/>
        </w:trPr>
        <w:tc>
          <w:tcPr>
            <w:tcW w:w="562"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2097"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759" w:type="dxa"/>
            <w:vMerge w:val="restart"/>
            <w:shd w:val="clear" w:color="auto" w:fill="auto"/>
            <w:vAlign w:val="center"/>
          </w:tcPr>
          <w:p w:rsidR="00604D9E" w:rsidRPr="00EA75A6" w:rsidRDefault="00604D9E" w:rsidP="003E14FE">
            <w:pPr>
              <w:pStyle w:val="TAH"/>
              <w:rPr>
                <w:sz w:val="16"/>
                <w:szCs w:val="16"/>
                <w:lang w:eastAsia="ja-JP"/>
              </w:rPr>
            </w:pPr>
            <w:r w:rsidRPr="00EA75A6">
              <w:rPr>
                <w:rFonts w:hint="eastAsia"/>
                <w:sz w:val="16"/>
                <w:szCs w:val="16"/>
                <w:lang w:eastAsia="ja-JP"/>
              </w:rPr>
              <w:t>RF CRC</w:t>
            </w:r>
          </w:p>
        </w:tc>
        <w:tc>
          <w:tcPr>
            <w:tcW w:w="580"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5103"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837"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RF CRC</w:t>
            </w:r>
          </w:p>
        </w:tc>
      </w:tr>
      <w:tr w:rsidR="00604D9E" w:rsidRPr="00EA75A6" w:rsidTr="008B21D6">
        <w:trPr>
          <w:jc w:val="center"/>
        </w:trPr>
        <w:tc>
          <w:tcPr>
            <w:tcW w:w="562" w:type="dxa"/>
            <w:vMerge/>
            <w:shd w:val="clear" w:color="auto" w:fill="auto"/>
          </w:tcPr>
          <w:p w:rsidR="00604D9E" w:rsidRPr="00EA75A6" w:rsidRDefault="00604D9E" w:rsidP="003E14FE">
            <w:pPr>
              <w:pStyle w:val="TAC"/>
              <w:rPr>
                <w:sz w:val="16"/>
                <w:szCs w:val="16"/>
                <w:lang w:eastAsia="ja-JP"/>
              </w:rPr>
            </w:pPr>
          </w:p>
        </w:tc>
        <w:tc>
          <w:tcPr>
            <w:tcW w:w="396"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851"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3rd</w:t>
            </w: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4th</w:t>
            </w:r>
          </w:p>
        </w:tc>
        <w:tc>
          <w:tcPr>
            <w:tcW w:w="425"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5th</w:t>
            </w:r>
          </w:p>
        </w:tc>
        <w:tc>
          <w:tcPr>
            <w:tcW w:w="759" w:type="dxa"/>
            <w:vMerge/>
            <w:shd w:val="clear" w:color="auto" w:fill="auto"/>
            <w:vAlign w:val="center"/>
          </w:tcPr>
          <w:p w:rsidR="00604D9E" w:rsidRPr="00EA75A6" w:rsidRDefault="00604D9E" w:rsidP="003E14FE">
            <w:pPr>
              <w:pStyle w:val="TAC"/>
              <w:rPr>
                <w:b/>
                <w:sz w:val="16"/>
                <w:szCs w:val="16"/>
                <w:lang w:eastAsia="ja-JP"/>
              </w:rPr>
            </w:pPr>
          </w:p>
        </w:tc>
        <w:tc>
          <w:tcPr>
            <w:tcW w:w="580" w:type="dxa"/>
            <w:vMerge/>
            <w:shd w:val="clear" w:color="auto" w:fill="auto"/>
          </w:tcPr>
          <w:p w:rsidR="00604D9E" w:rsidRPr="00EA75A6" w:rsidRDefault="00604D9E" w:rsidP="003E14FE">
            <w:pPr>
              <w:pStyle w:val="TAC"/>
              <w:rPr>
                <w:b/>
                <w:sz w:val="16"/>
                <w:szCs w:val="16"/>
                <w:lang w:eastAsia="ja-JP"/>
              </w:rPr>
            </w:pP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w:t>
            </w:r>
            <w:r w:rsidRPr="00EA75A6">
              <w:rPr>
                <w:rFonts w:hint="eastAsia"/>
                <w:b/>
                <w:sz w:val="16"/>
                <w:szCs w:val="16"/>
                <w:lang w:eastAsia="ja-JP"/>
              </w:rPr>
              <w:t>9th</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0th</w:t>
            </w:r>
            <w:r w:rsidRPr="00EA75A6">
              <w:rPr>
                <w:b/>
                <w:sz w:val="16"/>
                <w:szCs w:val="16"/>
                <w:lang w:eastAsia="ja-JP"/>
              </w:rPr>
              <w:t>~</w:t>
            </w:r>
            <w:r w:rsidRPr="00EA75A6">
              <w:rPr>
                <w:rFonts w:hint="eastAsia"/>
                <w:b/>
                <w:sz w:val="16"/>
                <w:szCs w:val="16"/>
                <w:lang w:eastAsia="ja-JP"/>
              </w:rPr>
              <w:t>17th</w:t>
            </w:r>
          </w:p>
        </w:tc>
        <w:tc>
          <w:tcPr>
            <w:tcW w:w="992"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8th~19th</w:t>
            </w:r>
          </w:p>
        </w:tc>
        <w:tc>
          <w:tcPr>
            <w:tcW w:w="837" w:type="dxa"/>
            <w:vMerge/>
            <w:shd w:val="clear" w:color="auto" w:fill="auto"/>
            <w:vAlign w:val="center"/>
          </w:tcPr>
          <w:p w:rsidR="00604D9E" w:rsidRPr="00EA75A6" w:rsidRDefault="00604D9E" w:rsidP="003E14FE">
            <w:pPr>
              <w:pStyle w:val="TAC"/>
              <w:rPr>
                <w:sz w:val="16"/>
                <w:szCs w:val="16"/>
                <w:lang w:eastAsia="ja-JP"/>
              </w:rPr>
            </w:pP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vAlign w:val="center"/>
          </w:tcPr>
          <w:p w:rsidR="00604D9E" w:rsidRPr="00EA75A6" w:rsidRDefault="00604D9E" w:rsidP="003E14FE">
            <w:pPr>
              <w:pStyle w:val="TAC"/>
              <w:rPr>
                <w:b/>
                <w:sz w:val="16"/>
                <w:szCs w:val="16"/>
                <w:lang w:eastAsia="ja-JP"/>
              </w:rPr>
            </w:pPr>
            <w:r w:rsidRPr="00EA75A6">
              <w:rPr>
                <w:sz w:val="16"/>
                <w:szCs w:val="16"/>
                <w:lang w:eastAsia="ja-JP"/>
              </w:rPr>
              <w:t>'00'</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921</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3942</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F</w:t>
            </w:r>
            <w:r w:rsidRPr="00EA75A6">
              <w:rPr>
                <w:rFonts w:hint="eastAsia"/>
                <w:sz w:val="16"/>
                <w:szCs w:val="16"/>
                <w:lang w:eastAsia="ja-JP"/>
              </w:rPr>
              <w:t>8CE</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3A10</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A7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CBF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4B0</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4D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55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781</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7E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66E</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2</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D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83</w:t>
            </w:r>
            <w:r w:rsidRPr="00EA75A6">
              <w:rPr>
                <w:sz w:val="16"/>
                <w:szCs w:val="16"/>
                <w:lang w:eastAsia="ja-JP"/>
              </w:rPr>
              <w:t>'</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27AC</w:t>
            </w:r>
            <w:r w:rsidRPr="00EA75A6">
              <w:rPr>
                <w:sz w:val="16"/>
                <w:szCs w:val="16"/>
                <w:lang w:eastAsia="ja-JP"/>
              </w:rPr>
              <w:t>'</w:t>
            </w:r>
          </w:p>
        </w:tc>
      </w:tr>
    </w:tbl>
    <w:p w:rsidR="00604D9E" w:rsidRPr="00EA75A6" w:rsidRDefault="00604D9E" w:rsidP="00604D9E"/>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2</w:t>
      </w:r>
      <w:r w:rsidRPr="00EA75A6">
        <w:tab/>
        <w:t>Initial conditions</w:t>
      </w:r>
    </w:p>
    <w:p w:rsidR="00604D9E" w:rsidRPr="00EA75A6" w:rsidRDefault="00604D9E" w:rsidP="00604D9E">
      <w:pPr>
        <w:pStyle w:val="B1"/>
        <w:keepNext/>
        <w:keepLines/>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 xml:space="preserve">bytes in 'POLLING REQUEST' are </w:t>
      </w:r>
      <w:r w:rsidRPr="00EA75A6">
        <w:rPr>
          <w:lang w:eastAsia="ja-JP"/>
        </w:rPr>
        <w:t>'</w:t>
      </w:r>
      <w:r w:rsidRPr="00EA75A6">
        <w:rPr>
          <w:rFonts w:hint="eastAsia"/>
          <w:lang w:eastAsia="ja-JP"/>
        </w:rPr>
        <w:t>FFFF</w:t>
      </w:r>
      <w:r w:rsidRPr="00EA75A6">
        <w:rPr>
          <w:lang w:eastAsia="ja-JP"/>
        </w:rPr>
        <w:t>'</w:t>
      </w:r>
      <w:r w:rsidRPr="00EA75A6">
        <w:rPr>
          <w:rFonts w:hint="eastAsia"/>
          <w:lang w:eastAsia="ja-JP"/>
        </w:rPr>
        <w:t xml:space="preserve"> or </w:t>
      </w:r>
      <w:r w:rsidRPr="00EA75A6">
        <w:rPr>
          <w:lang w:eastAsia="ja-JP"/>
        </w:rPr>
        <w:t>'</w:t>
      </w:r>
      <w:r w:rsidRPr="00EA75A6">
        <w:rPr>
          <w:rFonts w:hint="eastAsia"/>
          <w:lang w:eastAsia="ja-JP"/>
        </w:rPr>
        <w:t>8EFC</w:t>
      </w:r>
      <w:r w:rsidRPr="00EA75A6">
        <w:rPr>
          <w:lang w:eastAsia="ja-JP"/>
        </w:rPr>
        <w:t>'</w:t>
      </w:r>
      <w:r w:rsidRPr="00EA75A6">
        <w:t xml:space="preserve"> matches an application available on the UICC.</w:t>
      </w:r>
    </w:p>
    <w:p w:rsidR="00604D9E" w:rsidRPr="00EA75A6" w:rsidRDefault="00604D9E" w:rsidP="00604D9E">
      <w:pPr>
        <w:pStyle w:val="B1"/>
        <w:keepNext/>
        <w:keepLines/>
      </w:pPr>
      <w:r w:rsidRPr="00EA75A6">
        <w:rPr>
          <w:rFonts w:hint="eastAsia"/>
          <w:lang w:eastAsia="ja-JP"/>
        </w:rPr>
        <w:t>The SPEED_CAP registry parameter in the terminal simulator is set to</w:t>
      </w:r>
      <w:r w:rsidRPr="00EA75A6">
        <w:t xml:space="preserve"> '</w:t>
      </w:r>
      <w:r w:rsidRPr="00EA75A6">
        <w:rPr>
          <w:rFonts w:hint="eastAsia"/>
          <w:lang w:eastAsia="ja-JP"/>
        </w:rPr>
        <w:t>83</w:t>
      </w:r>
      <w:r w:rsidRPr="00EA75A6">
        <w:t>'.‬</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ISO/IEC 18092 [</w:t>
      </w:r>
      <w:fldSimple w:instr=" REF REF_ISOIEC18092 \h  \* MERGEFORMAT ">
        <w:r w:rsidR="004F2024">
          <w:rPr>
            <w:noProof/>
          </w:rPr>
          <w:t>8</w:t>
        </w:r>
      </w:fldSimple>
      <w:r w:rsidRPr="00EA75A6">
        <w:t>] (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 xml:space="preserve">, 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w:t>
      </w:r>
      <w:r w:rsidR="008B21D6" w:rsidRPr="00EA75A6">
        <w:rPr>
          <w:rFonts w:hint="eastAsia"/>
          <w:lang w:eastAsia="ja-JP"/>
        </w:rPr>
        <w:t>more communication is expected.</w:t>
      </w:r>
    </w:p>
    <w:p w:rsidR="00604D9E" w:rsidRPr="00EA75A6" w:rsidRDefault="00604D9E" w:rsidP="00604D9E">
      <w:pPr>
        <w:pStyle w:val="H6"/>
      </w:pPr>
      <w:r w:rsidRPr="00EA75A6">
        <w:lastRenderedPageBreak/>
        <w:t>5.8.6.3.</w:t>
      </w:r>
      <w:r w:rsidRPr="00EA75A6">
        <w:rPr>
          <w:rFonts w:hint="eastAsia"/>
          <w:lang w:eastAsia="ja-JP"/>
        </w:rPr>
        <w:t>2</w:t>
      </w:r>
      <w:r w:rsidRPr="00EA75A6">
        <w:t>.</w:t>
      </w:r>
      <w:r w:rsidRPr="00EA75A6">
        <w:rPr>
          <w:lang w:eastAsia="ja-JP"/>
        </w:rPr>
        <w:t>2</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3E14FE">
            <w:pPr>
              <w:pStyle w:val="TAL"/>
            </w:pPr>
            <w:r w:rsidRPr="00EA75A6">
              <w:t>Send CLT frame with CL_PROTO_INF(F) in the ADMIN_FIELD and the RF data representing the initialization command 'POLLING REQUEST' which matches the application available on the UICC in the DATA_FIELD.</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8B21D6">
            <w:pPr>
              <w:pStyle w:val="TAL"/>
              <w:rPr>
                <w:lang w:eastAsia="ja-JP"/>
              </w:rPr>
            </w:pPr>
            <w:r w:rsidRPr="00EA75A6">
              <w:t xml:space="preserve">Respond CLT frame with CLT_CMD field set to 10000 and RF data representing the initialization response 'POLLING RESPONSE' </w:t>
            </w:r>
            <w:r w:rsidRPr="00EA75A6">
              <w:rPr>
                <w:rFonts w:hint="eastAsia"/>
                <w:lang w:eastAsia="ja-JP"/>
              </w:rPr>
              <w:t xml:space="preserve">with the test execution parameters </w:t>
            </w:r>
            <w:r w:rsidRPr="00EA75A6">
              <w:t>in the DATA_FIELD.</w:t>
            </w:r>
          </w:p>
        </w:tc>
        <w:tc>
          <w:tcPr>
            <w:tcW w:w="992" w:type="dxa"/>
            <w:vAlign w:val="center"/>
          </w:tcPr>
          <w:p w:rsidR="00604D9E" w:rsidRPr="00EA75A6" w:rsidRDefault="00604D9E" w:rsidP="003E14FE">
            <w:pPr>
              <w:pStyle w:val="TAC"/>
              <w:rPr>
                <w:lang w:eastAsia="ja-JP"/>
              </w:rPr>
            </w:pPr>
            <w:r w:rsidRPr="00EA75A6">
              <w:t>RQ2</w:t>
            </w:r>
          </w:p>
        </w:tc>
      </w:tr>
    </w:tbl>
    <w:p w:rsidR="00604D9E" w:rsidRPr="00EA75A6" w:rsidRDefault="00604D9E" w:rsidP="008B21D6">
      <w:pPr>
        <w:rPr>
          <w:lang w:eastAsia="ja-JP"/>
        </w:rPr>
      </w:pPr>
    </w:p>
    <w:p w:rsidR="00604D9E" w:rsidRPr="00EA75A6" w:rsidRDefault="00604D9E" w:rsidP="00604D9E">
      <w:pPr>
        <w:pStyle w:val="H6"/>
        <w:rPr>
          <w:lang w:eastAsia="ja-JP"/>
        </w:rPr>
      </w:pPr>
      <w:r w:rsidRPr="00EA75A6">
        <w:t>5.8.6.3.</w:t>
      </w:r>
      <w:r w:rsidRPr="00EA75A6">
        <w:rPr>
          <w:rFonts w:hint="eastAsia"/>
          <w:lang w:eastAsia="ja-JP"/>
        </w:rPr>
        <w:t>2</w:t>
      </w:r>
      <w:r w:rsidRPr="00EA75A6">
        <w:t>.</w:t>
      </w:r>
      <w:r w:rsidRPr="00EA75A6">
        <w:rPr>
          <w:lang w:eastAsia="ja-JP"/>
        </w:rPr>
        <w:t>3</w:t>
      </w:r>
      <w:r w:rsidRPr="00EA75A6">
        <w:tab/>
        <w:t xml:space="preserve">Test case </w:t>
      </w:r>
      <w:r w:rsidRPr="00EA75A6">
        <w:rPr>
          <w:lang w:eastAsia="ja-JP"/>
        </w:rPr>
        <w:t>2</w:t>
      </w:r>
      <w:r w:rsidRPr="00EA75A6">
        <w:t xml:space="preserve">: </w:t>
      </w:r>
      <w:r w:rsidRPr="00EA75A6">
        <w:rPr>
          <w:rFonts w:hint="eastAsia"/>
          <w:lang w:eastAsia="ja-JP"/>
        </w:rPr>
        <w:t>Empty CLT(F) Frame</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1</w:t>
      </w:r>
      <w:r w:rsidRPr="00EA75A6">
        <w:tab/>
        <w:t>Test execution</w:t>
      </w:r>
    </w:p>
    <w:p w:rsidR="00604D9E" w:rsidRPr="00EA75A6" w:rsidRDefault="00604D9E" w:rsidP="00604D9E">
      <w:pPr>
        <w:rPr>
          <w:lang w:eastAsia="ja-JP"/>
        </w:rPr>
      </w:pPr>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There are no test case specific parameters for this case</w:t>
      </w:r>
      <w:r w:rsidRPr="00EA75A6">
        <w:rPr>
          <w:lang w:eastAsia="ja-JP"/>
        </w:rPr>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2</w:t>
      </w:r>
      <w:r w:rsidRPr="00EA75A6">
        <w:tab/>
        <w:t>Initial conditions</w:t>
      </w:r>
    </w:p>
    <w:p w:rsidR="00604D9E" w:rsidRPr="00EA75A6" w:rsidRDefault="00604D9E" w:rsidP="00604D9E">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 xml:space="preserve">ISO/IEC 18092 </w:t>
      </w:r>
      <w:r w:rsidR="008B21D6" w:rsidRPr="00EA75A6">
        <w:t>[</w:t>
      </w:r>
      <w:fldSimple w:instr=" REF REF_ISOIEC18092 \h  \* MERGEFORMAT ">
        <w:r w:rsidR="004F2024">
          <w:rPr>
            <w:noProof/>
          </w:rPr>
          <w:t>8</w:t>
        </w:r>
      </w:fldSimple>
      <w:r w:rsidR="008B21D6" w:rsidRPr="00EA75A6">
        <w:t xml:space="preserve">] </w:t>
      </w:r>
      <w:r w:rsidRPr="00EA75A6">
        <w:t>(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w:t>
      </w:r>
      <w:r w:rsidRPr="00EA75A6">
        <w:rPr>
          <w:rFonts w:hint="eastAsia"/>
          <w:lang w:eastAsia="ja-JP"/>
        </w:rPr>
        <w:t xml:space="preserve"> </w:t>
      </w:r>
      <w:r w:rsidRPr="00EA75A6">
        <w:rPr>
          <w:lang w:eastAsia="ja-JP"/>
        </w:rPr>
        <w:t xml:space="preserve">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more communication is expected.</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8B21D6">
            <w:pPr>
              <w:pStyle w:val="TAL"/>
            </w:pPr>
            <w:r w:rsidRPr="00EA75A6">
              <w:t xml:space="preserve">Send CLT frame with CL_PROTO_INF(F) in the ADMIN_FIELD and the RF data representing the initialization command 'POLLING REQUEST' </w:t>
            </w:r>
            <w:r w:rsidRPr="00EA75A6">
              <w:rPr>
                <w:lang w:eastAsia="ja-JP"/>
              </w:rPr>
              <w:t xml:space="preserve">where the Length is </w:t>
            </w:r>
            <w:r w:rsidRPr="00EA75A6">
              <w:rPr>
                <w:rFonts w:hint="eastAsia"/>
                <w:lang w:eastAsia="ja-JP"/>
              </w:rPr>
              <w:t xml:space="preserve">set to </w:t>
            </w:r>
            <w:r w:rsidRPr="00EA75A6">
              <w:rPr>
                <w:lang w:eastAsia="ja-JP"/>
              </w:rPr>
              <w:t>'06', 1</w:t>
            </w:r>
            <w:r w:rsidRPr="00EA75A6">
              <w:rPr>
                <w:vertAlign w:val="superscript"/>
                <w:lang w:eastAsia="ja-JP"/>
              </w:rPr>
              <w:t>st</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2</w:t>
            </w:r>
            <w:r w:rsidRPr="00EA75A6">
              <w:rPr>
                <w:vertAlign w:val="superscript"/>
                <w:lang w:eastAsia="ja-JP"/>
              </w:rPr>
              <w:t>nd</w:t>
            </w:r>
            <w:r w:rsidR="008B21D6" w:rsidRPr="00EA75A6">
              <w:rPr>
                <w:lang w:eastAsia="ja-JP"/>
              </w:rPr>
              <w:t xml:space="preserve"> </w:t>
            </w:r>
            <w:r w:rsidRPr="00EA75A6">
              <w:rPr>
                <w:lang w:eastAsia="ja-JP"/>
              </w:rPr>
              <w:t>and 3</w:t>
            </w:r>
            <w:r w:rsidRPr="00EA75A6">
              <w:rPr>
                <w:vertAlign w:val="superscript"/>
                <w:lang w:eastAsia="ja-JP"/>
              </w:rPr>
              <w:t>rd</w:t>
            </w:r>
            <w:r w:rsidR="008B21D6" w:rsidRPr="00EA75A6">
              <w:rPr>
                <w:lang w:eastAsia="ja-JP"/>
              </w:rPr>
              <w:t xml:space="preserve"> </w:t>
            </w:r>
            <w:r w:rsidRPr="00EA75A6">
              <w:rPr>
                <w:lang w:eastAsia="ja-JP"/>
              </w:rPr>
              <w:t xml:space="preserve">bytes </w:t>
            </w:r>
            <w:r w:rsidRPr="00EA75A6">
              <w:rPr>
                <w:rFonts w:hint="eastAsia"/>
                <w:lang w:eastAsia="ja-JP"/>
              </w:rPr>
              <w:t>to</w:t>
            </w:r>
            <w:r w:rsidRPr="00EA75A6">
              <w:rPr>
                <w:lang w:eastAsia="ja-JP"/>
              </w:rPr>
              <w:t xml:space="preserve"> '8EF</w:t>
            </w:r>
            <w:r w:rsidRPr="00EA75A6">
              <w:rPr>
                <w:rFonts w:hint="eastAsia"/>
                <w:lang w:eastAsia="ja-JP"/>
              </w:rPr>
              <w:t>D</w:t>
            </w:r>
            <w:r w:rsidRPr="00EA75A6">
              <w:rPr>
                <w:lang w:eastAsia="ja-JP"/>
              </w:rPr>
              <w:t>', 4</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5</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and </w:t>
            </w:r>
            <w:r w:rsidRPr="00EA75A6">
              <w:rPr>
                <w:rFonts w:hint="eastAsia"/>
                <w:lang w:eastAsia="ja-JP"/>
              </w:rPr>
              <w:t xml:space="preserve">RF CRC to </w:t>
            </w:r>
            <w:r w:rsidR="008B21D6" w:rsidRPr="00EA75A6">
              <w:rPr>
                <w:lang w:eastAsia="ja-JP"/>
              </w:rPr>
              <w:t>'</w:t>
            </w:r>
            <w:r w:rsidRPr="00EA75A6">
              <w:rPr>
                <w:lang w:eastAsia="ja-JP"/>
              </w:rPr>
              <w:t>5380</w:t>
            </w:r>
            <w:r w:rsidR="008B21D6" w:rsidRPr="00EA75A6">
              <w:rPr>
                <w:lang w:eastAsia="ja-JP"/>
              </w:rPr>
              <w:t>'</w:t>
            </w:r>
            <w:r w:rsidRPr="00EA75A6">
              <w:rPr>
                <w:rFonts w:hint="eastAsia"/>
                <w:lang w:eastAsia="ja-JP"/>
              </w:rPr>
              <w:t xml:space="preserve">, </w:t>
            </w:r>
            <w:r w:rsidRPr="00EA75A6">
              <w:t>which does not match the application available on the UICC in the DATA_FIELD</w:t>
            </w:r>
            <w:r w:rsidRPr="00EA75A6">
              <w:rPr>
                <w:rFonts w:hint="eastAsia"/>
                <w:lang w:eastAsia="ja-JP"/>
              </w:rPr>
              <w:t>.</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3E14FE">
            <w:pPr>
              <w:pStyle w:val="TAL"/>
              <w:rPr>
                <w:lang w:eastAsia="ja-JP"/>
              </w:rPr>
            </w:pPr>
            <w:r w:rsidRPr="00EA75A6">
              <w:t>Respond CLT frame with CLT_CMD field set to 10000, without a DATA_FIELD.</w:t>
            </w:r>
          </w:p>
        </w:tc>
        <w:tc>
          <w:tcPr>
            <w:tcW w:w="992" w:type="dxa"/>
            <w:vAlign w:val="center"/>
          </w:tcPr>
          <w:p w:rsidR="00604D9E" w:rsidRPr="00EA75A6" w:rsidRDefault="00604D9E" w:rsidP="003E14FE">
            <w:pPr>
              <w:pStyle w:val="TAC"/>
              <w:rPr>
                <w:lang w:eastAsia="ja-JP"/>
              </w:rPr>
            </w:pPr>
            <w:r w:rsidRPr="00EA75A6">
              <w:t>RQ</w:t>
            </w:r>
            <w:r w:rsidRPr="00EA75A6">
              <w:rPr>
                <w:rFonts w:hint="eastAsia"/>
                <w:lang w:eastAsia="ja-JP"/>
              </w:rPr>
              <w:t>1</w:t>
            </w:r>
          </w:p>
        </w:tc>
      </w:tr>
    </w:tbl>
    <w:p w:rsidR="00604D9E" w:rsidRPr="00EA75A6" w:rsidRDefault="00604D9E"/>
    <w:p w:rsidR="00F70C91" w:rsidRPr="00EA75A6" w:rsidRDefault="00F70C91" w:rsidP="00B000AD">
      <w:pPr>
        <w:pStyle w:val="Heading5"/>
      </w:pPr>
      <w:bookmarkStart w:id="4620" w:name="_Toc415059465"/>
      <w:bookmarkStart w:id="4621" w:name="_Toc415064906"/>
      <w:bookmarkStart w:id="4622" w:name="_Toc415151529"/>
      <w:bookmarkStart w:id="4623" w:name="_Toc415151940"/>
      <w:r w:rsidRPr="00EA75A6">
        <w:t>5.8.6.3.3</w:t>
      </w:r>
      <w:r w:rsidRPr="00EA75A6">
        <w:tab/>
        <w:t>CL_GOTO_INIT and CL_GOTO_HALT</w:t>
      </w:r>
      <w:bookmarkEnd w:id="4620"/>
      <w:bookmarkEnd w:id="4621"/>
      <w:bookmarkEnd w:id="4622"/>
      <w:bookmarkEnd w:id="462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624" w:name="_Toc415059466"/>
      <w:bookmarkStart w:id="4625" w:name="_Toc415064907"/>
      <w:bookmarkStart w:id="4626" w:name="_Toc415151530"/>
      <w:bookmarkStart w:id="4627" w:name="_Toc415151941"/>
      <w:r w:rsidRPr="00EA75A6">
        <w:t>5.8.7</w:t>
      </w:r>
      <w:r w:rsidRPr="00EA75A6">
        <w:tab/>
        <w:t>CLT Protocol Rules</w:t>
      </w:r>
      <w:bookmarkEnd w:id="4624"/>
      <w:bookmarkEnd w:id="4625"/>
      <w:bookmarkEnd w:id="4626"/>
      <w:bookmarkEnd w:id="4627"/>
    </w:p>
    <w:p w:rsidR="00F70C91" w:rsidRPr="00EA75A6" w:rsidRDefault="00F70C91" w:rsidP="00B000AD">
      <w:pPr>
        <w:pStyle w:val="Heading4"/>
      </w:pPr>
      <w:bookmarkStart w:id="4628" w:name="_Toc415059467"/>
      <w:bookmarkStart w:id="4629" w:name="_Toc415064908"/>
      <w:bookmarkStart w:id="4630" w:name="_Toc415151531"/>
      <w:bookmarkStart w:id="4631" w:name="_Toc415151942"/>
      <w:r w:rsidRPr="00EA75A6">
        <w:t>5.8.7.1</w:t>
      </w:r>
      <w:r w:rsidRPr="00EA75A6">
        <w:tab/>
        <w:t>Rules for the CLF</w:t>
      </w:r>
      <w:bookmarkEnd w:id="4628"/>
      <w:bookmarkEnd w:id="4629"/>
      <w:bookmarkEnd w:id="4630"/>
      <w:bookmarkEnd w:id="463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6.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1121E3">
      <w:pPr>
        <w:pStyle w:val="Heading4"/>
        <w:keepLines w:val="0"/>
      </w:pPr>
      <w:bookmarkStart w:id="4632" w:name="_Toc415059468"/>
      <w:bookmarkStart w:id="4633" w:name="_Toc415064909"/>
      <w:bookmarkStart w:id="4634" w:name="_Toc415151532"/>
      <w:bookmarkStart w:id="4635" w:name="_Toc415151943"/>
      <w:r w:rsidRPr="00EA75A6">
        <w:lastRenderedPageBreak/>
        <w:t>5.8.7.2</w:t>
      </w:r>
      <w:r w:rsidRPr="00EA75A6">
        <w:tab/>
        <w:t>Rules for the UICC</w:t>
      </w:r>
      <w:bookmarkEnd w:id="4632"/>
      <w:bookmarkEnd w:id="4633"/>
      <w:bookmarkEnd w:id="4634"/>
      <w:bookmarkEnd w:id="4635"/>
    </w:p>
    <w:p w:rsidR="00F70C91" w:rsidRPr="00EA75A6" w:rsidRDefault="00F70C91" w:rsidP="001121E3">
      <w:pPr>
        <w:pStyle w:val="Heading5"/>
        <w:keepLines w:val="0"/>
      </w:pPr>
      <w:bookmarkStart w:id="4636" w:name="_Toc415059469"/>
      <w:bookmarkStart w:id="4637" w:name="_Toc415064910"/>
      <w:bookmarkStart w:id="4638" w:name="_Toc415151533"/>
      <w:bookmarkStart w:id="4639" w:name="_Toc415151944"/>
      <w:r w:rsidRPr="00EA75A6">
        <w:t>5.8.7.2.1</w:t>
      </w:r>
      <w:r w:rsidRPr="00EA75A6">
        <w:tab/>
        <w:t>Conformance requirements</w:t>
      </w:r>
      <w:bookmarkEnd w:id="4636"/>
      <w:bookmarkEnd w:id="4637"/>
      <w:bookmarkEnd w:id="4638"/>
      <w:bookmarkEnd w:id="4639"/>
    </w:p>
    <w:p w:rsidR="00F70C91" w:rsidRPr="00EA75A6" w:rsidRDefault="00F70C91" w:rsidP="001121E3">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11.6.2</w:t>
      </w:r>
      <w:r w:rsidR="0088010F"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The UICC shall not send a CLT frame before having received a CLT frame with the ADMIN_FIELD set to CL_PROTO_INF(A) or CL_PROTO_INF(F).</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The UICC shall interpret a received CLT frame with the ADMIN_FIELD set to CL_PROTO_INF(A) or CL_PROTO_INF(F) as condition to open a new CLT session and to close any former CLT session.</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pPr>
              <w:pStyle w:val="TAL"/>
            </w:pPr>
            <w:r w:rsidRPr="00EA75A6">
              <w:t>After having received a CLT frame with the ADMIN_FIELD set to CL_PROTO_INF(A), subsequently sent CLT frames within the CLT session shall be coded in Type A aligned manner.</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During a CLT session, the UICC shall ignore a corrupted SWP frame.</w:t>
            </w:r>
          </w:p>
        </w:tc>
      </w:tr>
      <w:tr w:rsidR="00F70C91" w:rsidRPr="00EA75A6" w:rsidTr="008C58F2">
        <w:trPr>
          <w:jc w:val="center"/>
        </w:trPr>
        <w:tc>
          <w:tcPr>
            <w:tcW w:w="635" w:type="dxa"/>
          </w:tcPr>
          <w:p w:rsidR="00F70C91" w:rsidRPr="00EA75A6" w:rsidRDefault="00F70C91">
            <w:pPr>
              <w:pStyle w:val="TAL"/>
            </w:pPr>
            <w:r w:rsidRPr="00EA75A6">
              <w:t>RQ5</w:t>
            </w:r>
          </w:p>
        </w:tc>
        <w:tc>
          <w:tcPr>
            <w:tcW w:w="9140" w:type="dxa"/>
          </w:tcPr>
          <w:p w:rsidR="00F70C91" w:rsidRPr="00EA75A6" w:rsidRDefault="00F70C91">
            <w:pPr>
              <w:pStyle w:val="TAL"/>
            </w:pPr>
            <w:r w:rsidRPr="00EA75A6">
              <w:t>During a CLT session, the UICC shall ignore received CLT frames if the ADMIN_FIELD contains a value which is reserved for future use.</w:t>
            </w:r>
          </w:p>
        </w:tc>
      </w:tr>
      <w:tr w:rsidR="00F70C91" w:rsidRPr="00EA75A6" w:rsidTr="008C58F2">
        <w:trPr>
          <w:jc w:val="center"/>
        </w:trPr>
        <w:tc>
          <w:tcPr>
            <w:tcW w:w="635" w:type="dxa"/>
          </w:tcPr>
          <w:p w:rsidR="00F70C91" w:rsidRPr="00EA75A6" w:rsidRDefault="00F70C91">
            <w:pPr>
              <w:pStyle w:val="TAL"/>
            </w:pPr>
            <w:r w:rsidRPr="00EA75A6">
              <w:t>RQ6</w:t>
            </w:r>
          </w:p>
        </w:tc>
        <w:tc>
          <w:tcPr>
            <w:tcW w:w="9140" w:type="dxa"/>
          </w:tcPr>
          <w:p w:rsidR="00F70C91" w:rsidRPr="00EA75A6" w:rsidRDefault="00F70C91">
            <w:pPr>
              <w:pStyle w:val="TAL"/>
            </w:pPr>
            <w:r w:rsidRPr="00EA75A6">
              <w:t>During a CLT session, the UICC shall ignore received CLT frames if the length of the DATA_FIELD indicated for a Type A aligned CLT frame is invalid.</w:t>
            </w:r>
          </w:p>
        </w:tc>
      </w:tr>
      <w:tr w:rsidR="00470D85" w:rsidRPr="00EA75A6" w:rsidTr="001C66F3">
        <w:trPr>
          <w:jc w:val="center"/>
        </w:trPr>
        <w:tc>
          <w:tcPr>
            <w:tcW w:w="9775" w:type="dxa"/>
            <w:gridSpan w:val="2"/>
          </w:tcPr>
          <w:p w:rsidR="00470D85" w:rsidRPr="00EA75A6" w:rsidRDefault="00470D85" w:rsidP="00470D85">
            <w:pPr>
              <w:pStyle w:val="TAN"/>
            </w:pPr>
            <w:r w:rsidRPr="00EA75A6">
              <w:t xml:space="preserve">NOTE </w:t>
            </w:r>
            <w:r w:rsidR="009F0075" w:rsidRPr="00EA75A6">
              <w:t>1</w:t>
            </w:r>
            <w:r w:rsidRPr="00EA75A6">
              <w:t>:</w:t>
            </w:r>
            <w:r w:rsidRPr="00EA75A6">
              <w:tab/>
              <w:t xml:space="preserve">Test cases for </w:t>
            </w:r>
            <w:r w:rsidR="009F0075" w:rsidRPr="00EA75A6">
              <w:t xml:space="preserve">RQ1 and </w:t>
            </w:r>
            <w:r w:rsidRPr="00EA75A6">
              <w:t>RQ2 are given also in clause 5.6.3.2 and subclauses of the present document.</w:t>
            </w:r>
          </w:p>
          <w:p w:rsidR="00470D85" w:rsidRPr="00EA75A6" w:rsidRDefault="00470D85" w:rsidP="00470D85">
            <w:pPr>
              <w:pStyle w:val="TAN"/>
            </w:pPr>
            <w:r w:rsidRPr="00EA75A6">
              <w:t xml:space="preserve">NOTE </w:t>
            </w:r>
            <w:r w:rsidR="009F0075" w:rsidRPr="00EA75A6">
              <w:t>2</w:t>
            </w:r>
            <w:r w:rsidRPr="00EA75A6">
              <w:t>:</w:t>
            </w:r>
            <w:r w:rsidRPr="00EA75A6">
              <w:tab/>
              <w:t>Development of test cases for RQ1 to RQ6 is FFS.</w:t>
            </w:r>
          </w:p>
        </w:tc>
      </w:tr>
    </w:tbl>
    <w:p w:rsidR="00F70C91" w:rsidRPr="00EA75A6" w:rsidRDefault="00F70C91"/>
    <w:p w:rsidR="00F70C91" w:rsidRPr="00EA75A6" w:rsidRDefault="00F70C91" w:rsidP="00B000AD">
      <w:pPr>
        <w:pStyle w:val="Heading2"/>
      </w:pPr>
      <w:bookmarkStart w:id="4640" w:name="_Toc415059470"/>
      <w:bookmarkStart w:id="4641" w:name="_Toc415064911"/>
      <w:bookmarkStart w:id="4642" w:name="_Toc415151534"/>
      <w:bookmarkStart w:id="4643" w:name="_Toc415151945"/>
      <w:r w:rsidRPr="00EA75A6">
        <w:t>5.9</w:t>
      </w:r>
      <w:r w:rsidRPr="00EA75A6">
        <w:tab/>
        <w:t>Timing and performance</w:t>
      </w:r>
      <w:bookmarkEnd w:id="4640"/>
      <w:bookmarkEnd w:id="4641"/>
      <w:bookmarkEnd w:id="4642"/>
      <w:bookmarkEnd w:id="464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2.</w:t>
      </w:r>
    </w:p>
    <w:p w:rsidR="00F70C91" w:rsidRPr="00EA75A6" w:rsidRDefault="00F70C91">
      <w:r w:rsidRPr="00EA75A6">
        <w:t>There are no conformance requirements for the UICC for the referenced clause.</w:t>
      </w:r>
    </w:p>
    <w:p w:rsidR="00F70C91" w:rsidRPr="00EA75A6" w:rsidRDefault="00F70C91" w:rsidP="00B000AD">
      <w:pPr>
        <w:pStyle w:val="Heading8"/>
      </w:pPr>
      <w:r w:rsidRPr="00EA75A6">
        <w:br w:type="page"/>
      </w:r>
      <w:bookmarkStart w:id="4644" w:name="_Toc415059471"/>
      <w:bookmarkStart w:id="4645" w:name="_Toc415064912"/>
      <w:bookmarkStart w:id="4646" w:name="_Toc415151535"/>
      <w:bookmarkStart w:id="4647" w:name="_Toc415151946"/>
      <w:r w:rsidRPr="00EA75A6">
        <w:lastRenderedPageBreak/>
        <w:t>Annex A (informative</w:t>
      </w:r>
      <w:r w:rsidR="00453BC6" w:rsidRPr="00EA75A6">
        <w:t>):</w:t>
      </w:r>
      <w:r w:rsidR="00453BC6" w:rsidRPr="00EA75A6">
        <w:br/>
      </w:r>
      <w:r w:rsidRPr="00EA75A6">
        <w:t>State diagrams</w:t>
      </w:r>
      <w:bookmarkEnd w:id="4644"/>
      <w:bookmarkEnd w:id="4645"/>
      <w:bookmarkEnd w:id="4646"/>
      <w:bookmarkEnd w:id="4647"/>
    </w:p>
    <w:p w:rsidR="00F70C91" w:rsidRPr="00EA75A6" w:rsidRDefault="00F70C91" w:rsidP="00B000AD">
      <w:pPr>
        <w:pStyle w:val="Heading1"/>
      </w:pPr>
      <w:bookmarkStart w:id="4648" w:name="_Toc415059472"/>
      <w:bookmarkStart w:id="4649" w:name="_Toc415064913"/>
      <w:bookmarkStart w:id="4650" w:name="_Toc415151536"/>
      <w:bookmarkStart w:id="4651" w:name="_Toc415151947"/>
      <w:r w:rsidRPr="00EA75A6">
        <w:t>A.1</w:t>
      </w:r>
      <w:r w:rsidRPr="00EA75A6">
        <w:tab/>
        <w:t>SDL symbols definition</w:t>
      </w:r>
      <w:bookmarkEnd w:id="4648"/>
      <w:bookmarkEnd w:id="4649"/>
      <w:bookmarkEnd w:id="4650"/>
      <w:bookmarkEnd w:id="4651"/>
    </w:p>
    <w:p w:rsidR="000A496C" w:rsidRPr="00EA75A6" w:rsidRDefault="000A496C" w:rsidP="000A496C">
      <w:pPr>
        <w:pStyle w:val="FL"/>
      </w:pPr>
      <w:r w:rsidRPr="00EA75A6">
        <w:object w:dxaOrig="11465" w:dyaOrig="1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517.35pt" o:ole="">
            <v:imagedata r:id="rId18" o:title=""/>
          </v:shape>
          <o:OLEObject Type="Embed" ProgID="Visio.Drawing.11" ShapeID="_x0000_i1025" DrawAspect="Content" ObjectID="_1566805378" r:id="rId19"/>
        </w:object>
      </w:r>
    </w:p>
    <w:p w:rsidR="008C58F2" w:rsidRPr="00EA75A6" w:rsidRDefault="008C58F2" w:rsidP="008C58F2">
      <w:pPr>
        <w:pStyle w:val="TF"/>
      </w:pPr>
      <w:r w:rsidRPr="00EA75A6">
        <w:t>Figure A.1.1: SDL symbols definition</w:t>
      </w:r>
    </w:p>
    <w:p w:rsidR="00F70C91" w:rsidRPr="00EA75A6" w:rsidRDefault="00F70C91" w:rsidP="002177DD">
      <w:pPr>
        <w:pStyle w:val="Heading1"/>
      </w:pPr>
      <w:bookmarkStart w:id="4652" w:name="_Toc415059473"/>
      <w:bookmarkStart w:id="4653" w:name="_Toc415064914"/>
      <w:bookmarkStart w:id="4654" w:name="_Toc415151537"/>
      <w:bookmarkStart w:id="4655" w:name="_Toc415151948"/>
      <w:r w:rsidRPr="00EA75A6">
        <w:lastRenderedPageBreak/>
        <w:t>A.2</w:t>
      </w:r>
      <w:r w:rsidRPr="00EA75A6">
        <w:tab/>
        <w:t>Initial SWP interface activation</w:t>
      </w:r>
      <w:bookmarkEnd w:id="4652"/>
      <w:bookmarkEnd w:id="4653"/>
      <w:bookmarkEnd w:id="4654"/>
      <w:bookmarkEnd w:id="4655"/>
    </w:p>
    <w:p w:rsidR="00F70C91" w:rsidRPr="00EA75A6" w:rsidRDefault="00F70C91" w:rsidP="002177DD">
      <w:pPr>
        <w:keepNext/>
        <w:keepLines/>
      </w:pPr>
      <w:r w:rsidRPr="00EA75A6">
        <w:t xml:space="preserve">This </w:t>
      </w:r>
      <w:r w:rsidR="006977CA"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6.2.3.1 in SDL notation.</w:t>
      </w:r>
    </w:p>
    <w:p w:rsidR="000A496C" w:rsidRPr="00EA75A6" w:rsidRDefault="000A496C" w:rsidP="000A496C">
      <w:pPr>
        <w:pStyle w:val="FL"/>
      </w:pPr>
      <w:r w:rsidRPr="00EA75A6">
        <w:object w:dxaOrig="11666" w:dyaOrig="15958">
          <v:shape id="_x0000_i1026" type="#_x0000_t75" style="width:469.35pt;height:574.65pt" o:ole="">
            <v:imagedata r:id="rId20" o:title=""/>
          </v:shape>
          <o:OLEObject Type="Embed" ProgID="Visio.Drawing.11" ShapeID="_x0000_i1026" DrawAspect="Content" ObjectID="_1566805379" r:id="rId21"/>
        </w:object>
      </w:r>
    </w:p>
    <w:p w:rsidR="006977CA" w:rsidRPr="00EA75A6" w:rsidRDefault="006977CA" w:rsidP="00180478">
      <w:pPr>
        <w:pStyle w:val="TF"/>
      </w:pPr>
      <w:r w:rsidRPr="00EA75A6">
        <w:t>Figure A.2.1: Initial SWP interface activation, part 1</w:t>
      </w:r>
    </w:p>
    <w:p w:rsidR="000A496C" w:rsidRPr="00EA75A6" w:rsidRDefault="000A496C" w:rsidP="000A496C">
      <w:pPr>
        <w:pStyle w:val="FL"/>
      </w:pPr>
      <w:r w:rsidRPr="00EA75A6">
        <w:object w:dxaOrig="11044" w:dyaOrig="15241">
          <v:shape id="_x0000_i1027" type="#_x0000_t75" style="width:481.35pt;height:632pt" o:ole="">
            <v:imagedata r:id="rId22" o:title=""/>
          </v:shape>
          <o:OLEObject Type="Embed" ProgID="Visio.Drawing.11" ShapeID="_x0000_i1027" DrawAspect="Content" ObjectID="_1566805380" r:id="rId23"/>
        </w:object>
      </w:r>
    </w:p>
    <w:p w:rsidR="006977CA" w:rsidRPr="00EA75A6" w:rsidRDefault="006977CA" w:rsidP="006977CA">
      <w:pPr>
        <w:pStyle w:val="TF"/>
      </w:pPr>
      <w:r w:rsidRPr="00EA75A6">
        <w:t>Figure A.2.2: Initial SWP interface activation, part 2</w:t>
      </w:r>
    </w:p>
    <w:p w:rsidR="00F70C91" w:rsidRPr="00EA75A6" w:rsidRDefault="00F70C91" w:rsidP="001121E3">
      <w:pPr>
        <w:pStyle w:val="Heading1"/>
      </w:pPr>
      <w:bookmarkStart w:id="4656" w:name="_Toc415059474"/>
      <w:bookmarkStart w:id="4657" w:name="_Toc415064915"/>
      <w:bookmarkStart w:id="4658" w:name="_Toc415151538"/>
      <w:bookmarkStart w:id="4659" w:name="_Toc415151949"/>
      <w:r w:rsidRPr="00EA75A6">
        <w:lastRenderedPageBreak/>
        <w:t>A.3</w:t>
      </w:r>
      <w:r w:rsidRPr="00EA75A6">
        <w:tab/>
        <w:t>SHDLC operation</w:t>
      </w:r>
      <w:bookmarkEnd w:id="4656"/>
      <w:bookmarkEnd w:id="4657"/>
      <w:bookmarkEnd w:id="4658"/>
      <w:bookmarkEnd w:id="4659"/>
    </w:p>
    <w:p w:rsidR="00F70C91" w:rsidRPr="00EA75A6" w:rsidRDefault="00F70C91" w:rsidP="001121E3">
      <w:pPr>
        <w:keepNext/>
        <w:keepLines/>
      </w:pPr>
      <w:r w:rsidRPr="00EA75A6">
        <w:t xml:space="preserve">This </w:t>
      </w:r>
      <w:r w:rsidR="00180478"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10 in SDL notation.</w:t>
      </w:r>
    </w:p>
    <w:p w:rsidR="000A496C" w:rsidRPr="00EA75A6" w:rsidRDefault="000A496C" w:rsidP="000A496C">
      <w:pPr>
        <w:pStyle w:val="FL"/>
      </w:pPr>
      <w:r w:rsidRPr="00EA75A6">
        <w:object w:dxaOrig="6557" w:dyaOrig="8414">
          <v:shape id="_x0000_i1028" type="#_x0000_t75" style="width:406pt;height:520.65pt" o:ole="">
            <v:imagedata r:id="rId24" o:title=""/>
          </v:shape>
          <o:OLEObject Type="Embed" ProgID="Visio.Drawing.11" ShapeID="_x0000_i1028" DrawAspect="Content" ObjectID="_1566805381" r:id="rId25"/>
        </w:object>
      </w:r>
    </w:p>
    <w:p w:rsidR="000A496C" w:rsidRPr="00EA75A6" w:rsidRDefault="000A496C" w:rsidP="0072585F">
      <w:pPr>
        <w:pStyle w:val="TF"/>
      </w:pPr>
      <w:r w:rsidRPr="00EA75A6">
        <w:t>Figure A.3.1: SHDLC overview</w:t>
      </w:r>
    </w:p>
    <w:p w:rsidR="000A496C" w:rsidRPr="00EA75A6" w:rsidRDefault="000A496C" w:rsidP="000A496C">
      <w:pPr>
        <w:pStyle w:val="FL"/>
      </w:pPr>
      <w:r w:rsidRPr="00EA75A6">
        <w:object w:dxaOrig="11137" w:dyaOrig="15052">
          <v:shape id="_x0000_i1029" type="#_x0000_t75" style="width:482pt;height:641.35pt" o:ole="">
            <v:imagedata r:id="rId26" o:title=""/>
          </v:shape>
          <o:OLEObject Type="Embed" ProgID="Visio.Drawing.11" ShapeID="_x0000_i1029" DrawAspect="Content" ObjectID="_1566805382" r:id="rId27"/>
        </w:object>
      </w:r>
    </w:p>
    <w:p w:rsidR="00180478" w:rsidRPr="00EA75A6" w:rsidRDefault="00180478" w:rsidP="00180478">
      <w:pPr>
        <w:pStyle w:val="TF"/>
      </w:pPr>
      <w:r w:rsidRPr="00EA75A6">
        <w:t>Figure A.3.2: Link establishment</w:t>
      </w:r>
    </w:p>
    <w:p w:rsidR="000A496C" w:rsidRPr="00EA75A6" w:rsidRDefault="000A496C" w:rsidP="0072585F">
      <w:pPr>
        <w:pStyle w:val="FL"/>
        <w:jc w:val="left"/>
      </w:pPr>
      <w:r w:rsidRPr="00EA75A6">
        <w:object w:dxaOrig="11392" w:dyaOrig="14022">
          <v:shape id="_x0000_i1030" type="#_x0000_t75" style="width:482pt;height:614.65pt" o:ole="">
            <v:imagedata r:id="rId28" o:title=""/>
          </v:shape>
          <o:OLEObject Type="Embed" ProgID="Visio.Drawing.11" ShapeID="_x0000_i1030" DrawAspect="Content" ObjectID="_1566805383" r:id="rId29"/>
        </w:object>
      </w:r>
    </w:p>
    <w:p w:rsidR="000A496C" w:rsidRPr="00EA75A6" w:rsidRDefault="000A496C" w:rsidP="0072585F">
      <w:pPr>
        <w:pStyle w:val="TF"/>
      </w:pPr>
      <w:r w:rsidRPr="00EA75A6">
        <w:t>Figure A.3.3: I-frame emission</w:t>
      </w:r>
    </w:p>
    <w:p w:rsidR="000A496C" w:rsidRPr="00EA75A6" w:rsidRDefault="000A496C" w:rsidP="0072585F">
      <w:pPr>
        <w:pStyle w:val="FL"/>
        <w:jc w:val="left"/>
      </w:pPr>
      <w:r w:rsidRPr="00EA75A6">
        <w:object w:dxaOrig="11251" w:dyaOrig="9828">
          <v:shape id="_x0000_i1031" type="#_x0000_t75" style="width:481.35pt;height:420.65pt" o:ole="">
            <v:imagedata r:id="rId30" o:title=""/>
          </v:shape>
          <o:OLEObject Type="Embed" ProgID="Visio.Drawing.11" ShapeID="_x0000_i1031" DrawAspect="Content" ObjectID="_1566805384" r:id="rId31"/>
        </w:object>
      </w:r>
    </w:p>
    <w:p w:rsidR="000A496C" w:rsidRPr="00EA75A6" w:rsidRDefault="000A496C" w:rsidP="00180478">
      <w:pPr>
        <w:pStyle w:val="TF"/>
      </w:pPr>
      <w:r w:rsidRPr="00EA75A6">
        <w:t>Figure A.3.4: SHDLC frame reception</w:t>
      </w:r>
    </w:p>
    <w:p w:rsidR="000A496C" w:rsidRPr="00EA75A6" w:rsidRDefault="000A496C" w:rsidP="000A496C">
      <w:pPr>
        <w:pStyle w:val="FL"/>
      </w:pPr>
      <w:r w:rsidRPr="00EA75A6">
        <w:object w:dxaOrig="10366" w:dyaOrig="15708">
          <v:shape id="_x0000_i1032" type="#_x0000_t75" style="width:450.65pt;height:614pt" o:ole="">
            <v:imagedata r:id="rId32" o:title=""/>
          </v:shape>
          <o:OLEObject Type="Embed" ProgID="Visio.Drawing.11" ShapeID="_x0000_i1032" DrawAspect="Content" ObjectID="_1566805385" r:id="rId33"/>
        </w:object>
      </w:r>
    </w:p>
    <w:p w:rsidR="00180478" w:rsidRPr="00EA75A6" w:rsidRDefault="00180478" w:rsidP="00180478">
      <w:pPr>
        <w:pStyle w:val="TF"/>
      </w:pPr>
      <w:r w:rsidRPr="00EA75A6">
        <w:t>Figure A.3.5: U-frame reception</w:t>
      </w:r>
    </w:p>
    <w:p w:rsidR="000A496C" w:rsidRPr="00EA75A6" w:rsidRDefault="000A496C" w:rsidP="0072585F">
      <w:pPr>
        <w:pStyle w:val="FL"/>
      </w:pPr>
      <w:r w:rsidRPr="00EA75A6">
        <w:object w:dxaOrig="11148" w:dyaOrig="14959">
          <v:shape id="_x0000_i1033" type="#_x0000_t75" style="width:469.35pt;height:614pt" o:ole="">
            <v:imagedata r:id="rId34" o:title=""/>
          </v:shape>
          <o:OLEObject Type="Embed" ProgID="Visio.Drawing.11" ShapeID="_x0000_i1033" DrawAspect="Content" ObjectID="_1566805386" r:id="rId35"/>
        </w:object>
      </w:r>
    </w:p>
    <w:p w:rsidR="00180478" w:rsidRPr="00EA75A6" w:rsidRDefault="00180478" w:rsidP="00180478">
      <w:pPr>
        <w:pStyle w:val="TF"/>
      </w:pPr>
      <w:r w:rsidRPr="00EA75A6">
        <w:t>Figure A.3.6: S-frame reception</w:t>
      </w:r>
    </w:p>
    <w:p w:rsidR="000A496C" w:rsidRPr="00EA75A6" w:rsidRDefault="000A496C" w:rsidP="000A496C">
      <w:pPr>
        <w:pStyle w:val="FL"/>
      </w:pPr>
      <w:r w:rsidRPr="00EA75A6">
        <w:object w:dxaOrig="11465" w:dyaOrig="14021">
          <v:shape id="_x0000_i1034" type="#_x0000_t75" style="width:481.35pt;height:614.65pt" o:ole="">
            <v:imagedata r:id="rId36" o:title=""/>
          </v:shape>
          <o:OLEObject Type="Embed" ProgID="Visio.Drawing.11" ShapeID="_x0000_i1034" DrawAspect="Content" ObjectID="_1566805387" r:id="rId37"/>
        </w:object>
      </w:r>
    </w:p>
    <w:p w:rsidR="00180478" w:rsidRPr="00EA75A6" w:rsidRDefault="00180478" w:rsidP="00180478">
      <w:pPr>
        <w:pStyle w:val="TF"/>
      </w:pPr>
      <w:r w:rsidRPr="00EA75A6">
        <w:t>Figure A.3.7: I-frame reception</w:t>
      </w:r>
    </w:p>
    <w:p w:rsidR="000A496C" w:rsidRPr="00EA75A6" w:rsidRDefault="000A496C" w:rsidP="000A496C">
      <w:pPr>
        <w:pStyle w:val="FL"/>
      </w:pPr>
      <w:r w:rsidRPr="00EA75A6">
        <w:object w:dxaOrig="10301" w:dyaOrig="7033">
          <v:shape id="_x0000_i1035" type="#_x0000_t75" style="width:481.35pt;height:328.65pt" o:ole="">
            <v:imagedata r:id="rId38" o:title=""/>
          </v:shape>
          <o:OLEObject Type="Embed" ProgID="Visio.Drawing.11" ShapeID="_x0000_i1035" DrawAspect="Content" ObjectID="_1566805388" r:id="rId39"/>
        </w:object>
      </w:r>
    </w:p>
    <w:p w:rsidR="000A496C" w:rsidRPr="00EA75A6" w:rsidRDefault="000A496C" w:rsidP="000A496C">
      <w:pPr>
        <w:pStyle w:val="TF"/>
      </w:pPr>
      <w:r w:rsidRPr="00EA75A6">
        <w:t>Figure A.3.8: SHDLC internal events</w:t>
      </w:r>
    </w:p>
    <w:p w:rsidR="00D2738E" w:rsidRPr="00EA75A6" w:rsidRDefault="00F70C91" w:rsidP="00B000AD">
      <w:pPr>
        <w:pStyle w:val="Heading8"/>
      </w:pPr>
      <w:r w:rsidRPr="00EA75A6">
        <w:br w:type="page"/>
      </w:r>
      <w:bookmarkStart w:id="4660" w:name="_Toc415059475"/>
      <w:bookmarkStart w:id="4661" w:name="_Toc415064916"/>
      <w:bookmarkStart w:id="4662" w:name="_Toc415151539"/>
      <w:bookmarkStart w:id="4663" w:name="_Toc415151950"/>
      <w:r w:rsidR="00D2738E" w:rsidRPr="00EA75A6">
        <w:lastRenderedPageBreak/>
        <w:t>Annex B (informative</w:t>
      </w:r>
      <w:r w:rsidR="00453BC6" w:rsidRPr="00EA75A6">
        <w:t>):</w:t>
      </w:r>
      <w:r w:rsidR="00453BC6" w:rsidRPr="00EA75A6">
        <w:br/>
      </w:r>
      <w:r w:rsidR="00D2738E" w:rsidRPr="00EA75A6">
        <w:t>Bibliography</w:t>
      </w:r>
      <w:bookmarkEnd w:id="4660"/>
      <w:bookmarkEnd w:id="4661"/>
      <w:bookmarkEnd w:id="4662"/>
      <w:bookmarkEnd w:id="4663"/>
    </w:p>
    <w:p w:rsidR="00D2738E" w:rsidRPr="00EA75A6" w:rsidRDefault="00D2738E" w:rsidP="00D2738E">
      <w:pPr>
        <w:pStyle w:val="B1"/>
      </w:pPr>
      <w:r w:rsidRPr="00EA75A6">
        <w:t>ISO/IEC 14443-4: "Identification cards - Contactless integrated circuit ca</w:t>
      </w:r>
      <w:r w:rsidR="008C1FD2" w:rsidRPr="00EA75A6">
        <w:t>rds - Proximity cards - Part 4: </w:t>
      </w:r>
      <w:r w:rsidRPr="00EA75A6">
        <w:t>Transmission protocol".</w:t>
      </w:r>
    </w:p>
    <w:p w:rsidR="00E93140" w:rsidRPr="00EA75A6" w:rsidRDefault="00E93140" w:rsidP="00B000AD">
      <w:pPr>
        <w:pStyle w:val="Heading8"/>
      </w:pPr>
      <w:r w:rsidRPr="00EA75A6">
        <w:br w:type="page"/>
      </w:r>
      <w:bookmarkStart w:id="4664" w:name="_Toc415059476"/>
      <w:bookmarkStart w:id="4665" w:name="_Toc415064917"/>
      <w:bookmarkStart w:id="4666" w:name="_Toc415151540"/>
      <w:bookmarkStart w:id="4667" w:name="_Toc415151951"/>
      <w:r w:rsidRPr="00EA75A6">
        <w:lastRenderedPageBreak/>
        <w:t>Annex C (informative</w:t>
      </w:r>
      <w:r w:rsidR="00453BC6" w:rsidRPr="00EA75A6">
        <w:t>):</w:t>
      </w:r>
      <w:r w:rsidR="00453BC6" w:rsidRPr="00EA75A6">
        <w:br/>
      </w:r>
      <w:r w:rsidRPr="00EA75A6">
        <w:t>Core specification version information</w:t>
      </w:r>
      <w:bookmarkEnd w:id="4664"/>
      <w:bookmarkEnd w:id="4665"/>
      <w:bookmarkEnd w:id="4666"/>
      <w:bookmarkEnd w:id="4667"/>
    </w:p>
    <w:p w:rsidR="00E93140" w:rsidRPr="00EA75A6" w:rsidRDefault="00E93140" w:rsidP="00E93140">
      <w:r w:rsidRPr="00EA75A6">
        <w:t xml:space="preserve">Unless otherwise specified, the versions of </w:t>
      </w:r>
      <w:r w:rsidR="00045A8E" w:rsidRPr="00EA75A6">
        <w:t>ETSI TS 102 613</w:t>
      </w:r>
      <w:r w:rsidRPr="00EA75A6">
        <w:t xml:space="preserve"> [</w:t>
      </w:r>
      <w:fldSimple w:instr="REF REF_TS102613 \h \* MERGEFORMAT ">
        <w:r w:rsidR="004F2024">
          <w:rPr>
            <w:noProof/>
          </w:rPr>
          <w:t>1</w:t>
        </w:r>
      </w:fldSimple>
      <w:r w:rsidRPr="00EA75A6">
        <w:t>] from which conformance requirements have been extracted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817"/>
        <w:gridCol w:w="6519"/>
      </w:tblGrid>
      <w:tr w:rsidR="00E93140" w:rsidRPr="00EA75A6" w:rsidTr="0031635F">
        <w:trPr>
          <w:tblHeader/>
          <w:jc w:val="center"/>
        </w:trPr>
        <w:tc>
          <w:tcPr>
            <w:tcW w:w="817" w:type="dxa"/>
          </w:tcPr>
          <w:p w:rsidR="00E93140" w:rsidRPr="00EA75A6" w:rsidRDefault="00E93140" w:rsidP="008B21D6">
            <w:pPr>
              <w:pStyle w:val="TAH"/>
            </w:pPr>
            <w:r w:rsidRPr="00EA75A6">
              <w:t>Release</w:t>
            </w:r>
          </w:p>
        </w:tc>
        <w:tc>
          <w:tcPr>
            <w:tcW w:w="6519" w:type="dxa"/>
          </w:tcPr>
          <w:p w:rsidR="00E93140" w:rsidRPr="00EA75A6" w:rsidRDefault="00E93140" w:rsidP="008B21D6">
            <w:pPr>
              <w:pStyle w:val="TAH"/>
            </w:pPr>
            <w:r w:rsidRPr="00EA75A6">
              <w:t>Latest version from which conformance requirements have been extracted</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7</w:t>
            </w:r>
          </w:p>
        </w:tc>
        <w:tc>
          <w:tcPr>
            <w:tcW w:w="6519" w:type="dxa"/>
          </w:tcPr>
          <w:p w:rsidR="00E93140" w:rsidRPr="00EA75A6" w:rsidRDefault="002B49E5" w:rsidP="00855ACA">
            <w:pPr>
              <w:pStyle w:val="TAC"/>
            </w:pPr>
            <w:r w:rsidRPr="00EA75A6">
              <w:t>V</w:t>
            </w:r>
            <w:r w:rsidR="00E93140" w:rsidRPr="00EA75A6">
              <w:t>7.</w:t>
            </w:r>
            <w:r w:rsidR="00377D6C" w:rsidRPr="00EA75A6">
              <w:t>10</w:t>
            </w:r>
            <w:r w:rsidR="00E93140" w:rsidRPr="00EA75A6">
              <w:t>.0</w:t>
            </w:r>
            <w:r w:rsidR="0001490E" w:rsidRPr="00EA75A6">
              <w:t xml:space="preserve"> + SCP(12)000211</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8</w:t>
            </w:r>
          </w:p>
        </w:tc>
        <w:tc>
          <w:tcPr>
            <w:tcW w:w="6519" w:type="dxa"/>
          </w:tcPr>
          <w:p w:rsidR="00E93140" w:rsidRPr="00EA75A6" w:rsidRDefault="002B49E5" w:rsidP="00855ACA">
            <w:pPr>
              <w:pStyle w:val="TAC"/>
            </w:pPr>
            <w:r w:rsidRPr="00EA75A6">
              <w:t>V</w:t>
            </w:r>
            <w:r w:rsidR="00E93140" w:rsidRPr="00EA75A6">
              <w:t>8.</w:t>
            </w:r>
            <w:r w:rsidR="00377D6C" w:rsidRPr="00EA75A6">
              <w:t>3</w:t>
            </w:r>
            <w:r w:rsidR="00E93140" w:rsidRPr="00EA75A6">
              <w:t>.0</w:t>
            </w:r>
            <w:r w:rsidR="0001490E" w:rsidRPr="00EA75A6">
              <w:t xml:space="preserve"> + SCP(12)000212</w:t>
            </w:r>
          </w:p>
        </w:tc>
      </w:tr>
      <w:tr w:rsidR="00A97D03" w:rsidRPr="00EA75A6" w:rsidTr="0031635F">
        <w:trPr>
          <w:jc w:val="center"/>
        </w:trPr>
        <w:tc>
          <w:tcPr>
            <w:tcW w:w="817" w:type="dxa"/>
          </w:tcPr>
          <w:p w:rsidR="00A97D03" w:rsidRPr="00EA75A6" w:rsidRDefault="00A97D03" w:rsidP="00855ACA">
            <w:pPr>
              <w:pStyle w:val="TAC"/>
            </w:pPr>
            <w:r w:rsidRPr="00EA75A6">
              <w:t>Rel-9</w:t>
            </w:r>
          </w:p>
        </w:tc>
        <w:tc>
          <w:tcPr>
            <w:tcW w:w="6519" w:type="dxa"/>
          </w:tcPr>
          <w:p w:rsidR="00A97D03" w:rsidRPr="00EA75A6" w:rsidRDefault="00A97D03" w:rsidP="00855ACA">
            <w:pPr>
              <w:pStyle w:val="TAC"/>
            </w:pPr>
            <w:r w:rsidRPr="00EA75A6">
              <w:t>V9.</w:t>
            </w:r>
            <w:r w:rsidR="00377D6C" w:rsidRPr="00EA75A6">
              <w:t>3</w:t>
            </w:r>
            <w:r w:rsidRPr="00EA75A6">
              <w:t>.0</w:t>
            </w:r>
            <w:r w:rsidR="0001490E" w:rsidRPr="00EA75A6">
              <w:t xml:space="preserve"> + SCP(12)000213</w:t>
            </w:r>
          </w:p>
        </w:tc>
      </w:tr>
      <w:tr w:rsidR="003F64EF" w:rsidRPr="00EA75A6" w:rsidTr="0031635F">
        <w:trPr>
          <w:jc w:val="center"/>
        </w:trPr>
        <w:tc>
          <w:tcPr>
            <w:tcW w:w="817" w:type="dxa"/>
          </w:tcPr>
          <w:p w:rsidR="003F64EF" w:rsidRPr="00EA75A6" w:rsidRDefault="003F64EF" w:rsidP="00855ACA">
            <w:pPr>
              <w:pStyle w:val="TAC"/>
            </w:pPr>
            <w:r w:rsidRPr="00EA75A6">
              <w:t>Rel-10</w:t>
            </w:r>
          </w:p>
        </w:tc>
        <w:tc>
          <w:tcPr>
            <w:tcW w:w="6519" w:type="dxa"/>
          </w:tcPr>
          <w:p w:rsidR="003F64EF" w:rsidRPr="00EA75A6" w:rsidRDefault="003F64EF" w:rsidP="00855ACA">
            <w:pPr>
              <w:pStyle w:val="TAC"/>
            </w:pPr>
            <w:r w:rsidRPr="00EA75A6">
              <w:t>V10.0.0 + SCP(12)000214</w:t>
            </w:r>
          </w:p>
        </w:tc>
      </w:tr>
      <w:tr w:rsidR="002C059B" w:rsidRPr="00EA75A6" w:rsidTr="0031635F">
        <w:trPr>
          <w:jc w:val="center"/>
          <w:ins w:id="4668" w:author="SCP(15)000094" w:date="2017-09-12T15:38:00Z"/>
        </w:trPr>
        <w:tc>
          <w:tcPr>
            <w:tcW w:w="817" w:type="dxa"/>
          </w:tcPr>
          <w:p w:rsidR="002C059B" w:rsidRPr="00EA75A6" w:rsidRDefault="002C059B" w:rsidP="00855ACA">
            <w:pPr>
              <w:pStyle w:val="TAC"/>
              <w:rPr>
                <w:ins w:id="4669" w:author="SCP(15)000094" w:date="2017-09-12T15:38:00Z"/>
              </w:rPr>
            </w:pPr>
            <w:ins w:id="4670" w:author="SCP(15)000094" w:date="2017-09-12T15:38:00Z">
              <w:r>
                <w:t>Rel-11</w:t>
              </w:r>
            </w:ins>
          </w:p>
        </w:tc>
        <w:tc>
          <w:tcPr>
            <w:tcW w:w="6519" w:type="dxa"/>
          </w:tcPr>
          <w:p w:rsidR="002C059B" w:rsidRPr="00EA75A6" w:rsidRDefault="002C059B" w:rsidP="00855ACA">
            <w:pPr>
              <w:pStyle w:val="TAC"/>
              <w:rPr>
                <w:ins w:id="4671" w:author="SCP(15)000094" w:date="2017-09-12T15:38:00Z"/>
              </w:rPr>
            </w:pPr>
            <w:ins w:id="4672" w:author="SCP(15)000094" w:date="2017-09-12T15:38:00Z">
              <w:r>
                <w:t xml:space="preserve">V11.0.0 </w:t>
              </w:r>
              <w:r w:rsidRPr="00DA009B">
                <w:t xml:space="preserve">+ </w:t>
              </w:r>
              <w:r w:rsidRPr="001B453C">
                <w:t>SCP</w:t>
              </w:r>
              <w:r w:rsidRPr="00DA009B">
                <w:t>(12)00021</w:t>
              </w:r>
              <w:r>
                <w:t>5</w:t>
              </w:r>
            </w:ins>
          </w:p>
        </w:tc>
      </w:tr>
    </w:tbl>
    <w:p w:rsidR="00D2738E" w:rsidRDefault="00D2738E" w:rsidP="00D2738E">
      <w:pPr>
        <w:rPr>
          <w:ins w:id="4673" w:author="SCP(15)000098r1" w:date="2017-09-12T17:39:00Z"/>
        </w:rPr>
      </w:pPr>
    </w:p>
    <w:p w:rsidR="00FB6153" w:rsidRPr="0012126E" w:rsidRDefault="00FB6153" w:rsidP="00FB6153">
      <w:pPr>
        <w:rPr>
          <w:ins w:id="4674" w:author="SCP(15)000098r1" w:date="2017-09-12T17:39:00Z"/>
          <w:rFonts w:ascii="Arial" w:hAnsi="Arial"/>
          <w:sz w:val="36"/>
        </w:rPr>
      </w:pPr>
      <w:ins w:id="4675" w:author="SCP(15)000098r1" w:date="2017-09-12T17:39:00Z">
        <w:r>
          <w:rPr>
            <w:rFonts w:ascii="Arial" w:hAnsi="Arial"/>
            <w:sz w:val="36"/>
          </w:rPr>
          <w:t>Annex D: Additional test cases (normative)</w:t>
        </w:r>
      </w:ins>
    </w:p>
    <w:p w:rsidR="00FB6153" w:rsidRPr="004C7A0C" w:rsidRDefault="00FB6153" w:rsidP="00FB6153">
      <w:pPr>
        <w:rPr>
          <w:ins w:id="4676" w:author="SCP(15)000098r1" w:date="2017-09-12T17:39:00Z"/>
          <w:rFonts w:ascii="Arial" w:hAnsi="Arial"/>
          <w:sz w:val="32"/>
          <w:rPrChange w:id="4677" w:author="abertling" w:date="2015-03-31T14:26:00Z">
            <w:rPr>
              <w:ins w:id="4678" w:author="SCP(15)000098r1" w:date="2017-09-12T17:39:00Z"/>
              <w:lang w:val="en-US" w:eastAsia="de-DE"/>
            </w:rPr>
          </w:rPrChange>
        </w:rPr>
      </w:pPr>
      <w:ins w:id="4679" w:author="SCP(15)000098r1" w:date="2017-09-12T17:39:00Z">
        <w:r>
          <w:rPr>
            <w:rFonts w:ascii="Arial" w:hAnsi="Arial"/>
            <w:sz w:val="32"/>
          </w:rPr>
          <w:t>D</w:t>
        </w:r>
        <w:r w:rsidR="007E298C" w:rsidRPr="007E298C">
          <w:rPr>
            <w:rFonts w:ascii="Arial" w:hAnsi="Arial"/>
            <w:sz w:val="32"/>
            <w:rPrChange w:id="4680" w:author="abertling" w:date="2015-03-31T14:26:00Z">
              <w:rPr>
                <w:lang w:val="en-US" w:eastAsia="de-DE"/>
              </w:rPr>
            </w:rPrChange>
          </w:rPr>
          <w:t>.</w:t>
        </w:r>
        <w:r>
          <w:rPr>
            <w:rFonts w:ascii="Arial" w:hAnsi="Arial"/>
            <w:sz w:val="32"/>
          </w:rPr>
          <w:t>1</w:t>
        </w:r>
        <w:r w:rsidR="007E298C" w:rsidRPr="007E298C">
          <w:rPr>
            <w:rFonts w:ascii="Arial" w:hAnsi="Arial"/>
            <w:sz w:val="32"/>
            <w:rPrChange w:id="4681" w:author="abertling" w:date="2015-03-31T14:26:00Z">
              <w:rPr>
                <w:lang w:val="en-US" w:eastAsia="de-DE"/>
              </w:rPr>
            </w:rPrChange>
          </w:rPr>
          <w:t xml:space="preserve"> </w:t>
        </w:r>
        <w:r>
          <w:rPr>
            <w:rFonts w:ascii="Arial" w:hAnsi="Arial"/>
            <w:sz w:val="32"/>
          </w:rPr>
          <w:t>Overview</w:t>
        </w:r>
      </w:ins>
    </w:p>
    <w:p w:rsidR="00FB6153" w:rsidRDefault="00FB6153" w:rsidP="00FB6153">
      <w:pPr>
        <w:rPr>
          <w:ins w:id="4682" w:author="SCP(15)000098r1" w:date="2017-09-12T17:39:00Z"/>
        </w:rPr>
      </w:pPr>
      <w:ins w:id="4683" w:author="SCP(15)000098r1" w:date="2017-09-12T17:39:00Z">
        <w:r>
          <w:rPr>
            <w:lang w:val="en-US" w:eastAsia="de-DE"/>
          </w:rPr>
          <w:t>The Annex provides</w:t>
        </w:r>
        <w:r w:rsidRPr="00D056BE">
          <w:rPr>
            <w:lang w:val="en-US" w:eastAsia="de-DE"/>
          </w:rPr>
          <w:t xml:space="preserve"> test cases </w:t>
        </w:r>
        <w:r>
          <w:t>that can only be implemented</w:t>
        </w:r>
        <w:r>
          <w:rPr>
            <w:rFonts w:cs="Arial"/>
            <w:color w:val="000000"/>
            <w:lang w:eastAsia="ja-JP"/>
          </w:rPr>
          <w:t xml:space="preserve"> in a standardised way if the information in Table D.3 is provided. As this information is proprietary, the execution of these tests is optional.</w:t>
        </w:r>
      </w:ins>
    </w:p>
    <w:p w:rsidR="00FB6153" w:rsidRDefault="00FB6153" w:rsidP="00FB6153">
      <w:pPr>
        <w:rPr>
          <w:ins w:id="4684" w:author="SCP(15)000098r1" w:date="2017-09-12T17:39:00Z"/>
          <w:rFonts w:ascii="Arial" w:hAnsi="Arial"/>
          <w:sz w:val="32"/>
        </w:rPr>
      </w:pPr>
      <w:ins w:id="4685" w:author="SCP(15)000098r1" w:date="2017-09-12T17:39:00Z">
        <w:r>
          <w:rPr>
            <w:rFonts w:ascii="Arial" w:hAnsi="Arial"/>
            <w:sz w:val="32"/>
          </w:rPr>
          <w:t>D</w:t>
        </w:r>
        <w:r w:rsidRPr="00FE1BFB">
          <w:rPr>
            <w:rFonts w:ascii="Arial" w:hAnsi="Arial"/>
            <w:sz w:val="32"/>
          </w:rPr>
          <w:t xml:space="preserve">.2 </w:t>
        </w:r>
        <w:r w:rsidRPr="0012126E">
          <w:rPr>
            <w:rFonts w:ascii="Arial" w:hAnsi="Arial"/>
            <w:sz w:val="32"/>
          </w:rPr>
          <w:t>Applicability</w:t>
        </w:r>
        <w:r>
          <w:rPr>
            <w:rFonts w:ascii="Arial" w:hAnsi="Arial"/>
            <w:sz w:val="32"/>
          </w:rPr>
          <w:t xml:space="preserve"> table </w:t>
        </w:r>
      </w:ins>
    </w:p>
    <w:p w:rsidR="00FB6153" w:rsidDel="00454016" w:rsidRDefault="00FB6153" w:rsidP="00FB6153">
      <w:pPr>
        <w:rPr>
          <w:ins w:id="4686" w:author="SCP(15)000098r1" w:date="2017-09-12T17:39:00Z"/>
          <w:del w:id="4687" w:author="abertling" w:date="2015-04-01T11:17:00Z"/>
        </w:rPr>
      </w:pPr>
      <w:ins w:id="4688" w:author="SCP(15)000098r1" w:date="2017-09-12T17:39:00Z">
        <w:r w:rsidRPr="008C6CED">
          <w:t xml:space="preserve">Table </w:t>
        </w:r>
        <w:r>
          <w:t>D</w:t>
        </w:r>
        <w:r w:rsidRPr="008C6CED">
          <w:t>.</w:t>
        </w:r>
        <w:r>
          <w:t>1</w:t>
        </w:r>
        <w:r w:rsidRPr="008C6CED">
          <w:t xml:space="preserve"> specifies the applicability of each test case </w:t>
        </w:r>
        <w:r>
          <w:t>introduced in this Annex</w:t>
        </w:r>
        <w:r w:rsidRPr="008C6CED">
          <w:t>. See clause 3.4 for the format of table 4.2</w:t>
        </w:r>
        <w:r>
          <w:t xml:space="preserve"> and D.1</w:t>
        </w:r>
        <w:r w:rsidRPr="008C6CED">
          <w:t>.</w:t>
        </w:r>
        <w:r>
          <w:t xml:space="preserve"> </w:t>
        </w:r>
      </w:ins>
    </w:p>
    <w:p w:rsidR="00FB6153" w:rsidRDefault="00FB6153" w:rsidP="00FB6153">
      <w:pPr>
        <w:pStyle w:val="TH"/>
        <w:keepNext w:val="0"/>
        <w:rPr>
          <w:ins w:id="4689" w:author="SCP(15)000098r1" w:date="2017-09-12T17:39:00Z"/>
        </w:rPr>
      </w:pPr>
      <w:ins w:id="4690" w:author="SCP(15)000098r1" w:date="2017-09-12T17:39:00Z">
        <w:r w:rsidRPr="008C6CED">
          <w:t xml:space="preserve">Table </w:t>
        </w:r>
      </w:ins>
      <w:ins w:id="4691" w:author="SCP(15)000098r1" w:date="2017-09-12T17:42:00Z">
        <w:r>
          <w:t>D</w:t>
        </w:r>
      </w:ins>
      <w:ins w:id="4692" w:author="SCP(15)000098r1" w:date="2017-09-12T17:39:00Z">
        <w:r>
          <w:t>.1</w:t>
        </w:r>
        <w:r w:rsidRPr="008C6CED">
          <w:t xml:space="preserve"> : Applicability of tes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4693" w:author="SCP(15)000098r1" w:date="2017-09-12T17:3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595"/>
        <w:gridCol w:w="3952"/>
        <w:gridCol w:w="817"/>
        <w:gridCol w:w="1277"/>
        <w:gridCol w:w="577"/>
        <w:gridCol w:w="577"/>
        <w:gridCol w:w="577"/>
        <w:gridCol w:w="577"/>
        <w:gridCol w:w="826"/>
        <w:tblGridChange w:id="4694">
          <w:tblGrid>
            <w:gridCol w:w="557"/>
            <w:gridCol w:w="3994"/>
            <w:gridCol w:w="817"/>
            <w:gridCol w:w="1277"/>
            <w:gridCol w:w="576"/>
            <w:gridCol w:w="576"/>
            <w:gridCol w:w="576"/>
            <w:gridCol w:w="576"/>
            <w:gridCol w:w="826"/>
          </w:tblGrid>
        </w:tblGridChange>
      </w:tblGrid>
      <w:tr w:rsidR="00FB6153" w:rsidRPr="00DA009B" w:rsidTr="00FB6153">
        <w:trPr>
          <w:jc w:val="center"/>
          <w:ins w:id="4695" w:author="SCP(15)000098r1" w:date="2017-09-12T17:39:00Z"/>
          <w:trPrChange w:id="4696"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697"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4698" w:author="SCP(15)000098r1" w:date="2017-09-12T17:39:00Z"/>
                <w:b/>
              </w:rPr>
            </w:pPr>
            <w:ins w:id="4699" w:author="SCP(15)000098r1" w:date="2017-09-12T17:39:00Z">
              <w:r w:rsidRPr="00D00F4D">
                <w:rPr>
                  <w:b/>
                </w:rPr>
                <w:t>Test case</w:t>
              </w:r>
            </w:ins>
          </w:p>
        </w:tc>
        <w:tc>
          <w:tcPr>
            <w:tcW w:w="2022" w:type="pct"/>
            <w:tcBorders>
              <w:top w:val="single" w:sz="4" w:space="0" w:color="auto"/>
              <w:left w:val="single" w:sz="4" w:space="0" w:color="auto"/>
              <w:bottom w:val="single" w:sz="4" w:space="0" w:color="auto"/>
              <w:right w:val="single" w:sz="4" w:space="0" w:color="auto"/>
            </w:tcBorders>
            <w:tcPrChange w:id="4700"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4701" w:author="SCP(15)000098r1" w:date="2017-09-12T17:39:00Z"/>
                <w:b/>
              </w:rPr>
            </w:pPr>
            <w:ins w:id="4702" w:author="SCP(15)000098r1" w:date="2017-09-12T17:39:00Z">
              <w:r w:rsidRPr="00D00F4D">
                <w:rPr>
                  <w:b/>
                </w:rPr>
                <w:t>Description</w:t>
              </w:r>
            </w:ins>
          </w:p>
        </w:tc>
        <w:tc>
          <w:tcPr>
            <w:tcW w:w="418" w:type="pct"/>
            <w:tcBorders>
              <w:top w:val="single" w:sz="4" w:space="0" w:color="auto"/>
              <w:left w:val="single" w:sz="4" w:space="0" w:color="auto"/>
              <w:bottom w:val="single" w:sz="4" w:space="0" w:color="auto"/>
              <w:right w:val="single" w:sz="4" w:space="0" w:color="auto"/>
            </w:tcBorders>
            <w:tcPrChange w:id="4703" w:author="SCP(15)000098r1" w:date="2017-09-12T17:39:00Z">
              <w:tcPr>
                <w:tcW w:w="325"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4704" w:author="SCP(15)000098r1" w:date="2017-09-12T17:39:00Z"/>
                <w:b/>
              </w:rPr>
            </w:pPr>
            <w:ins w:id="4705" w:author="SCP(15)000098r1" w:date="2017-09-12T17:39:00Z">
              <w:r w:rsidRPr="00D00F4D">
                <w:rPr>
                  <w:b/>
                  <w:snapToGrid w:val="0"/>
                </w:rPr>
                <w:t>Release</w:t>
              </w:r>
            </w:ins>
          </w:p>
        </w:tc>
        <w:tc>
          <w:tcPr>
            <w:tcW w:w="653" w:type="pct"/>
            <w:tcBorders>
              <w:top w:val="single" w:sz="4" w:space="0" w:color="auto"/>
              <w:left w:val="single" w:sz="4" w:space="0" w:color="auto"/>
              <w:bottom w:val="single" w:sz="4" w:space="0" w:color="auto"/>
              <w:right w:val="single" w:sz="4" w:space="0" w:color="auto"/>
            </w:tcBorders>
            <w:tcPrChange w:id="4706"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4707" w:author="SCP(15)000098r1" w:date="2017-09-12T17:39:00Z"/>
                <w:b/>
              </w:rPr>
            </w:pPr>
            <w:ins w:id="4708" w:author="SCP(15)000098r1" w:date="2017-09-12T17:39:00Z">
              <w:r w:rsidRPr="00D00F4D">
                <w:rPr>
                  <w:b/>
                </w:rPr>
                <w:t>Execution requirements</w:t>
              </w:r>
            </w:ins>
          </w:p>
        </w:tc>
        <w:tc>
          <w:tcPr>
            <w:tcW w:w="295" w:type="pct"/>
            <w:tcBorders>
              <w:top w:val="single" w:sz="4" w:space="0" w:color="auto"/>
              <w:left w:val="single" w:sz="4" w:space="0" w:color="auto"/>
              <w:bottom w:val="single" w:sz="4" w:space="0" w:color="auto"/>
              <w:right w:val="single" w:sz="4" w:space="0" w:color="auto"/>
            </w:tcBorders>
            <w:tcPrChange w:id="4709"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710" w:author="SCP(15)000098r1" w:date="2017-09-12T17:39:00Z"/>
              </w:rPr>
            </w:pPr>
            <w:ins w:id="4711" w:author="SCP(15)000098r1" w:date="2017-09-12T17:39:00Z">
              <w:r w:rsidRPr="00D00F4D">
                <w:t>Rel-7</w:t>
              </w:r>
            </w:ins>
          </w:p>
          <w:p w:rsidR="00FB6153" w:rsidRPr="00D00F4D" w:rsidRDefault="00FB6153" w:rsidP="001B794F">
            <w:pPr>
              <w:pStyle w:val="TAC"/>
              <w:keepNext w:val="0"/>
              <w:rPr>
                <w:ins w:id="4712" w:author="SCP(15)000098r1" w:date="2017-09-12T17:39:00Z"/>
                <w:b/>
              </w:rPr>
            </w:pPr>
            <w:ins w:id="4713"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714"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715" w:author="SCP(15)000098r1" w:date="2017-09-12T17:39:00Z"/>
              </w:rPr>
            </w:pPr>
            <w:ins w:id="4716" w:author="SCP(15)000098r1" w:date="2017-09-12T17:39:00Z">
              <w:r w:rsidRPr="00D00F4D">
                <w:t>Rel-8</w:t>
              </w:r>
            </w:ins>
          </w:p>
          <w:p w:rsidR="00FB6153" w:rsidRPr="00D00F4D" w:rsidRDefault="00FB6153" w:rsidP="001B794F">
            <w:pPr>
              <w:pStyle w:val="TAC"/>
              <w:keepNext w:val="0"/>
              <w:rPr>
                <w:ins w:id="4717" w:author="SCP(15)000098r1" w:date="2017-09-12T17:39:00Z"/>
                <w:b/>
              </w:rPr>
            </w:pPr>
            <w:ins w:id="4718"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719"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720" w:author="SCP(15)000098r1" w:date="2017-09-12T17:39:00Z"/>
              </w:rPr>
            </w:pPr>
            <w:ins w:id="4721" w:author="SCP(15)000098r1" w:date="2017-09-12T17:39:00Z">
              <w:r w:rsidRPr="00D00F4D">
                <w:t>Rel-9</w:t>
              </w:r>
            </w:ins>
          </w:p>
          <w:p w:rsidR="00FB6153" w:rsidRPr="00D00F4D" w:rsidRDefault="00FB6153" w:rsidP="001B794F">
            <w:pPr>
              <w:pStyle w:val="TAC"/>
              <w:keepNext w:val="0"/>
              <w:rPr>
                <w:ins w:id="4722" w:author="SCP(15)000098r1" w:date="2017-09-12T17:39:00Z"/>
                <w:b/>
              </w:rPr>
            </w:pPr>
            <w:ins w:id="4723"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724"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725" w:author="SCP(15)000098r1" w:date="2017-09-12T17:39:00Z"/>
              </w:rPr>
            </w:pPr>
            <w:ins w:id="4726" w:author="SCP(15)000098r1" w:date="2017-09-12T17:39:00Z">
              <w:r w:rsidRPr="00D00F4D">
                <w:t>Rel-10</w:t>
              </w:r>
            </w:ins>
          </w:p>
          <w:p w:rsidR="00FB6153" w:rsidRPr="00D00F4D" w:rsidRDefault="00FB6153" w:rsidP="001B794F">
            <w:pPr>
              <w:pStyle w:val="TAC"/>
              <w:keepNext w:val="0"/>
              <w:rPr>
                <w:ins w:id="4727" w:author="SCP(15)000098r1" w:date="2017-09-12T17:39:00Z"/>
                <w:b/>
              </w:rPr>
            </w:pPr>
            <w:ins w:id="4728" w:author="SCP(15)000098r1" w:date="2017-09-12T17:39:00Z">
              <w:r w:rsidRPr="00D00F4D">
                <w:rPr>
                  <w:b/>
                </w:rPr>
                <w:t>UICC</w:t>
              </w:r>
            </w:ins>
          </w:p>
        </w:tc>
        <w:tc>
          <w:tcPr>
            <w:tcW w:w="423" w:type="pct"/>
            <w:tcBorders>
              <w:top w:val="single" w:sz="4" w:space="0" w:color="auto"/>
              <w:left w:val="single" w:sz="4" w:space="0" w:color="auto"/>
              <w:bottom w:val="single" w:sz="4" w:space="0" w:color="auto"/>
              <w:right w:val="single" w:sz="4" w:space="0" w:color="auto"/>
            </w:tcBorders>
            <w:tcPrChange w:id="4729" w:author="SCP(15)000098r1" w:date="2017-09-12T17:39:00Z">
              <w:tcPr>
                <w:tcW w:w="273"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4730" w:author="SCP(15)000098r1" w:date="2017-09-12T17:39:00Z"/>
                <w:b/>
              </w:rPr>
            </w:pPr>
            <w:ins w:id="4731" w:author="SCP(15)000098r1" w:date="2017-09-12T17:39:00Z">
              <w:r w:rsidRPr="00D00F4D">
                <w:rPr>
                  <w:b/>
                </w:rPr>
                <w:t>Support</w:t>
              </w:r>
            </w:ins>
          </w:p>
        </w:tc>
      </w:tr>
      <w:tr w:rsidR="00FB6153" w:rsidRPr="00DA009B" w:rsidTr="00FB6153">
        <w:trPr>
          <w:jc w:val="center"/>
          <w:ins w:id="4732" w:author="SCP(15)000098r1" w:date="2017-09-12T17:39:00Z"/>
          <w:trPrChange w:id="4733"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734"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735" w:author="SCP(15)000098r1" w:date="2017-09-12T17:39:00Z"/>
              </w:rPr>
            </w:pPr>
            <w:ins w:id="4736" w:author="SCP(15)000098r1" w:date="2017-09-12T17:40:00Z">
              <w:r>
                <w:t>D</w:t>
              </w:r>
            </w:ins>
            <w:ins w:id="4737" w:author="SCP(15)000098r1" w:date="2017-09-12T17:39:00Z">
              <w:r>
                <w:t>.4.1</w:t>
              </w:r>
            </w:ins>
          </w:p>
        </w:tc>
        <w:tc>
          <w:tcPr>
            <w:tcW w:w="2022" w:type="pct"/>
            <w:tcBorders>
              <w:top w:val="single" w:sz="4" w:space="0" w:color="auto"/>
              <w:left w:val="single" w:sz="4" w:space="0" w:color="auto"/>
              <w:bottom w:val="single" w:sz="4" w:space="0" w:color="auto"/>
              <w:right w:val="single" w:sz="4" w:space="0" w:color="auto"/>
            </w:tcBorders>
            <w:tcPrChange w:id="4738"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739" w:author="SCP(15)000098r1" w:date="2017-09-12T17:39:00Z"/>
              </w:rPr>
            </w:pPr>
            <w:ins w:id="4740" w:author="SCP(15)000098r1" w:date="2017-09-12T17:39:00Z">
              <w:r w:rsidRPr="00DA009B">
                <w:t xml:space="preserve">initial state at link reset - rese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741"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742" w:author="SCP(15)000098r1" w:date="2017-09-12T17:39:00Z"/>
              </w:rPr>
            </w:pPr>
            <w:ins w:id="4743"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744"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745" w:author="SCP(15)000098r1" w:date="2017-09-12T17:39:00Z"/>
              </w:rPr>
            </w:pPr>
            <w:ins w:id="4746"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74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748" w:author="SCP(15)000098r1" w:date="2017-09-12T17:39:00Z"/>
              </w:rPr>
            </w:pPr>
            <w:ins w:id="4749"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75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751" w:author="SCP(15)000098r1" w:date="2017-09-12T17:39:00Z"/>
              </w:rPr>
            </w:pPr>
            <w:ins w:id="4752"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75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754" w:author="SCP(15)000098r1" w:date="2017-09-12T17:39:00Z"/>
              </w:rPr>
            </w:pPr>
            <w:ins w:id="4755"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75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757" w:author="SCP(15)000098r1" w:date="2017-09-12T17:39:00Z"/>
              </w:rPr>
            </w:pPr>
            <w:ins w:id="4758"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4759"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760" w:author="SCP(15)000098r1" w:date="2017-09-12T17:39:00Z"/>
              </w:rPr>
            </w:pPr>
          </w:p>
        </w:tc>
      </w:tr>
      <w:tr w:rsidR="00FB6153" w:rsidRPr="00DA009B" w:rsidTr="00FB6153">
        <w:trPr>
          <w:jc w:val="center"/>
          <w:ins w:id="4761" w:author="SCP(15)000098r1" w:date="2017-09-12T17:39:00Z"/>
          <w:trPrChange w:id="4762" w:author="SCP(15)000098r1" w:date="2017-09-12T17:39:00Z">
            <w:trPr>
              <w:jc w:val="center"/>
            </w:trPr>
          </w:trPrChange>
        </w:trPr>
        <w:tc>
          <w:tcPr>
            <w:tcW w:w="305" w:type="pct"/>
            <w:tcPrChange w:id="4763" w:author="SCP(15)000098r1" w:date="2017-09-12T17:39:00Z">
              <w:tcPr>
                <w:tcW w:w="479" w:type="pct"/>
              </w:tcPr>
            </w:tcPrChange>
          </w:tcPr>
          <w:p w:rsidR="00FB6153" w:rsidRPr="00DA009B" w:rsidRDefault="00FB6153" w:rsidP="001B794F">
            <w:pPr>
              <w:pStyle w:val="TALChar"/>
              <w:keepNext w:val="0"/>
              <w:rPr>
                <w:ins w:id="4764" w:author="SCP(15)000098r1" w:date="2017-09-12T17:39:00Z"/>
              </w:rPr>
            </w:pPr>
            <w:ins w:id="4765" w:author="SCP(15)000098r1" w:date="2017-09-12T17:40:00Z">
              <w:r>
                <w:t>D</w:t>
              </w:r>
            </w:ins>
            <w:ins w:id="4766" w:author="SCP(15)000098r1" w:date="2017-09-12T17:39:00Z">
              <w:r>
                <w:t>.4.2</w:t>
              </w:r>
            </w:ins>
          </w:p>
        </w:tc>
        <w:tc>
          <w:tcPr>
            <w:tcW w:w="2022" w:type="pct"/>
            <w:tcPrChange w:id="4767" w:author="SCP(15)000098r1" w:date="2017-09-12T17:39:00Z">
              <w:tcPr>
                <w:tcW w:w="2301" w:type="pct"/>
              </w:tcPr>
            </w:tcPrChange>
          </w:tcPr>
          <w:p w:rsidR="00FB6153" w:rsidRPr="00DA009B" w:rsidRDefault="00FB6153" w:rsidP="001B794F">
            <w:pPr>
              <w:pStyle w:val="TALChar"/>
              <w:keepNext w:val="0"/>
              <w:rPr>
                <w:ins w:id="4768" w:author="SCP(15)000098r1" w:date="2017-09-12T17:39:00Z"/>
              </w:rPr>
            </w:pPr>
            <w:ins w:id="4769" w:author="SCP(15)000098r1" w:date="2017-09-12T17:39:00Z">
              <w:r w:rsidRPr="00DA009B">
                <w:t xml:space="preserve">link establishment by the </w:t>
              </w:r>
              <w:r w:rsidRPr="001B453C">
                <w:t>UICC</w:t>
              </w:r>
            </w:ins>
          </w:p>
        </w:tc>
        <w:tc>
          <w:tcPr>
            <w:tcW w:w="418" w:type="pct"/>
            <w:vAlign w:val="center"/>
            <w:tcPrChange w:id="4770" w:author="SCP(15)000098r1" w:date="2017-09-12T17:39:00Z">
              <w:tcPr>
                <w:tcW w:w="325" w:type="pct"/>
                <w:vAlign w:val="center"/>
              </w:tcPr>
            </w:tcPrChange>
          </w:tcPr>
          <w:p w:rsidR="00FB6153" w:rsidRPr="00DA009B" w:rsidRDefault="00FB6153" w:rsidP="001B794F">
            <w:pPr>
              <w:pStyle w:val="TAC"/>
              <w:keepNext w:val="0"/>
              <w:rPr>
                <w:ins w:id="4771" w:author="SCP(15)000098r1" w:date="2017-09-12T17:39:00Z"/>
              </w:rPr>
            </w:pPr>
            <w:ins w:id="4772" w:author="SCP(15)000098r1" w:date="2017-09-12T17:39:00Z">
              <w:r w:rsidRPr="00DA009B">
                <w:t>Rel-7</w:t>
              </w:r>
            </w:ins>
          </w:p>
        </w:tc>
        <w:tc>
          <w:tcPr>
            <w:tcW w:w="653" w:type="pct"/>
            <w:tcPrChange w:id="4773" w:author="SCP(15)000098r1" w:date="2017-09-12T17:39:00Z">
              <w:tcPr>
                <w:tcW w:w="461" w:type="pct"/>
              </w:tcPr>
            </w:tcPrChange>
          </w:tcPr>
          <w:p w:rsidR="00FB6153" w:rsidRPr="00DA009B" w:rsidRDefault="00FB6153" w:rsidP="001B794F">
            <w:pPr>
              <w:pStyle w:val="TAC"/>
              <w:keepNext w:val="0"/>
              <w:rPr>
                <w:ins w:id="4774" w:author="SCP(15)000098r1" w:date="2017-09-12T17:39:00Z"/>
              </w:rPr>
            </w:pPr>
            <w:ins w:id="4775" w:author="SCP(15)000098r1" w:date="2017-09-12T17:39:00Z">
              <w:r w:rsidRPr="00BA2288">
                <w:t>TR901</w:t>
              </w:r>
            </w:ins>
          </w:p>
        </w:tc>
        <w:tc>
          <w:tcPr>
            <w:tcW w:w="295" w:type="pct"/>
            <w:vAlign w:val="center"/>
            <w:tcPrChange w:id="4776" w:author="SCP(15)000098r1" w:date="2017-09-12T17:39:00Z">
              <w:tcPr>
                <w:tcW w:w="290" w:type="pct"/>
                <w:vAlign w:val="center"/>
              </w:tcPr>
            </w:tcPrChange>
          </w:tcPr>
          <w:p w:rsidR="00FB6153" w:rsidRPr="00DA009B" w:rsidRDefault="00FB6153" w:rsidP="001B794F">
            <w:pPr>
              <w:pStyle w:val="TAC"/>
              <w:keepNext w:val="0"/>
              <w:rPr>
                <w:ins w:id="4777" w:author="SCP(15)000098r1" w:date="2017-09-12T17:39:00Z"/>
              </w:rPr>
            </w:pPr>
            <w:ins w:id="4778" w:author="SCP(15)000098r1" w:date="2017-09-12T17:39:00Z">
              <w:r w:rsidRPr="001B453C">
                <w:t>M</w:t>
              </w:r>
            </w:ins>
          </w:p>
        </w:tc>
        <w:tc>
          <w:tcPr>
            <w:tcW w:w="295" w:type="pct"/>
            <w:vAlign w:val="center"/>
            <w:tcPrChange w:id="4779" w:author="SCP(15)000098r1" w:date="2017-09-12T17:39:00Z">
              <w:tcPr>
                <w:tcW w:w="290" w:type="pct"/>
                <w:vAlign w:val="center"/>
              </w:tcPr>
            </w:tcPrChange>
          </w:tcPr>
          <w:p w:rsidR="00FB6153" w:rsidRPr="00DA009B" w:rsidRDefault="00FB6153" w:rsidP="001B794F">
            <w:pPr>
              <w:pStyle w:val="TAC"/>
              <w:keepNext w:val="0"/>
              <w:rPr>
                <w:ins w:id="4780" w:author="SCP(15)000098r1" w:date="2017-09-12T17:39:00Z"/>
              </w:rPr>
            </w:pPr>
            <w:ins w:id="4781" w:author="SCP(15)000098r1" w:date="2017-09-12T17:39:00Z">
              <w:r w:rsidRPr="001B453C">
                <w:t>M</w:t>
              </w:r>
            </w:ins>
          </w:p>
        </w:tc>
        <w:tc>
          <w:tcPr>
            <w:tcW w:w="295" w:type="pct"/>
            <w:vAlign w:val="center"/>
            <w:tcPrChange w:id="4782" w:author="SCP(15)000098r1" w:date="2017-09-12T17:39:00Z">
              <w:tcPr>
                <w:tcW w:w="290" w:type="pct"/>
                <w:vAlign w:val="center"/>
              </w:tcPr>
            </w:tcPrChange>
          </w:tcPr>
          <w:p w:rsidR="00FB6153" w:rsidRPr="00DA009B" w:rsidRDefault="00FB6153" w:rsidP="001B794F">
            <w:pPr>
              <w:pStyle w:val="TAC"/>
              <w:keepNext w:val="0"/>
              <w:rPr>
                <w:ins w:id="4783" w:author="SCP(15)000098r1" w:date="2017-09-12T17:39:00Z"/>
              </w:rPr>
            </w:pPr>
            <w:ins w:id="4784" w:author="SCP(15)000098r1" w:date="2017-09-12T17:39:00Z">
              <w:r w:rsidRPr="001B453C">
                <w:t>M</w:t>
              </w:r>
            </w:ins>
          </w:p>
        </w:tc>
        <w:tc>
          <w:tcPr>
            <w:tcW w:w="295" w:type="pct"/>
            <w:vAlign w:val="center"/>
            <w:tcPrChange w:id="4785" w:author="SCP(15)000098r1" w:date="2017-09-12T17:39:00Z">
              <w:tcPr>
                <w:tcW w:w="290" w:type="pct"/>
                <w:vAlign w:val="center"/>
              </w:tcPr>
            </w:tcPrChange>
          </w:tcPr>
          <w:p w:rsidR="00FB6153" w:rsidRPr="00DA009B" w:rsidRDefault="00FB6153" w:rsidP="001B794F">
            <w:pPr>
              <w:pStyle w:val="TAC"/>
              <w:keepNext w:val="0"/>
              <w:rPr>
                <w:ins w:id="4786" w:author="SCP(15)000098r1" w:date="2017-09-12T17:39:00Z"/>
              </w:rPr>
            </w:pPr>
            <w:ins w:id="4787" w:author="SCP(15)000098r1" w:date="2017-09-12T17:39:00Z">
              <w:r w:rsidRPr="001B453C">
                <w:t>M</w:t>
              </w:r>
            </w:ins>
          </w:p>
        </w:tc>
        <w:tc>
          <w:tcPr>
            <w:tcW w:w="423" w:type="pct"/>
            <w:vAlign w:val="center"/>
            <w:tcPrChange w:id="4788" w:author="SCP(15)000098r1" w:date="2017-09-12T17:39:00Z">
              <w:tcPr>
                <w:tcW w:w="273" w:type="pct"/>
                <w:vAlign w:val="center"/>
              </w:tcPr>
            </w:tcPrChange>
          </w:tcPr>
          <w:p w:rsidR="00FB6153" w:rsidRPr="00DA009B" w:rsidRDefault="00FB6153" w:rsidP="001B794F">
            <w:pPr>
              <w:pStyle w:val="TAC"/>
              <w:keepNext w:val="0"/>
              <w:rPr>
                <w:ins w:id="4789" w:author="SCP(15)000098r1" w:date="2017-09-12T17:39:00Z"/>
              </w:rPr>
            </w:pPr>
          </w:p>
        </w:tc>
      </w:tr>
      <w:tr w:rsidR="00FB6153" w:rsidRPr="00DA009B" w:rsidTr="00FB6153">
        <w:trPr>
          <w:jc w:val="center"/>
          <w:ins w:id="4790" w:author="SCP(15)000098r1" w:date="2017-09-12T17:39:00Z"/>
          <w:trPrChange w:id="4791"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792"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793" w:author="SCP(15)000098r1" w:date="2017-09-12T17:39:00Z"/>
              </w:rPr>
            </w:pPr>
            <w:ins w:id="4794" w:author="SCP(15)000098r1" w:date="2017-09-12T17:40:00Z">
              <w:r>
                <w:t>D</w:t>
              </w:r>
            </w:ins>
            <w:ins w:id="4795" w:author="SCP(15)000098r1" w:date="2017-09-12T17:39:00Z">
              <w:r>
                <w:t>.4.3</w:t>
              </w:r>
            </w:ins>
          </w:p>
        </w:tc>
        <w:tc>
          <w:tcPr>
            <w:tcW w:w="2022" w:type="pct"/>
            <w:tcBorders>
              <w:top w:val="single" w:sz="4" w:space="0" w:color="auto"/>
              <w:left w:val="single" w:sz="4" w:space="0" w:color="auto"/>
              <w:bottom w:val="single" w:sz="4" w:space="0" w:color="auto"/>
              <w:right w:val="single" w:sz="4" w:space="0" w:color="auto"/>
            </w:tcBorders>
            <w:tcPrChange w:id="4796"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797" w:author="SCP(15)000098r1" w:date="2017-09-12T17:39:00Z"/>
              </w:rPr>
            </w:pPr>
            <w:ins w:id="4798" w:author="SCP(15)000098r1" w:date="2017-09-12T17:39:00Z">
              <w:r w:rsidRPr="00DA009B">
                <w:t xml:space="preserve">connection time - reset by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799"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00" w:author="SCP(15)000098r1" w:date="2017-09-12T17:39:00Z"/>
              </w:rPr>
            </w:pPr>
            <w:ins w:id="4801"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802"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803" w:author="SCP(15)000098r1" w:date="2017-09-12T17:39:00Z"/>
              </w:rPr>
            </w:pPr>
            <w:ins w:id="4804"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80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06" w:author="SCP(15)000098r1" w:date="2017-09-12T17:39:00Z"/>
              </w:rPr>
            </w:pPr>
            <w:ins w:id="4807"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0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09" w:author="SCP(15)000098r1" w:date="2017-09-12T17:39:00Z"/>
              </w:rPr>
            </w:pPr>
            <w:ins w:id="4810"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1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12" w:author="SCP(15)000098r1" w:date="2017-09-12T17:39:00Z"/>
              </w:rPr>
            </w:pPr>
            <w:ins w:id="4813"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1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15" w:author="SCP(15)000098r1" w:date="2017-09-12T17:39:00Z"/>
              </w:rPr>
            </w:pPr>
            <w:ins w:id="4816"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4817"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18" w:author="SCP(15)000098r1" w:date="2017-09-12T17:39:00Z"/>
              </w:rPr>
            </w:pPr>
          </w:p>
        </w:tc>
      </w:tr>
      <w:tr w:rsidR="00FB6153" w:rsidRPr="00DA009B" w:rsidTr="00FB6153">
        <w:trPr>
          <w:jc w:val="center"/>
          <w:ins w:id="4819" w:author="SCP(15)000098r1" w:date="2017-09-12T17:39:00Z"/>
          <w:trPrChange w:id="4820"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821"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822" w:author="SCP(15)000098r1" w:date="2017-09-12T17:39:00Z"/>
              </w:rPr>
            </w:pPr>
            <w:ins w:id="4823" w:author="SCP(15)000098r1" w:date="2017-09-12T17:40:00Z">
              <w:r>
                <w:t>D</w:t>
              </w:r>
            </w:ins>
            <w:ins w:id="4824" w:author="SCP(15)000098r1" w:date="2017-09-12T17:39:00Z">
              <w:r>
                <w:t>.4.4</w:t>
              </w:r>
            </w:ins>
          </w:p>
        </w:tc>
        <w:tc>
          <w:tcPr>
            <w:tcW w:w="2022" w:type="pct"/>
            <w:tcBorders>
              <w:top w:val="single" w:sz="4" w:space="0" w:color="auto"/>
              <w:left w:val="single" w:sz="4" w:space="0" w:color="auto"/>
              <w:bottom w:val="single" w:sz="4" w:space="0" w:color="auto"/>
              <w:right w:val="single" w:sz="4" w:space="0" w:color="auto"/>
            </w:tcBorders>
            <w:tcPrChange w:id="4825"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826" w:author="SCP(15)000098r1" w:date="2017-09-12T17:39:00Z"/>
              </w:rPr>
            </w:pPr>
            <w:ins w:id="4827" w:author="SCP(15)000098r1" w:date="2017-09-12T17:39:00Z">
              <w:r w:rsidRPr="001B453C">
                <w:t>UICC</w:t>
              </w:r>
              <w:r w:rsidRPr="00DA009B">
                <w:t xml:space="preserve"> discards I-frames and S-frames during link establishment</w:t>
              </w:r>
            </w:ins>
          </w:p>
        </w:tc>
        <w:tc>
          <w:tcPr>
            <w:tcW w:w="418" w:type="pct"/>
            <w:tcBorders>
              <w:top w:val="single" w:sz="4" w:space="0" w:color="auto"/>
              <w:left w:val="single" w:sz="4" w:space="0" w:color="auto"/>
              <w:bottom w:val="single" w:sz="4" w:space="0" w:color="auto"/>
              <w:right w:val="single" w:sz="4" w:space="0" w:color="auto"/>
            </w:tcBorders>
            <w:vAlign w:val="center"/>
            <w:tcPrChange w:id="4828"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29" w:author="SCP(15)000098r1" w:date="2017-09-12T17:39:00Z"/>
              </w:rPr>
            </w:pPr>
            <w:ins w:id="4830"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831"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832" w:author="SCP(15)000098r1" w:date="2017-09-12T17:39:00Z"/>
              </w:rPr>
            </w:pPr>
            <w:ins w:id="4833"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83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35" w:author="SCP(15)000098r1" w:date="2017-09-12T17:39:00Z"/>
              </w:rPr>
            </w:pPr>
            <w:ins w:id="4836"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3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38" w:author="SCP(15)000098r1" w:date="2017-09-12T17:39:00Z"/>
              </w:rPr>
            </w:pPr>
            <w:ins w:id="4839"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4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41" w:author="SCP(15)000098r1" w:date="2017-09-12T17:39:00Z"/>
              </w:rPr>
            </w:pPr>
            <w:ins w:id="4842"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4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44" w:author="SCP(15)000098r1" w:date="2017-09-12T17:39:00Z"/>
              </w:rPr>
            </w:pPr>
            <w:ins w:id="4845"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4846"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47" w:author="SCP(15)000098r1" w:date="2017-09-12T17:39:00Z"/>
              </w:rPr>
            </w:pPr>
          </w:p>
        </w:tc>
      </w:tr>
      <w:tr w:rsidR="00FB6153" w:rsidRPr="00DA009B" w:rsidTr="00FB6153">
        <w:trPr>
          <w:jc w:val="center"/>
          <w:ins w:id="4848" w:author="SCP(15)000098r1" w:date="2017-09-12T17:39:00Z"/>
          <w:trPrChange w:id="4849"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850"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851" w:author="SCP(15)000098r1" w:date="2017-09-12T17:39:00Z"/>
              </w:rPr>
            </w:pPr>
            <w:ins w:id="4852" w:author="SCP(15)000098r1" w:date="2017-09-12T17:40:00Z">
              <w:r>
                <w:t>D</w:t>
              </w:r>
            </w:ins>
            <w:ins w:id="4853" w:author="SCP(15)000098r1" w:date="2017-09-12T17:39:00Z">
              <w:r>
                <w:t>.4.5</w:t>
              </w:r>
            </w:ins>
          </w:p>
        </w:tc>
        <w:tc>
          <w:tcPr>
            <w:tcW w:w="2022" w:type="pct"/>
            <w:tcBorders>
              <w:top w:val="single" w:sz="4" w:space="0" w:color="auto"/>
              <w:left w:val="single" w:sz="4" w:space="0" w:color="auto"/>
              <w:bottom w:val="single" w:sz="4" w:space="0" w:color="auto"/>
              <w:right w:val="single" w:sz="4" w:space="0" w:color="auto"/>
            </w:tcBorders>
            <w:tcPrChange w:id="4854"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855" w:author="SCP(15)000098r1" w:date="2017-09-12T17:39:00Z"/>
              </w:rPr>
            </w:pPr>
            <w:ins w:id="4856" w:author="SCP(15)000098r1" w:date="2017-09-12T17:39:00Z">
              <w:r w:rsidRPr="00DA009B">
                <w:t xml:space="preserve">forcing </w:t>
              </w:r>
              <w:r w:rsidRPr="001B453C">
                <w:t>lower</w:t>
              </w:r>
              <w:r w:rsidRPr="00DA009B">
                <w:t xml:space="preserve"> window size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857"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58" w:author="SCP(15)000098r1" w:date="2017-09-12T17:39:00Z"/>
              </w:rPr>
            </w:pPr>
            <w:ins w:id="4859"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860"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861" w:author="SCP(15)000098r1" w:date="2017-09-12T17:39:00Z"/>
              </w:rPr>
            </w:pPr>
            <w:ins w:id="4862"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86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64" w:author="SCP(15)000098r1" w:date="2017-09-12T17:39:00Z"/>
              </w:rPr>
            </w:pPr>
            <w:ins w:id="4865"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486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67" w:author="SCP(15)000098r1" w:date="2017-09-12T17:39:00Z"/>
              </w:rPr>
            </w:pPr>
            <w:ins w:id="4868" w:author="SCP(15)000098r1" w:date="2017-09-12T17:39:00Z">
              <w:r w:rsidRPr="00DA009B">
                <w:t>C</w:t>
              </w:r>
              <w:r>
                <w:t>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486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70" w:author="SCP(15)000098r1" w:date="2017-09-12T17:39:00Z"/>
              </w:rPr>
            </w:pPr>
            <w:ins w:id="4871"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487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73" w:author="SCP(15)000098r1" w:date="2017-09-12T17:39:00Z"/>
              </w:rPr>
            </w:pPr>
            <w:ins w:id="4874" w:author="SCP(15)000098r1" w:date="2017-09-12T17:39:00Z">
              <w:r>
                <w:t>C9</w:t>
              </w:r>
              <w:r w:rsidRPr="00DA009B">
                <w:t>01</w:t>
              </w:r>
            </w:ins>
          </w:p>
        </w:tc>
        <w:tc>
          <w:tcPr>
            <w:tcW w:w="423" w:type="pct"/>
            <w:tcBorders>
              <w:top w:val="single" w:sz="4" w:space="0" w:color="auto"/>
              <w:left w:val="single" w:sz="4" w:space="0" w:color="auto"/>
              <w:bottom w:val="single" w:sz="4" w:space="0" w:color="auto"/>
              <w:right w:val="single" w:sz="4" w:space="0" w:color="auto"/>
            </w:tcBorders>
            <w:vAlign w:val="center"/>
            <w:tcPrChange w:id="4875"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76" w:author="SCP(15)000098r1" w:date="2017-09-12T17:39:00Z"/>
              </w:rPr>
            </w:pPr>
          </w:p>
        </w:tc>
      </w:tr>
      <w:tr w:rsidR="00FB6153" w:rsidRPr="00DA009B" w:rsidTr="00FB6153">
        <w:trPr>
          <w:jc w:val="center"/>
          <w:ins w:id="4877" w:author="SCP(15)000098r1" w:date="2017-09-12T17:39:00Z"/>
          <w:trPrChange w:id="4878"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879"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880" w:author="SCP(15)000098r1" w:date="2017-09-12T17:39:00Z"/>
              </w:rPr>
            </w:pPr>
            <w:ins w:id="4881" w:author="SCP(15)000098r1" w:date="2017-09-12T17:40:00Z">
              <w:r>
                <w:t>D</w:t>
              </w:r>
            </w:ins>
            <w:ins w:id="4882" w:author="SCP(15)000098r1" w:date="2017-09-12T17:39:00Z">
              <w:r>
                <w:t>.4.6</w:t>
              </w:r>
            </w:ins>
          </w:p>
        </w:tc>
        <w:tc>
          <w:tcPr>
            <w:tcW w:w="2022" w:type="pct"/>
            <w:tcBorders>
              <w:top w:val="single" w:sz="4" w:space="0" w:color="auto"/>
              <w:left w:val="single" w:sz="4" w:space="0" w:color="auto"/>
              <w:bottom w:val="single" w:sz="4" w:space="0" w:color="auto"/>
              <w:right w:val="single" w:sz="4" w:space="0" w:color="auto"/>
            </w:tcBorders>
            <w:tcPrChange w:id="4883"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884" w:author="SCP(15)000098r1" w:date="2017-09-12T17:39:00Z"/>
              </w:rPr>
            </w:pPr>
            <w:ins w:id="4885" w:author="SCP(15)000098r1" w:date="2017-09-12T17:39:00Z">
              <w:r w:rsidRPr="00DA009B">
                <w:t xml:space="preserve">forcing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886"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87" w:author="SCP(15)000098r1" w:date="2017-09-12T17:39:00Z"/>
              </w:rPr>
            </w:pPr>
            <w:ins w:id="4888"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889"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890" w:author="SCP(15)000098r1" w:date="2017-09-12T17:39:00Z"/>
              </w:rPr>
            </w:pPr>
            <w:ins w:id="4891"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89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93" w:author="SCP(15)000098r1" w:date="2017-09-12T17:39:00Z"/>
              </w:rPr>
            </w:pPr>
            <w:ins w:id="4894"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489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96" w:author="SCP(15)000098r1" w:date="2017-09-12T17:39:00Z"/>
              </w:rPr>
            </w:pPr>
            <w:ins w:id="4897"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489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99" w:author="SCP(15)000098r1" w:date="2017-09-12T17:39:00Z"/>
              </w:rPr>
            </w:pPr>
            <w:ins w:id="4900"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490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02" w:author="SCP(15)000098r1" w:date="2017-09-12T17:39:00Z"/>
              </w:rPr>
            </w:pPr>
            <w:ins w:id="4903" w:author="SCP(15)000098r1" w:date="2017-09-12T17:39:00Z">
              <w:r>
                <w:t>C9</w:t>
              </w:r>
              <w:r w:rsidRPr="00DA009B">
                <w:t>02</w:t>
              </w:r>
            </w:ins>
          </w:p>
        </w:tc>
        <w:tc>
          <w:tcPr>
            <w:tcW w:w="423" w:type="pct"/>
            <w:tcBorders>
              <w:top w:val="single" w:sz="4" w:space="0" w:color="auto"/>
              <w:left w:val="single" w:sz="4" w:space="0" w:color="auto"/>
              <w:bottom w:val="single" w:sz="4" w:space="0" w:color="auto"/>
              <w:right w:val="single" w:sz="4" w:space="0" w:color="auto"/>
            </w:tcBorders>
            <w:vAlign w:val="center"/>
            <w:tcPrChange w:id="4904"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05" w:author="SCP(15)000098r1" w:date="2017-09-12T17:39:00Z"/>
              </w:rPr>
            </w:pPr>
          </w:p>
        </w:tc>
      </w:tr>
      <w:tr w:rsidR="00FB6153" w:rsidRPr="00DA009B" w:rsidTr="00FB6153">
        <w:trPr>
          <w:jc w:val="center"/>
          <w:ins w:id="4906" w:author="SCP(15)000098r1" w:date="2017-09-12T17:39:00Z"/>
          <w:trPrChange w:id="4907"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908"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09" w:author="SCP(15)000098r1" w:date="2017-09-12T17:39:00Z"/>
              </w:rPr>
            </w:pPr>
            <w:ins w:id="4910" w:author="SCP(15)000098r1" w:date="2017-09-12T17:40:00Z">
              <w:r>
                <w:t>D</w:t>
              </w:r>
            </w:ins>
            <w:ins w:id="4911" w:author="SCP(15)000098r1" w:date="2017-09-12T17:39:00Z">
              <w:r>
                <w:t>.4.7</w:t>
              </w:r>
            </w:ins>
          </w:p>
        </w:tc>
        <w:tc>
          <w:tcPr>
            <w:tcW w:w="2022" w:type="pct"/>
            <w:tcBorders>
              <w:top w:val="single" w:sz="4" w:space="0" w:color="auto"/>
              <w:left w:val="single" w:sz="4" w:space="0" w:color="auto"/>
              <w:bottom w:val="single" w:sz="4" w:space="0" w:color="auto"/>
              <w:right w:val="single" w:sz="4" w:space="0" w:color="auto"/>
            </w:tcBorders>
            <w:tcPrChange w:id="4912"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13" w:author="SCP(15)000098r1" w:date="2017-09-12T17:39:00Z"/>
              </w:rPr>
            </w:pPr>
            <w:ins w:id="4914" w:author="SCP(15)000098r1" w:date="2017-09-12T17:39:00Z">
              <w:r w:rsidRPr="00DA009B">
                <w:t xml:space="preserve">forcing </w:t>
              </w:r>
              <w:r w:rsidRPr="001B453C">
                <w:t>lower</w:t>
              </w:r>
              <w:r w:rsidRPr="00DA009B">
                <w:t xml:space="preserve"> window size and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915"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16" w:author="SCP(15)000098r1" w:date="2017-09-12T17:39:00Z"/>
              </w:rPr>
            </w:pPr>
            <w:ins w:id="4917"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918"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919" w:author="SCP(15)000098r1" w:date="2017-09-12T17:39:00Z"/>
              </w:rPr>
            </w:pPr>
            <w:ins w:id="4920"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92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22" w:author="SCP(15)000098r1" w:date="2017-09-12T17:39:00Z"/>
              </w:rPr>
            </w:pPr>
            <w:ins w:id="4923"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492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25" w:author="SCP(15)000098r1" w:date="2017-09-12T17:39:00Z"/>
              </w:rPr>
            </w:pPr>
            <w:ins w:id="4926" w:author="SCP(15)000098r1" w:date="2017-09-12T17:39:00Z">
              <w:r>
                <w:t>C9</w:t>
              </w:r>
              <w:r w:rsidRPr="00DA009B">
                <w:t>0</w:t>
              </w:r>
              <w:r>
                <w:t>3</w:t>
              </w:r>
            </w:ins>
          </w:p>
        </w:tc>
        <w:tc>
          <w:tcPr>
            <w:tcW w:w="295" w:type="pct"/>
            <w:tcBorders>
              <w:top w:val="single" w:sz="4" w:space="0" w:color="auto"/>
              <w:left w:val="single" w:sz="4" w:space="0" w:color="auto"/>
              <w:bottom w:val="single" w:sz="4" w:space="0" w:color="auto"/>
              <w:right w:val="single" w:sz="4" w:space="0" w:color="auto"/>
            </w:tcBorders>
            <w:vAlign w:val="center"/>
            <w:tcPrChange w:id="492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28" w:author="SCP(15)000098r1" w:date="2017-09-12T17:39:00Z"/>
              </w:rPr>
            </w:pPr>
            <w:ins w:id="4929"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493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31" w:author="SCP(15)000098r1" w:date="2017-09-12T17:39:00Z"/>
              </w:rPr>
            </w:pPr>
            <w:ins w:id="4932" w:author="SCP(15)000098r1" w:date="2017-09-12T17:39:00Z">
              <w:r>
                <w:t>C903</w:t>
              </w:r>
            </w:ins>
          </w:p>
        </w:tc>
        <w:tc>
          <w:tcPr>
            <w:tcW w:w="423" w:type="pct"/>
            <w:tcBorders>
              <w:top w:val="single" w:sz="4" w:space="0" w:color="auto"/>
              <w:left w:val="single" w:sz="4" w:space="0" w:color="auto"/>
              <w:bottom w:val="single" w:sz="4" w:space="0" w:color="auto"/>
              <w:right w:val="single" w:sz="4" w:space="0" w:color="auto"/>
            </w:tcBorders>
            <w:vAlign w:val="center"/>
            <w:tcPrChange w:id="4933"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34" w:author="SCP(15)000098r1" w:date="2017-09-12T17:39:00Z"/>
              </w:rPr>
            </w:pPr>
          </w:p>
        </w:tc>
      </w:tr>
    </w:tbl>
    <w:p w:rsidR="00FB6153" w:rsidDel="00454016" w:rsidRDefault="00FB6153" w:rsidP="00FB6153">
      <w:pPr>
        <w:pStyle w:val="TH"/>
        <w:keepNext w:val="0"/>
        <w:rPr>
          <w:ins w:id="4935" w:author="SCP(15)000098r1" w:date="2017-09-12T17:39:00Z"/>
          <w:del w:id="4936" w:author="abertling" w:date="2015-04-01T11:19:00Z"/>
        </w:rPr>
      </w:pPr>
    </w:p>
    <w:p w:rsidR="00FB6153" w:rsidRPr="00DA009B" w:rsidDel="00454016" w:rsidRDefault="00FB6153" w:rsidP="00FB6153">
      <w:pPr>
        <w:pStyle w:val="TH"/>
        <w:rPr>
          <w:ins w:id="4937" w:author="SCP(15)000098r1" w:date="2017-09-12T17:39:00Z"/>
          <w:del w:id="4938" w:author="abertling" w:date="2015-04-01T11:19:00Z"/>
        </w:rPr>
      </w:pPr>
      <w:ins w:id="4939" w:author="SCP(15)000098r1" w:date="2017-09-12T17:39:00Z">
        <w:r w:rsidRPr="00DA009B">
          <w:t xml:space="preserve">Table </w:t>
        </w:r>
      </w:ins>
      <w:ins w:id="4940" w:author="SCP(15)000098r1" w:date="2017-09-12T17:40:00Z">
        <w:r>
          <w:t>D</w:t>
        </w:r>
      </w:ins>
      <w:ins w:id="4941" w:author="SCP(15)000098r1" w:date="2017-09-12T17:39:00Z">
        <w:r w:rsidRPr="00DA009B">
          <w:t xml:space="preserve">.2: Conditional items referenced by table </w:t>
        </w:r>
      </w:ins>
      <w:ins w:id="4942" w:author="SCP(15)000098r1" w:date="2017-09-12T17:40:00Z">
        <w:r>
          <w:t>D</w:t>
        </w:r>
      </w:ins>
      <w:ins w:id="4943" w:author="SCP(15)000098r1" w:date="2017-09-12T17:39:00Z">
        <w:r w:rsidRPr="00DA009B">
          <w:t>.</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B6153" w:rsidRPr="00DA009B" w:rsidTr="001B794F">
        <w:trPr>
          <w:tblHeader/>
          <w:jc w:val="center"/>
          <w:ins w:id="4944" w:author="SCP(15)000098r1" w:date="2017-09-12T17:39:00Z"/>
        </w:trPr>
        <w:tc>
          <w:tcPr>
            <w:tcW w:w="0" w:type="auto"/>
          </w:tcPr>
          <w:p w:rsidR="00FB6153" w:rsidRPr="00DA009B" w:rsidRDefault="00FB6153" w:rsidP="001B794F">
            <w:pPr>
              <w:pStyle w:val="TAH"/>
              <w:rPr>
                <w:ins w:id="4945" w:author="SCP(15)000098r1" w:date="2017-09-12T17:39:00Z"/>
              </w:rPr>
            </w:pPr>
            <w:ins w:id="4946" w:author="SCP(15)000098r1" w:date="2017-09-12T17:39:00Z">
              <w:r w:rsidRPr="00DA009B">
                <w:t>Conditional item</w:t>
              </w:r>
            </w:ins>
          </w:p>
        </w:tc>
        <w:tc>
          <w:tcPr>
            <w:tcW w:w="5678" w:type="dxa"/>
          </w:tcPr>
          <w:p w:rsidR="00FB6153" w:rsidRPr="00DA009B" w:rsidRDefault="00FB6153" w:rsidP="001B794F">
            <w:pPr>
              <w:pStyle w:val="TAH"/>
              <w:rPr>
                <w:ins w:id="4947" w:author="SCP(15)000098r1" w:date="2017-09-12T17:39:00Z"/>
              </w:rPr>
            </w:pPr>
            <w:ins w:id="4948" w:author="SCP(15)000098r1" w:date="2017-09-12T17:39:00Z">
              <w:r w:rsidRPr="00DA009B">
                <w:t>Condition</w:t>
              </w:r>
            </w:ins>
          </w:p>
        </w:tc>
      </w:tr>
      <w:tr w:rsidR="00FB6153" w:rsidRPr="00DA009B" w:rsidTr="001B794F">
        <w:trPr>
          <w:jc w:val="center"/>
          <w:ins w:id="4949" w:author="SCP(15)000098r1" w:date="2017-09-12T17:39:00Z"/>
        </w:trPr>
        <w:tc>
          <w:tcPr>
            <w:tcW w:w="0" w:type="auto"/>
          </w:tcPr>
          <w:p w:rsidR="00FB6153" w:rsidRPr="00DA009B" w:rsidRDefault="00FB6153" w:rsidP="001B794F">
            <w:pPr>
              <w:pStyle w:val="TAL"/>
              <w:rPr>
                <w:ins w:id="4950" w:author="SCP(15)000098r1" w:date="2017-09-12T17:39:00Z"/>
              </w:rPr>
            </w:pPr>
            <w:ins w:id="4951" w:author="SCP(15)000098r1" w:date="2017-09-12T17:39:00Z">
              <w:r w:rsidRPr="00DA009B">
                <w:t>C</w:t>
              </w:r>
              <w:r>
                <w:t>9</w:t>
              </w:r>
              <w:r w:rsidRPr="00DA009B">
                <w:t>01</w:t>
              </w:r>
            </w:ins>
          </w:p>
        </w:tc>
        <w:tc>
          <w:tcPr>
            <w:tcW w:w="5678" w:type="dxa"/>
          </w:tcPr>
          <w:p w:rsidR="00FB6153" w:rsidRPr="00DA009B" w:rsidRDefault="00FB6153" w:rsidP="001B794F">
            <w:pPr>
              <w:pStyle w:val="TAL"/>
              <w:rPr>
                <w:ins w:id="4952" w:author="SCP(15)000098r1" w:date="2017-09-12T17:39:00Z"/>
              </w:rPr>
            </w:pPr>
            <w:ins w:id="4953" w:author="SCP(15)000098r1" w:date="2017-09-12T17:39:00Z">
              <w:r w:rsidRPr="001B453C">
                <w:t>IF</w:t>
              </w:r>
              <w:r w:rsidRPr="00DA009B">
                <w:t xml:space="preserve">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4954" w:author="SCP(15)000098r1" w:date="2017-09-12T17:39:00Z"/>
        </w:trPr>
        <w:tc>
          <w:tcPr>
            <w:tcW w:w="0" w:type="auto"/>
          </w:tcPr>
          <w:p w:rsidR="00FB6153" w:rsidRPr="00DA009B" w:rsidRDefault="00FB6153" w:rsidP="001B794F">
            <w:pPr>
              <w:pStyle w:val="TAL"/>
              <w:rPr>
                <w:ins w:id="4955" w:author="SCP(15)000098r1" w:date="2017-09-12T17:39:00Z"/>
              </w:rPr>
            </w:pPr>
            <w:ins w:id="4956" w:author="SCP(15)000098r1" w:date="2017-09-12T17:39:00Z">
              <w:r>
                <w:t>C9</w:t>
              </w:r>
              <w:r w:rsidRPr="00DA009B">
                <w:t>02</w:t>
              </w:r>
            </w:ins>
          </w:p>
        </w:tc>
        <w:tc>
          <w:tcPr>
            <w:tcW w:w="5678" w:type="dxa"/>
          </w:tcPr>
          <w:p w:rsidR="00FB6153" w:rsidRPr="00DA009B" w:rsidRDefault="00FB6153" w:rsidP="001B794F">
            <w:pPr>
              <w:pStyle w:val="TAL"/>
              <w:rPr>
                <w:ins w:id="4957" w:author="SCP(15)000098r1" w:date="2017-09-12T17:39:00Z"/>
              </w:rPr>
            </w:pPr>
            <w:ins w:id="4958" w:author="SCP(15)000098r1" w:date="2017-09-12T17:39:00Z">
              <w:r w:rsidRPr="001B453C">
                <w:t>IF</w:t>
              </w:r>
              <w:r w:rsidRPr="00DA009B">
                <w:t xml:space="preserve"> </w:t>
              </w:r>
              <w:r w:rsidRPr="001B453C">
                <w:t>O</w:t>
              </w:r>
              <w:r w:rsidRPr="00DA009B">
                <w:t>_</w:t>
              </w:r>
              <w:r w:rsidRPr="001B453C">
                <w:t>SREJ</w:t>
              </w:r>
              <w:r w:rsidRPr="00DA009B">
                <w:t xml:space="preserve">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4959" w:author="SCP(15)000098r1" w:date="2017-09-12T17:39:00Z"/>
        </w:trPr>
        <w:tc>
          <w:tcPr>
            <w:tcW w:w="0" w:type="auto"/>
          </w:tcPr>
          <w:p w:rsidR="00FB6153" w:rsidRPr="00DA009B" w:rsidRDefault="00FB6153" w:rsidP="001B794F">
            <w:pPr>
              <w:pStyle w:val="TAL"/>
              <w:rPr>
                <w:ins w:id="4960" w:author="SCP(15)000098r1" w:date="2017-09-12T17:39:00Z"/>
              </w:rPr>
            </w:pPr>
            <w:ins w:id="4961" w:author="SCP(15)000098r1" w:date="2017-09-12T17:39:00Z">
              <w:r>
                <w:t>C903</w:t>
              </w:r>
            </w:ins>
          </w:p>
        </w:tc>
        <w:tc>
          <w:tcPr>
            <w:tcW w:w="5678" w:type="dxa"/>
          </w:tcPr>
          <w:p w:rsidR="00FB6153" w:rsidRPr="00DA009B" w:rsidRDefault="00FB6153" w:rsidP="001B794F">
            <w:pPr>
              <w:pStyle w:val="TAL"/>
              <w:rPr>
                <w:ins w:id="4962" w:author="SCP(15)000098r1" w:date="2017-09-12T17:39:00Z"/>
              </w:rPr>
            </w:pPr>
            <w:ins w:id="4963" w:author="SCP(15)000098r1" w:date="2017-09-12T17:39:00Z">
              <w:r w:rsidRPr="001B453C">
                <w:t>IF</w:t>
              </w:r>
              <w:r w:rsidRPr="00DA009B">
                <w:t xml:space="preserve"> </w:t>
              </w:r>
              <w:r w:rsidRPr="001B453C">
                <w:t>O</w:t>
              </w:r>
              <w:r w:rsidRPr="00DA009B">
                <w:t>_</w:t>
              </w:r>
              <w:r w:rsidRPr="001B453C">
                <w:t>SREJ</w:t>
              </w:r>
              <w:r w:rsidRPr="00DA009B">
                <w:t xml:space="preserve"> AND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bl>
    <w:p w:rsidR="00FB6153" w:rsidRDefault="00FB6153" w:rsidP="00FB6153">
      <w:pPr>
        <w:pStyle w:val="TH"/>
        <w:rPr>
          <w:ins w:id="4964" w:author="SCP(15)000098r1" w:date="2017-09-12T17:39:00Z"/>
        </w:rPr>
      </w:pPr>
    </w:p>
    <w:p w:rsidR="00FB6153" w:rsidRPr="002C1D88" w:rsidDel="002C1D88" w:rsidRDefault="00FB6153" w:rsidP="00FB6153">
      <w:pPr>
        <w:pStyle w:val="TH"/>
        <w:rPr>
          <w:ins w:id="4965" w:author="SCP(15)000098r1" w:date="2017-09-12T17:39:00Z"/>
          <w:del w:id="4966" w:author="Dania Azem" w:date="2015-04-01T08:03:00Z"/>
        </w:rPr>
      </w:pPr>
      <w:ins w:id="4967" w:author="SCP(15)000098r1" w:date="2017-09-12T17:39:00Z">
        <w:r>
          <w:t xml:space="preserve">Table </w:t>
        </w:r>
      </w:ins>
      <w:ins w:id="4968" w:author="SCP(15)000098r1" w:date="2017-09-12T17:42:00Z">
        <w:r>
          <w:t>D</w:t>
        </w:r>
      </w:ins>
      <w:ins w:id="4969" w:author="SCP(15)000098r1" w:date="2017-09-12T17:39:00Z">
        <w:r w:rsidRPr="008C6CED">
          <w:t>.</w:t>
        </w:r>
        <w:r>
          <w:t>3</w:t>
        </w:r>
        <w:r w:rsidRPr="008C6CED">
          <w:t xml:space="preserve">: Execution requirements referenced by table </w:t>
        </w:r>
        <w:r>
          <w:t>X.1</w:t>
        </w:r>
        <w:r w:rsidRPr="008C6CE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891"/>
        <w:gridCol w:w="7884"/>
      </w:tblGrid>
      <w:tr w:rsidR="00FB6153" w:rsidRPr="00DA009B" w:rsidTr="001B794F">
        <w:trPr>
          <w:tblHeader/>
          <w:jc w:val="center"/>
          <w:ins w:id="4970" w:author="SCP(15)000098r1" w:date="2017-09-12T17:39:00Z"/>
        </w:trPr>
        <w:tc>
          <w:tcPr>
            <w:tcW w:w="2191" w:type="dxa"/>
          </w:tcPr>
          <w:p w:rsidR="00FB6153" w:rsidRPr="00DA009B" w:rsidRDefault="00FB6153" w:rsidP="001B794F">
            <w:pPr>
              <w:pStyle w:val="TAH"/>
              <w:rPr>
                <w:ins w:id="4971" w:author="SCP(15)000098r1" w:date="2017-09-12T17:39:00Z"/>
              </w:rPr>
            </w:pPr>
            <w:ins w:id="4972" w:author="SCP(15)000098r1" w:date="2017-09-12T17:39:00Z">
              <w:r w:rsidRPr="00DA009B">
                <w:t>Execution requirement</w:t>
              </w:r>
            </w:ins>
          </w:p>
        </w:tc>
        <w:tc>
          <w:tcPr>
            <w:tcW w:w="10696" w:type="dxa"/>
          </w:tcPr>
          <w:p w:rsidR="00FB6153" w:rsidRPr="00DA009B" w:rsidRDefault="00FB6153" w:rsidP="001B794F">
            <w:pPr>
              <w:pStyle w:val="TAH"/>
              <w:rPr>
                <w:ins w:id="4973" w:author="SCP(15)000098r1" w:date="2017-09-12T17:39:00Z"/>
              </w:rPr>
            </w:pPr>
            <w:ins w:id="4974" w:author="SCP(15)000098r1" w:date="2017-09-12T17:39:00Z">
              <w:r w:rsidRPr="00DA009B">
                <w:t>Description</w:t>
              </w:r>
            </w:ins>
          </w:p>
        </w:tc>
      </w:tr>
      <w:tr w:rsidR="00FB6153" w:rsidRPr="00DA009B" w:rsidTr="001B794F">
        <w:trPr>
          <w:jc w:val="center"/>
          <w:ins w:id="4975" w:author="SCP(15)000098r1" w:date="2017-09-12T17:39:00Z"/>
        </w:trPr>
        <w:tc>
          <w:tcPr>
            <w:tcW w:w="2191" w:type="dxa"/>
          </w:tcPr>
          <w:p w:rsidR="00FB6153" w:rsidRPr="00DA009B" w:rsidRDefault="00FB6153" w:rsidP="001B794F">
            <w:pPr>
              <w:pStyle w:val="TAL"/>
              <w:rPr>
                <w:ins w:id="4976" w:author="SCP(15)000098r1" w:date="2017-09-12T17:39:00Z"/>
              </w:rPr>
            </w:pPr>
            <w:ins w:id="4977" w:author="SCP(15)000098r1" w:date="2017-09-12T17:39:00Z">
              <w:r w:rsidRPr="00DA009B">
                <w:t>TR</w:t>
              </w:r>
              <w:r>
                <w:t>90</w:t>
              </w:r>
              <w:r w:rsidRPr="00DA009B">
                <w:t>1</w:t>
              </w:r>
            </w:ins>
          </w:p>
        </w:tc>
        <w:tc>
          <w:tcPr>
            <w:tcW w:w="10696" w:type="dxa"/>
          </w:tcPr>
          <w:p w:rsidR="00FB6153" w:rsidRPr="00DA009B" w:rsidRDefault="00FB6153" w:rsidP="001B794F">
            <w:pPr>
              <w:pStyle w:val="TAL"/>
              <w:rPr>
                <w:ins w:id="4978" w:author="SCP(15)000098r1" w:date="2017-09-12T17:39:00Z"/>
              </w:rPr>
            </w:pPr>
            <w:ins w:id="4979" w:author="SCP(15)000098r1" w:date="2017-09-12T17:39:00Z">
              <w:r w:rsidRPr="00DA009B">
                <w:t xml:space="preserve">The </w:t>
              </w:r>
              <w:r w:rsidRPr="001B453C">
                <w:t>DUT</w:t>
              </w:r>
              <w:r w:rsidRPr="00DA009B">
                <w:t xml:space="preserve"> manufacturer has to provide information how the user can trigger the </w:t>
              </w:r>
              <w:r w:rsidRPr="001B453C">
                <w:t>DUT</w:t>
              </w:r>
              <w:r w:rsidRPr="00DA009B">
                <w:t xml:space="preserve"> to reset the </w:t>
              </w:r>
              <w:r w:rsidRPr="001B453C">
                <w:t>SHDLC</w:t>
              </w:r>
              <w:r w:rsidRPr="00DA009B">
                <w:t xml:space="preserve"> link and send </w:t>
              </w:r>
              <w:r w:rsidRPr="001B453C">
                <w:t>RSET</w:t>
              </w:r>
              <w:r w:rsidRPr="00DA009B">
                <w:t>.</w:t>
              </w:r>
            </w:ins>
          </w:p>
        </w:tc>
      </w:tr>
    </w:tbl>
    <w:p w:rsidR="00FB6153" w:rsidRDefault="00FB6153" w:rsidP="00FB6153">
      <w:pPr>
        <w:rPr>
          <w:ins w:id="4980" w:author="SCP(15)000098r1" w:date="2017-09-12T17:39:00Z"/>
        </w:rPr>
      </w:pPr>
    </w:p>
    <w:p w:rsidR="00FB6153" w:rsidRPr="008C6CED" w:rsidRDefault="00FB6153" w:rsidP="00FB6153">
      <w:pPr>
        <w:rPr>
          <w:ins w:id="4981" w:author="SCP(15)000098r1" w:date="2017-09-12T17:39:00Z"/>
        </w:rPr>
      </w:pPr>
      <w:ins w:id="4982" w:author="SCP(15)000098r1" w:date="2017-09-12T17:39:00Z">
        <w:r>
          <w:t xml:space="preserve">Note: </w:t>
        </w:r>
        <w:r w:rsidRPr="008C6CED">
          <w:t xml:space="preserve">Clause 4.5.2 should be referenced for the meaning and usage of the execution requirements which are described in table </w:t>
        </w:r>
      </w:ins>
      <w:ins w:id="4983" w:author="SCP(15)000098r1" w:date="2017-09-12T17:42:00Z">
        <w:r>
          <w:t>D</w:t>
        </w:r>
      </w:ins>
      <w:ins w:id="4984" w:author="SCP(15)000098r1" w:date="2017-09-12T17:39:00Z">
        <w:r w:rsidRPr="008C6CED">
          <w:t>.</w:t>
        </w:r>
        <w:r>
          <w:t>3</w:t>
        </w:r>
        <w:r w:rsidRPr="008C6CED">
          <w:t>.</w:t>
        </w:r>
      </w:ins>
    </w:p>
    <w:p w:rsidR="00FB6153" w:rsidRDefault="00FB6153" w:rsidP="00FB6153">
      <w:pPr>
        <w:rPr>
          <w:ins w:id="4985" w:author="SCP(15)000098r1" w:date="2017-09-12T17:39:00Z"/>
          <w:rFonts w:ascii="Arial" w:hAnsi="Arial"/>
          <w:sz w:val="32"/>
        </w:rPr>
      </w:pPr>
      <w:ins w:id="4986" w:author="SCP(15)000098r1" w:date="2017-09-12T17:42:00Z">
        <w:r>
          <w:rPr>
            <w:rFonts w:ascii="Arial" w:hAnsi="Arial"/>
            <w:sz w:val="32"/>
          </w:rPr>
          <w:lastRenderedPageBreak/>
          <w:t>D</w:t>
        </w:r>
      </w:ins>
      <w:ins w:id="4987" w:author="SCP(15)000098r1" w:date="2017-09-12T17:39:00Z">
        <w:r w:rsidRPr="0012126E">
          <w:rPr>
            <w:rFonts w:ascii="Arial" w:hAnsi="Arial"/>
            <w:sz w:val="32"/>
          </w:rPr>
          <w:t>.</w:t>
        </w:r>
        <w:r>
          <w:rPr>
            <w:rFonts w:ascii="Arial" w:hAnsi="Arial"/>
            <w:sz w:val="32"/>
          </w:rPr>
          <w:t>3</w:t>
        </w:r>
        <w:r w:rsidRPr="0012126E">
          <w:rPr>
            <w:rFonts w:ascii="Arial" w:hAnsi="Arial"/>
            <w:sz w:val="32"/>
          </w:rPr>
          <w:t xml:space="preserve"> Conformance requirements</w:t>
        </w:r>
      </w:ins>
    </w:p>
    <w:p w:rsidR="001B794F" w:rsidRDefault="00FB6153">
      <w:pPr>
        <w:pStyle w:val="TAC"/>
        <w:keepLines w:val="0"/>
        <w:rPr>
          <w:ins w:id="4988" w:author="SCP(15)000098r1" w:date="2017-09-12T17:39:00Z"/>
          <w:rFonts w:ascii="Times New Roman" w:eastAsia="MS Mincho" w:hAnsi="Times New Roman"/>
          <w:sz w:val="20"/>
          <w:rPrChange w:id="4989" w:author="abertling" w:date="2015-04-01T11:15:00Z">
            <w:rPr>
              <w:ins w:id="4990" w:author="SCP(15)000098r1" w:date="2017-09-12T17:39:00Z"/>
              <w:rFonts w:ascii="Arial" w:hAnsi="Arial"/>
              <w:sz w:val="32"/>
            </w:rPr>
          </w:rPrChange>
        </w:rPr>
        <w:pPrChange w:id="4991" w:author="abertling" w:date="2015-04-01T11:15:00Z">
          <w:pPr/>
        </w:pPrChange>
      </w:pPr>
      <w:ins w:id="4992" w:author="SCP(15)000098r1" w:date="2017-09-12T17:39:00Z">
        <w:r w:rsidRPr="00EA75A6">
          <w:t>Reference: ETSI TS 102 613 [</w:t>
        </w:r>
        <w:r w:rsidR="007E298C" w:rsidRPr="00EA75A6">
          <w:fldChar w:fldCharType="begin"/>
        </w:r>
        <w:r w:rsidRPr="00EA75A6">
          <w:instrText xml:space="preserve">REF REF_TS102613 \* MERGEFORMAT  \h </w:instrText>
        </w:r>
      </w:ins>
      <w:ins w:id="4993" w:author="SCP(15)000098r1" w:date="2017-09-12T17:39:00Z">
        <w:r w:rsidR="007E298C" w:rsidRPr="00EA75A6">
          <w:fldChar w:fldCharType="separate"/>
        </w:r>
        <w:r>
          <w:t>1</w:t>
        </w:r>
        <w:r w:rsidR="007E298C" w:rsidRPr="00EA75A6">
          <w:fldChar w:fldCharType="end"/>
        </w:r>
        <w:r w:rsidRPr="00EA75A6">
          <w:t>], clauses 10.5</w:t>
        </w:r>
        <w:r>
          <w:t xml:space="preserve">, </w:t>
        </w:r>
        <w:r w:rsidRPr="00EA75A6">
          <w:t>10.5.</w:t>
        </w:r>
        <w:r>
          <w:t xml:space="preserve">1, </w:t>
        </w:r>
        <w:r w:rsidRPr="00DA009B">
          <w:t>10.6.1</w:t>
        </w:r>
        <w:r>
          <w:t xml:space="preserve">, 10.6.3, 10.7.2 and </w:t>
        </w:r>
        <w:r w:rsidRPr="00EA75A6">
          <w:t>10.7.4</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075"/>
        <w:gridCol w:w="848"/>
        <w:gridCol w:w="7852"/>
      </w:tblGrid>
      <w:tr w:rsidR="00FB6153" w:rsidRPr="00DA009B" w:rsidTr="001B794F">
        <w:trPr>
          <w:jc w:val="center"/>
          <w:ins w:id="4994" w:author="SCP(15)000098r1" w:date="2017-09-12T17:39:00Z"/>
        </w:trPr>
        <w:tc>
          <w:tcPr>
            <w:tcW w:w="1075" w:type="dxa"/>
          </w:tcPr>
          <w:p w:rsidR="00FB6153" w:rsidRPr="00DA009B" w:rsidRDefault="00FB6153" w:rsidP="001B794F">
            <w:pPr>
              <w:pStyle w:val="TAL"/>
              <w:keepLines w:val="0"/>
              <w:rPr>
                <w:ins w:id="4995" w:author="SCP(15)000098r1" w:date="2017-09-12T17:39:00Z"/>
              </w:rPr>
            </w:pPr>
            <w:ins w:id="4996" w:author="SCP(15)000098r1" w:date="2017-09-12T17:39:00Z">
              <w:r w:rsidRPr="00DA009B">
                <w:t>RQ1</w:t>
              </w:r>
            </w:ins>
          </w:p>
        </w:tc>
        <w:tc>
          <w:tcPr>
            <w:tcW w:w="848" w:type="dxa"/>
          </w:tcPr>
          <w:p w:rsidR="00FB6153" w:rsidRPr="00DA009B" w:rsidRDefault="00FB6153" w:rsidP="001B794F">
            <w:pPr>
              <w:pStyle w:val="TAL"/>
              <w:keepLines w:val="0"/>
              <w:rPr>
                <w:ins w:id="4997" w:author="SCP(15)000098r1" w:date="2017-09-12T17:39:00Z"/>
              </w:rPr>
            </w:pPr>
            <w:ins w:id="4998" w:author="SCP(15)000098r1" w:date="2017-09-12T17:39:00Z">
              <w:r w:rsidRPr="00DA009B">
                <w:t>10.6.3</w:t>
              </w:r>
            </w:ins>
          </w:p>
        </w:tc>
        <w:tc>
          <w:tcPr>
            <w:tcW w:w="7852" w:type="dxa"/>
          </w:tcPr>
          <w:p w:rsidR="00FB6153" w:rsidRPr="00DA009B" w:rsidRDefault="00FB6153" w:rsidP="001B794F">
            <w:pPr>
              <w:pStyle w:val="TAL"/>
              <w:keepLines w:val="0"/>
              <w:rPr>
                <w:ins w:id="4999" w:author="SCP(15)000098r1" w:date="2017-09-12T17:39:00Z"/>
              </w:rPr>
            </w:pPr>
            <w:ins w:id="5000" w:author="SCP(15)000098r1" w:date="2017-09-12T17:39:00Z">
              <w:r w:rsidRPr="00DA009B">
                <w:t xml:space="preserve">The following initial states shall apply in every endpoint after successful link establishment: N(S) = N(R) = </w:t>
              </w:r>
              <w:r w:rsidRPr="001B453C">
                <w:t>DN(R</w:t>
              </w:r>
              <w:r w:rsidRPr="00DA009B">
                <w:t>) = 0.</w:t>
              </w:r>
            </w:ins>
          </w:p>
        </w:tc>
      </w:tr>
      <w:tr w:rsidR="00FB6153" w:rsidRPr="00DA009B" w:rsidTr="001B794F">
        <w:trPr>
          <w:jc w:val="center"/>
          <w:ins w:id="5001" w:author="SCP(15)000098r1" w:date="2017-09-12T17:39:00Z"/>
        </w:trPr>
        <w:tc>
          <w:tcPr>
            <w:tcW w:w="1075" w:type="dxa"/>
          </w:tcPr>
          <w:p w:rsidR="00FB6153" w:rsidRPr="00DA009B" w:rsidRDefault="00FB6153" w:rsidP="001B794F">
            <w:pPr>
              <w:pStyle w:val="TAL"/>
              <w:keepLines w:val="0"/>
              <w:rPr>
                <w:ins w:id="5002" w:author="SCP(15)000098r1" w:date="2017-09-12T17:39:00Z"/>
              </w:rPr>
            </w:pPr>
            <w:ins w:id="5003" w:author="SCP(15)000098r1" w:date="2017-09-12T17:39:00Z">
              <w:r>
                <w:t>RQ2</w:t>
              </w:r>
            </w:ins>
          </w:p>
        </w:tc>
        <w:tc>
          <w:tcPr>
            <w:tcW w:w="848" w:type="dxa"/>
          </w:tcPr>
          <w:p w:rsidR="00FB6153" w:rsidRPr="00DA009B" w:rsidRDefault="00FB6153" w:rsidP="001B794F">
            <w:pPr>
              <w:pStyle w:val="TAL"/>
              <w:keepLines w:val="0"/>
              <w:rPr>
                <w:ins w:id="5004" w:author="SCP(15)000098r1" w:date="2017-09-12T17:39:00Z"/>
              </w:rPr>
            </w:pPr>
            <w:ins w:id="5005" w:author="SCP(15)000098r1" w:date="2017-09-12T17:39:00Z">
              <w:r w:rsidRPr="00DA009B">
                <w:t>10.7.2</w:t>
              </w:r>
            </w:ins>
          </w:p>
        </w:tc>
        <w:tc>
          <w:tcPr>
            <w:tcW w:w="7852" w:type="dxa"/>
          </w:tcPr>
          <w:p w:rsidR="00FB6153" w:rsidRPr="00DA009B" w:rsidRDefault="00FB6153" w:rsidP="001B794F">
            <w:pPr>
              <w:pStyle w:val="TAL"/>
              <w:keepLines w:val="0"/>
              <w:rPr>
                <w:ins w:id="5006" w:author="SCP(15)000098r1" w:date="2017-09-12T17:39:00Z"/>
              </w:rPr>
            </w:pPr>
            <w:ins w:id="5007" w:author="SCP(15)000098r1" w:date="2017-09-12T17:39:00Z">
              <w:r w:rsidRPr="00DA009B">
                <w:t xml:space="preserve">An endpoint establishing an </w:t>
              </w:r>
              <w:r w:rsidRPr="001B453C">
                <w:t>SHDLC</w:t>
              </w:r>
              <w:r w:rsidRPr="00DA009B">
                <w:t xml:space="preserve"> link shall initiate link establishment by sending a </w:t>
              </w:r>
              <w:r w:rsidRPr="001B453C">
                <w:t>RSET</w:t>
              </w:r>
              <w:r w:rsidRPr="00DA009B">
                <w:t xml:space="preserve"> frame.</w:t>
              </w:r>
            </w:ins>
          </w:p>
        </w:tc>
      </w:tr>
      <w:tr w:rsidR="00FB6153" w:rsidRPr="00DA009B" w:rsidTr="001B794F">
        <w:trPr>
          <w:jc w:val="center"/>
          <w:ins w:id="5008"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09" w:author="SCP(15)000098r1" w:date="2017-09-12T17:39:00Z"/>
              </w:rPr>
            </w:pPr>
            <w:ins w:id="5010" w:author="SCP(15)000098r1" w:date="2017-09-12T17:39:00Z">
              <w:r w:rsidRPr="00DA009B">
                <w:t>RQ</w:t>
              </w:r>
              <w:r>
                <w:t>3</w:t>
              </w:r>
            </w:ins>
          </w:p>
        </w:tc>
        <w:tc>
          <w:tcPr>
            <w:tcW w:w="848"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011" w:author="SCP(15)000098r1" w:date="2017-09-12T17:39:00Z"/>
              </w:rPr>
            </w:pPr>
            <w:ins w:id="5012" w:author="SCP(15)000098r1" w:date="2017-09-12T17:39:00Z">
              <w:r w:rsidRPr="00091486">
                <w:t>10.7.4</w:t>
              </w:r>
            </w:ins>
          </w:p>
        </w:tc>
        <w:tc>
          <w:tcPr>
            <w:tcW w:w="7852"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013" w:author="SCP(15)000098r1" w:date="2017-09-12T17:39:00Z"/>
              </w:rPr>
            </w:pPr>
            <w:ins w:id="5014" w:author="SCP(15)000098r1" w:date="2017-09-12T17:39:00Z">
              <w:r w:rsidRPr="00091486">
                <w:t>Once the link is established, an endpoint shall be able to receive data.</w:t>
              </w:r>
            </w:ins>
          </w:p>
        </w:tc>
      </w:tr>
      <w:tr w:rsidR="00FB6153" w:rsidRPr="00DA009B" w:rsidTr="001B794F">
        <w:trPr>
          <w:jc w:val="center"/>
          <w:ins w:id="5015"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16" w:author="SCP(15)000098r1" w:date="2017-09-12T17:39:00Z"/>
              </w:rPr>
            </w:pPr>
            <w:ins w:id="5017" w:author="SCP(15)000098r1" w:date="2017-09-12T17:39:00Z">
              <w:r>
                <w:t>RQ</w:t>
              </w:r>
              <w:r w:rsidRPr="00DA009B">
                <w:t>4</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18" w:author="SCP(15)000098r1" w:date="2017-09-12T17:39:00Z"/>
              </w:rPr>
            </w:pPr>
            <w:ins w:id="5019" w:author="SCP(15)000098r1" w:date="2017-09-12T17:39:00Z">
              <w:r w:rsidRPr="00DA009B">
                <w:t>10.6.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20" w:author="SCP(15)000098r1" w:date="2017-09-12T17:39:00Z"/>
              </w:rPr>
            </w:pPr>
            <w:ins w:id="5021" w:author="SCP(15)000098r1" w:date="2017-09-12T17:39:00Z">
              <w:r w:rsidRPr="00DA009B">
                <w:t xml:space="preserve">An endpoint shall retry to setup link </w:t>
              </w:r>
              <w:r w:rsidRPr="001B453C">
                <w:t>if</w:t>
              </w:r>
              <w:r w:rsidRPr="00DA009B">
                <w:t xml:space="preserve"> the targeted endpoint did not answer with a </w:t>
              </w:r>
              <w:r w:rsidRPr="001B453C">
                <w:t>UA</w:t>
              </w:r>
              <w:r w:rsidRPr="00DA009B">
                <w:t xml:space="preserve"> </w:t>
              </w:r>
              <w:r w:rsidRPr="001B453C">
                <w:t>or</w:t>
              </w:r>
              <w:r w:rsidRPr="00DA009B">
                <w:t xml:space="preserve"> a </w:t>
              </w:r>
              <w:r w:rsidRPr="001B453C">
                <w:t>RSET</w:t>
              </w:r>
              <w:r w:rsidRPr="00DA009B">
                <w:t xml:space="preserve"> frame to a </w:t>
              </w:r>
              <w:r w:rsidRPr="001B453C">
                <w:t>RSET</w:t>
              </w:r>
              <w:r w:rsidRPr="00DA009B">
                <w:t xml:space="preserve"> frame within T3(5 ms).</w:t>
              </w:r>
            </w:ins>
          </w:p>
        </w:tc>
      </w:tr>
      <w:tr w:rsidR="00FB6153" w:rsidRPr="00DA009B" w:rsidTr="001B794F">
        <w:trPr>
          <w:jc w:val="center"/>
          <w:ins w:id="5022"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Default="00FB6153" w:rsidP="001B794F">
            <w:pPr>
              <w:pStyle w:val="TAL"/>
              <w:keepLines w:val="0"/>
              <w:rPr>
                <w:ins w:id="5023" w:author="SCP(15)000098r1" w:date="2017-09-12T17:39:00Z"/>
              </w:rPr>
            </w:pPr>
            <w:ins w:id="5024" w:author="SCP(15)000098r1" w:date="2017-09-12T17:39:00Z">
              <w:r w:rsidRPr="00DA009B">
                <w:t>RQ</w:t>
              </w:r>
              <w:r>
                <w:t>5</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25" w:author="SCP(15)000098r1" w:date="2017-09-12T17:39:00Z"/>
              </w:rPr>
            </w:pPr>
            <w:ins w:id="5026" w:author="SCP(15)000098r1" w:date="2017-09-12T17:39:00Z">
              <w:r w:rsidRPr="00DA009B">
                <w:t>10.7.2</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27" w:author="SCP(15)000098r1" w:date="2017-09-12T17:39:00Z"/>
              </w:rPr>
            </w:pPr>
            <w:ins w:id="5028" w:author="SCP(15)000098r1" w:date="2017-09-12T17:39:00Z">
              <w:r w:rsidRPr="001B453C">
                <w:t>If</w:t>
              </w:r>
              <w:r w:rsidRPr="00DA009B">
                <w:t xml:space="preserve"> an endpoint supports the sliding window size and </w:t>
              </w:r>
              <w:r w:rsidRPr="001B453C">
                <w:t>SREJ</w:t>
              </w:r>
              <w:r w:rsidRPr="00DA009B">
                <w:t xml:space="preserve"> value in the </w:t>
              </w:r>
              <w:r w:rsidRPr="001B453C">
                <w:t>RSET</w:t>
              </w:r>
              <w:r w:rsidRPr="00DA009B">
                <w:t xml:space="preserve"> frame, it shall acknowledge that frame with a </w:t>
              </w:r>
              <w:r w:rsidRPr="001B453C">
                <w:t>UA</w:t>
              </w:r>
              <w:r w:rsidRPr="00DA009B">
                <w:t xml:space="preserve"> frame.</w:t>
              </w:r>
            </w:ins>
          </w:p>
        </w:tc>
      </w:tr>
      <w:tr w:rsidR="00FB6153" w:rsidRPr="00DA009B" w:rsidTr="001B794F">
        <w:trPr>
          <w:jc w:val="center"/>
          <w:ins w:id="5029"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30" w:author="SCP(15)000098r1" w:date="2017-09-12T17:39:00Z"/>
              </w:rPr>
            </w:pPr>
            <w:ins w:id="5031" w:author="SCP(15)000098r1" w:date="2017-09-12T17:39:00Z">
              <w:r w:rsidRPr="00DA009B">
                <w:t>RQ</w:t>
              </w:r>
              <w:r>
                <w:t>6</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32" w:author="SCP(15)000098r1" w:date="2017-09-12T17:39:00Z"/>
              </w:rPr>
            </w:pPr>
            <w:ins w:id="5033" w:author="SCP(15)000098r1" w:date="2017-09-12T17:39:00Z">
              <w:r w:rsidRPr="00DA009B">
                <w:t>10.5</w:t>
              </w:r>
            </w:ins>
          </w:p>
        </w:tc>
        <w:tc>
          <w:tcPr>
            <w:tcW w:w="7852" w:type="dxa"/>
            <w:tcBorders>
              <w:top w:val="single" w:sz="4" w:space="0" w:color="auto"/>
              <w:left w:val="single" w:sz="4" w:space="0" w:color="auto"/>
              <w:bottom w:val="single" w:sz="4" w:space="0" w:color="auto"/>
              <w:right w:val="single" w:sz="4" w:space="0" w:color="auto"/>
            </w:tcBorders>
          </w:tcPr>
          <w:p w:rsidR="00FB6153" w:rsidRPr="001B453C" w:rsidRDefault="00FB6153" w:rsidP="001B794F">
            <w:pPr>
              <w:pStyle w:val="TAL"/>
              <w:keepLines w:val="0"/>
              <w:rPr>
                <w:ins w:id="5034" w:author="SCP(15)000098r1" w:date="2017-09-12T17:39:00Z"/>
              </w:rPr>
            </w:pPr>
            <w:ins w:id="5035" w:author="SCP(15)000098r1" w:date="2017-09-12T17:39:00Z">
              <w:r w:rsidRPr="00DA009B">
                <w:t>An endpoint shall obey to window size reconfiguration and/</w:t>
              </w:r>
              <w:r w:rsidRPr="001B453C">
                <w:t>or</w:t>
              </w:r>
              <w:r w:rsidRPr="00DA009B">
                <w:t xml:space="preserve"> </w:t>
              </w:r>
              <w:r w:rsidRPr="001B453C">
                <w:t>SREJ</w:t>
              </w:r>
              <w:r w:rsidRPr="00DA009B">
                <w:t xml:space="preserve"> support </w:t>
              </w:r>
              <w:r w:rsidRPr="001B453C">
                <w:t>if</w:t>
              </w:r>
              <w:r w:rsidRPr="00DA009B">
                <w:t xml:space="preserve"> the requested window size is </w:t>
              </w:r>
              <w:r w:rsidRPr="001B453C">
                <w:t>lower</w:t>
              </w:r>
              <w:r w:rsidRPr="00DA009B">
                <w:t xml:space="preserve"> than its default configuration </w:t>
              </w:r>
              <w:r w:rsidRPr="001B453C">
                <w:t>or</w:t>
              </w:r>
              <w:r w:rsidRPr="00DA009B">
                <w:t xml:space="preserve"> the peer endpoint does not support </w:t>
              </w:r>
              <w:r w:rsidRPr="001B453C">
                <w:t>SREJ</w:t>
              </w:r>
              <w:r w:rsidRPr="00DA009B">
                <w:t xml:space="preserve"> frames.</w:t>
              </w:r>
            </w:ins>
          </w:p>
        </w:tc>
      </w:tr>
      <w:tr w:rsidR="00FB6153" w:rsidRPr="00DA009B" w:rsidTr="001B794F">
        <w:trPr>
          <w:jc w:val="center"/>
          <w:ins w:id="5036"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37" w:author="SCP(15)000098r1" w:date="2017-09-12T17:39:00Z"/>
              </w:rPr>
            </w:pPr>
            <w:ins w:id="5038" w:author="SCP(15)000098r1" w:date="2017-09-12T17:39:00Z">
              <w:r w:rsidRPr="00DA009B">
                <w:t>RQ</w:t>
              </w:r>
              <w:r>
                <w:t>7</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39" w:author="SCP(15)000098r1" w:date="2017-09-12T17:39:00Z"/>
              </w:rPr>
            </w:pPr>
            <w:ins w:id="5040" w:author="SCP(15)000098r1" w:date="2017-09-12T17:39:00Z">
              <w:r w:rsidRPr="00DA009B">
                <w:t>10.5.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41" w:author="SCP(15)000098r1" w:date="2017-09-12T17:39:00Z"/>
              </w:rPr>
            </w:pPr>
            <w:ins w:id="5042" w:author="SCP(15)000098r1" w:date="2017-09-12T17:39:00Z">
              <w:r w:rsidRPr="00DA009B">
                <w:t xml:space="preserve">A </w:t>
              </w:r>
              <w:r w:rsidRPr="001B453C">
                <w:t>RSET</w:t>
              </w:r>
              <w:r w:rsidRPr="00DA009B">
                <w:t xml:space="preserve"> frame response shall not indicate the same window size and the same endpoint capabilities as the received </w:t>
              </w:r>
              <w:r w:rsidRPr="001B453C">
                <w:t>RSET</w:t>
              </w:r>
              <w:r w:rsidRPr="00DA009B">
                <w:t xml:space="preserve"> frame; in such a case a </w:t>
              </w:r>
              <w:r w:rsidRPr="001B453C">
                <w:t>UA</w:t>
              </w:r>
              <w:r w:rsidRPr="00DA009B">
                <w:t xml:space="preserve"> frame shall be sent.</w:t>
              </w:r>
            </w:ins>
          </w:p>
        </w:tc>
      </w:tr>
    </w:tbl>
    <w:p w:rsidR="00FB6153" w:rsidRDefault="00FB6153" w:rsidP="00FB6153">
      <w:pPr>
        <w:rPr>
          <w:ins w:id="5043" w:author="SCP(15)000098r1" w:date="2017-09-12T17:39:00Z"/>
          <w:rFonts w:ascii="Arial" w:hAnsi="Arial"/>
          <w:sz w:val="32"/>
        </w:rPr>
      </w:pPr>
    </w:p>
    <w:p w:rsidR="00FB6153" w:rsidRPr="0012126E" w:rsidRDefault="00FB6153" w:rsidP="00FB6153">
      <w:pPr>
        <w:rPr>
          <w:ins w:id="5044" w:author="SCP(15)000098r1" w:date="2017-09-12T17:39:00Z"/>
          <w:rFonts w:ascii="Arial" w:hAnsi="Arial"/>
          <w:sz w:val="32"/>
        </w:rPr>
      </w:pPr>
      <w:ins w:id="5045" w:author="SCP(15)000098r1" w:date="2017-09-12T17:43:00Z">
        <w:r>
          <w:rPr>
            <w:rFonts w:ascii="Arial" w:hAnsi="Arial"/>
            <w:sz w:val="32"/>
          </w:rPr>
          <w:t>D</w:t>
        </w:r>
      </w:ins>
      <w:ins w:id="5046" w:author="SCP(15)000098r1" w:date="2017-09-12T17:39:00Z">
        <w:r w:rsidRPr="0012126E">
          <w:rPr>
            <w:rFonts w:ascii="Arial" w:hAnsi="Arial"/>
            <w:sz w:val="32"/>
          </w:rPr>
          <w:t>.</w:t>
        </w:r>
        <w:r>
          <w:rPr>
            <w:rFonts w:ascii="Arial" w:hAnsi="Arial"/>
            <w:sz w:val="32"/>
          </w:rPr>
          <w:t>4</w:t>
        </w:r>
        <w:r w:rsidRPr="0012126E">
          <w:rPr>
            <w:rFonts w:ascii="Arial" w:hAnsi="Arial"/>
            <w:sz w:val="32"/>
          </w:rPr>
          <w:t xml:space="preserve"> Test cases</w:t>
        </w:r>
      </w:ins>
    </w:p>
    <w:p w:rsidR="00FB6153" w:rsidRPr="00DA009B" w:rsidRDefault="006265FF" w:rsidP="00FB6153">
      <w:pPr>
        <w:pStyle w:val="Heading5"/>
        <w:rPr>
          <w:ins w:id="5047" w:author="SCP(15)000098r1" w:date="2017-09-12T17:39:00Z"/>
        </w:rPr>
      </w:pPr>
      <w:ins w:id="5048" w:author="SCP(15)000098r1" w:date="2017-09-12T19:26:00Z">
        <w:r>
          <w:t>D</w:t>
        </w:r>
      </w:ins>
      <w:ins w:id="5049" w:author="SCP(15)000098r1" w:date="2017-09-12T17:39:00Z">
        <w:r w:rsidR="00FB6153">
          <w:t>.4.1</w:t>
        </w:r>
        <w:r w:rsidR="00FB6153" w:rsidRPr="00DA009B">
          <w:tab/>
          <w:t xml:space="preserve">Test case 1: initial state at link reset - reset by the </w:t>
        </w:r>
        <w:r w:rsidR="00FB6153" w:rsidRPr="001B453C">
          <w:t>UICC</w:t>
        </w:r>
      </w:ins>
    </w:p>
    <w:p w:rsidR="00FB6153" w:rsidRPr="00DA009B" w:rsidRDefault="006265FF" w:rsidP="00FB6153">
      <w:pPr>
        <w:pStyle w:val="H6"/>
        <w:rPr>
          <w:ins w:id="5050" w:author="SCP(15)000098r1" w:date="2017-09-12T17:39:00Z"/>
        </w:rPr>
      </w:pPr>
      <w:ins w:id="5051" w:author="SCP(15)000098r1" w:date="2017-09-12T19:26:00Z">
        <w:r>
          <w:t>D</w:t>
        </w:r>
      </w:ins>
      <w:ins w:id="5052" w:author="SCP(15)000098r1" w:date="2017-09-12T17:39:00Z">
        <w:r w:rsidR="00FB6153">
          <w:t>.4.1</w:t>
        </w:r>
        <w:r w:rsidR="00FB6153" w:rsidRPr="00DA009B">
          <w:t>.1</w:t>
        </w:r>
        <w:r w:rsidR="00FB6153" w:rsidRPr="00DA009B">
          <w:tab/>
          <w:t>Test execution</w:t>
        </w:r>
      </w:ins>
    </w:p>
    <w:p w:rsidR="00FB6153" w:rsidRPr="00DA009B" w:rsidRDefault="00FB6153" w:rsidP="00FB6153">
      <w:pPr>
        <w:rPr>
          <w:ins w:id="5053" w:author="SCP(15)000098r1" w:date="2017-09-12T17:39:00Z"/>
        </w:rPr>
      </w:pPr>
      <w:ins w:id="5054" w:author="SCP(15)000098r1" w:date="2017-09-12T17:39:00Z">
        <w:r w:rsidRPr="00DA009B">
          <w:t>The test procedure shall only be executed in voltage class B and in voltage class C, full power mode.</w:t>
        </w:r>
      </w:ins>
    </w:p>
    <w:p w:rsidR="00FB6153" w:rsidRPr="00DA009B" w:rsidRDefault="00FB6153" w:rsidP="00FB6153">
      <w:pPr>
        <w:rPr>
          <w:ins w:id="5055" w:author="SCP(15)000098r1" w:date="2017-09-12T17:39:00Z"/>
          <w:lang w:eastAsia="fr-FR"/>
        </w:rPr>
      </w:pPr>
      <w:ins w:id="5056"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057" w:author="SCP(15)000098r1" w:date="2017-09-12T17:39:00Z"/>
          <w:lang w:eastAsia="fr-FR"/>
        </w:rPr>
      </w:pPr>
      <w:ins w:id="5058" w:author="SCP(15)000098r1" w:date="2017-09-12T17:39:00Z">
        <w:r w:rsidRPr="00DA009B">
          <w:rPr>
            <w:lang w:eastAsia="fr-FR"/>
          </w:rPr>
          <w:t>There are no test-case specific parameters for this test.</w:t>
        </w:r>
      </w:ins>
    </w:p>
    <w:p w:rsidR="00FB6153" w:rsidRPr="00DA009B" w:rsidRDefault="006265FF" w:rsidP="00FB6153">
      <w:pPr>
        <w:pStyle w:val="H6"/>
        <w:rPr>
          <w:ins w:id="5059" w:author="SCP(15)000098r1" w:date="2017-09-12T17:39:00Z"/>
        </w:rPr>
      </w:pPr>
      <w:ins w:id="5060" w:author="SCP(15)000098r1" w:date="2017-09-12T19:26:00Z">
        <w:r>
          <w:t>D</w:t>
        </w:r>
      </w:ins>
      <w:ins w:id="5061" w:author="SCP(15)000098r1" w:date="2017-09-12T17:39:00Z">
        <w:r w:rsidR="00FB6153">
          <w:t>.4.1</w:t>
        </w:r>
        <w:r w:rsidR="00FB6153" w:rsidRPr="00DA009B">
          <w:t>.2</w:t>
        </w:r>
        <w:r w:rsidR="00FB6153" w:rsidRPr="00DA009B">
          <w:tab/>
          <w:t>Initial conditions</w:t>
        </w:r>
      </w:ins>
    </w:p>
    <w:p w:rsidR="00FB6153" w:rsidRPr="00DA009B" w:rsidRDefault="00FB6153" w:rsidP="00FB6153">
      <w:pPr>
        <w:pStyle w:val="B1"/>
        <w:rPr>
          <w:ins w:id="5062" w:author="SCP(15)000098r1" w:date="2017-09-12T17:39:00Z"/>
        </w:rPr>
      </w:pPr>
      <w:ins w:id="5063"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064" w:author="SCP(15)000098r1" w:date="2017-09-12T17:39:00Z"/>
        </w:rPr>
      </w:pPr>
      <w:ins w:id="5065" w:author="SCP(15)000098r1" w:date="2017-09-12T19:26:00Z">
        <w:r>
          <w:t>D</w:t>
        </w:r>
      </w:ins>
      <w:ins w:id="5066" w:author="SCP(15)000098r1" w:date="2017-09-12T17:39:00Z">
        <w:r w:rsidR="00FB6153">
          <w:t>.4.1</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B6153" w:rsidRPr="00DA009B" w:rsidTr="001B794F">
        <w:trPr>
          <w:jc w:val="center"/>
          <w:ins w:id="5067" w:author="SCP(15)000098r1" w:date="2017-09-12T17:39:00Z"/>
        </w:trPr>
        <w:tc>
          <w:tcPr>
            <w:tcW w:w="580" w:type="dxa"/>
          </w:tcPr>
          <w:p w:rsidR="00FB6153" w:rsidRPr="00DA009B" w:rsidRDefault="00FB6153" w:rsidP="001B794F">
            <w:pPr>
              <w:pStyle w:val="TAH"/>
              <w:rPr>
                <w:ins w:id="5068" w:author="SCP(15)000098r1" w:date="2017-09-12T17:39:00Z"/>
              </w:rPr>
            </w:pPr>
            <w:ins w:id="5069" w:author="SCP(15)000098r1" w:date="2017-09-12T17:39:00Z">
              <w:r w:rsidRPr="00DA009B">
                <w:t>Step</w:t>
              </w:r>
            </w:ins>
          </w:p>
        </w:tc>
        <w:tc>
          <w:tcPr>
            <w:tcW w:w="1575" w:type="dxa"/>
          </w:tcPr>
          <w:p w:rsidR="00FB6153" w:rsidRPr="00DA009B" w:rsidRDefault="00FB6153" w:rsidP="001B794F">
            <w:pPr>
              <w:pStyle w:val="TAH"/>
              <w:rPr>
                <w:ins w:id="5070" w:author="SCP(15)000098r1" w:date="2017-09-12T17:39:00Z"/>
              </w:rPr>
            </w:pPr>
            <w:ins w:id="5071" w:author="SCP(15)000098r1" w:date="2017-09-12T17:39:00Z">
              <w:r w:rsidRPr="00DA009B">
                <w:t>Direction</w:t>
              </w:r>
            </w:ins>
          </w:p>
        </w:tc>
        <w:tc>
          <w:tcPr>
            <w:tcW w:w="6804" w:type="dxa"/>
          </w:tcPr>
          <w:p w:rsidR="00FB6153" w:rsidRPr="00DA009B" w:rsidRDefault="00FB6153" w:rsidP="001B794F">
            <w:pPr>
              <w:pStyle w:val="TAH"/>
              <w:rPr>
                <w:ins w:id="5072" w:author="SCP(15)000098r1" w:date="2017-09-12T17:39:00Z"/>
              </w:rPr>
            </w:pPr>
            <w:ins w:id="5073" w:author="SCP(15)000098r1" w:date="2017-09-12T17:39:00Z">
              <w:r w:rsidRPr="00DA009B">
                <w:t>Description</w:t>
              </w:r>
            </w:ins>
          </w:p>
        </w:tc>
        <w:tc>
          <w:tcPr>
            <w:tcW w:w="736" w:type="dxa"/>
          </w:tcPr>
          <w:p w:rsidR="00FB6153" w:rsidRPr="00DA009B" w:rsidRDefault="00FB6153" w:rsidP="001B794F">
            <w:pPr>
              <w:pStyle w:val="TAH"/>
              <w:rPr>
                <w:ins w:id="5074" w:author="SCP(15)000098r1" w:date="2017-09-12T17:39:00Z"/>
              </w:rPr>
            </w:pPr>
            <w:ins w:id="5075" w:author="SCP(15)000098r1" w:date="2017-09-12T17:39:00Z">
              <w:r w:rsidRPr="001B453C">
                <w:t>RQ</w:t>
              </w:r>
            </w:ins>
          </w:p>
        </w:tc>
      </w:tr>
      <w:tr w:rsidR="00FB6153" w:rsidRPr="00DA009B" w:rsidTr="001B794F">
        <w:trPr>
          <w:jc w:val="center"/>
          <w:ins w:id="5076" w:author="SCP(15)000098r1" w:date="2017-09-12T17:39:00Z"/>
        </w:trPr>
        <w:tc>
          <w:tcPr>
            <w:tcW w:w="580" w:type="dxa"/>
            <w:vAlign w:val="center"/>
          </w:tcPr>
          <w:p w:rsidR="00FB6153" w:rsidRPr="00DA009B" w:rsidRDefault="00FB6153" w:rsidP="001B794F">
            <w:pPr>
              <w:pStyle w:val="TAC"/>
              <w:rPr>
                <w:ins w:id="5077" w:author="SCP(15)000098r1" w:date="2017-09-12T17:39:00Z"/>
              </w:rPr>
            </w:pPr>
            <w:ins w:id="5078" w:author="SCP(15)000098r1" w:date="2017-09-12T17:39:00Z">
              <w:r w:rsidRPr="00DA009B">
                <w:t>1</w:t>
              </w:r>
            </w:ins>
          </w:p>
        </w:tc>
        <w:tc>
          <w:tcPr>
            <w:tcW w:w="1575" w:type="dxa"/>
            <w:vAlign w:val="center"/>
          </w:tcPr>
          <w:p w:rsidR="00FB6153" w:rsidRPr="00DA009B" w:rsidRDefault="00FB6153" w:rsidP="001B794F">
            <w:pPr>
              <w:pStyle w:val="TAC"/>
              <w:rPr>
                <w:ins w:id="5079" w:author="SCP(15)000098r1" w:date="2017-09-12T17:39:00Z"/>
              </w:rPr>
            </w:pPr>
            <w:ins w:id="5080" w:author="SCP(15)000098r1" w:date="2017-09-12T17:39:00Z">
              <w:r w:rsidRPr="00DA009B">
                <w:t xml:space="preserve">User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081" w:author="SCP(15)000098r1" w:date="2017-09-12T17:39:00Z"/>
              </w:rPr>
            </w:pPr>
            <w:ins w:id="5082"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736" w:type="dxa"/>
            <w:vAlign w:val="center"/>
          </w:tcPr>
          <w:p w:rsidR="00FB6153" w:rsidRPr="00DA009B" w:rsidRDefault="00FB6153" w:rsidP="001B794F">
            <w:pPr>
              <w:pStyle w:val="TAC"/>
              <w:rPr>
                <w:ins w:id="5083" w:author="SCP(15)000098r1" w:date="2017-09-12T17:39:00Z"/>
              </w:rPr>
            </w:pPr>
          </w:p>
        </w:tc>
      </w:tr>
      <w:tr w:rsidR="00FB6153" w:rsidRPr="00DA009B" w:rsidTr="001B794F">
        <w:trPr>
          <w:jc w:val="center"/>
          <w:ins w:id="5084" w:author="SCP(15)000098r1" w:date="2017-09-12T17:39:00Z"/>
        </w:trPr>
        <w:tc>
          <w:tcPr>
            <w:tcW w:w="580" w:type="dxa"/>
            <w:vAlign w:val="center"/>
          </w:tcPr>
          <w:p w:rsidR="00FB6153" w:rsidRPr="00DA009B" w:rsidRDefault="00FB6153" w:rsidP="001B794F">
            <w:pPr>
              <w:pStyle w:val="TAC"/>
              <w:rPr>
                <w:ins w:id="5085" w:author="SCP(15)000098r1" w:date="2017-09-12T17:39:00Z"/>
              </w:rPr>
            </w:pPr>
            <w:ins w:id="5086" w:author="SCP(15)000098r1" w:date="2017-09-12T17:39:00Z">
              <w:r w:rsidRPr="00DA009B">
                <w:t>2</w:t>
              </w:r>
            </w:ins>
          </w:p>
        </w:tc>
        <w:tc>
          <w:tcPr>
            <w:tcW w:w="1575" w:type="dxa"/>
            <w:vAlign w:val="center"/>
          </w:tcPr>
          <w:p w:rsidR="00FB6153" w:rsidRPr="00DA009B" w:rsidRDefault="00FB6153" w:rsidP="001B794F">
            <w:pPr>
              <w:pStyle w:val="TAC"/>
              <w:rPr>
                <w:ins w:id="5087" w:author="SCP(15)000098r1" w:date="2017-09-12T17:39:00Z"/>
              </w:rPr>
            </w:pPr>
            <w:ins w:id="508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089" w:author="SCP(15)000098r1" w:date="2017-09-12T17:39:00Z"/>
              </w:rPr>
            </w:pPr>
            <w:ins w:id="5090" w:author="SCP(15)000098r1" w:date="2017-09-12T17:39:00Z">
              <w:r w:rsidRPr="00DA009B">
                <w:t xml:space="preserve">Send </w:t>
              </w:r>
              <w:r w:rsidRPr="001B453C">
                <w:t>RSET</w:t>
              </w:r>
              <w:r w:rsidRPr="00DA009B">
                <w:t>.</w:t>
              </w:r>
            </w:ins>
          </w:p>
        </w:tc>
        <w:tc>
          <w:tcPr>
            <w:tcW w:w="736" w:type="dxa"/>
            <w:vAlign w:val="center"/>
          </w:tcPr>
          <w:p w:rsidR="00FB6153" w:rsidRPr="00DA009B" w:rsidRDefault="00FB6153" w:rsidP="001B794F">
            <w:pPr>
              <w:pStyle w:val="TAC"/>
              <w:rPr>
                <w:ins w:id="5091" w:author="SCP(15)000098r1" w:date="2017-09-12T17:39:00Z"/>
              </w:rPr>
            </w:pPr>
          </w:p>
        </w:tc>
      </w:tr>
      <w:tr w:rsidR="00FB6153" w:rsidRPr="00DA009B" w:rsidTr="001B794F">
        <w:trPr>
          <w:jc w:val="center"/>
          <w:ins w:id="5092" w:author="SCP(15)000098r1" w:date="2017-09-12T17:39:00Z"/>
        </w:trPr>
        <w:tc>
          <w:tcPr>
            <w:tcW w:w="580" w:type="dxa"/>
            <w:vAlign w:val="center"/>
          </w:tcPr>
          <w:p w:rsidR="00FB6153" w:rsidRPr="00DA009B" w:rsidRDefault="00FB6153" w:rsidP="001B794F">
            <w:pPr>
              <w:pStyle w:val="TAC"/>
              <w:rPr>
                <w:ins w:id="5093" w:author="SCP(15)000098r1" w:date="2017-09-12T17:39:00Z"/>
              </w:rPr>
            </w:pPr>
            <w:ins w:id="5094" w:author="SCP(15)000098r1" w:date="2017-09-12T17:39:00Z">
              <w:r w:rsidRPr="00DA009B">
                <w:t>3</w:t>
              </w:r>
            </w:ins>
          </w:p>
        </w:tc>
        <w:tc>
          <w:tcPr>
            <w:tcW w:w="1575" w:type="dxa"/>
            <w:vAlign w:val="center"/>
          </w:tcPr>
          <w:p w:rsidR="00FB6153" w:rsidRPr="00DA009B" w:rsidRDefault="00FB6153" w:rsidP="001B794F">
            <w:pPr>
              <w:pStyle w:val="TAC"/>
              <w:rPr>
                <w:ins w:id="5095" w:author="SCP(15)000098r1" w:date="2017-09-12T17:39:00Z"/>
              </w:rPr>
            </w:pPr>
            <w:ins w:id="5096"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097" w:author="SCP(15)000098r1" w:date="2017-09-12T17:39:00Z"/>
              </w:rPr>
            </w:pPr>
            <w:ins w:id="5098" w:author="SCP(15)000098r1" w:date="2017-09-12T17:39:00Z">
              <w:r w:rsidRPr="00DA009B">
                <w:t xml:space="preserve">Send </w:t>
              </w:r>
              <w:r w:rsidRPr="001B453C">
                <w:t>UA</w:t>
              </w:r>
              <w:r w:rsidRPr="00DA009B">
                <w:t>.</w:t>
              </w:r>
            </w:ins>
          </w:p>
        </w:tc>
        <w:tc>
          <w:tcPr>
            <w:tcW w:w="736" w:type="dxa"/>
            <w:vAlign w:val="center"/>
          </w:tcPr>
          <w:p w:rsidR="00FB6153" w:rsidRPr="00DA009B" w:rsidRDefault="00FB6153" w:rsidP="001B794F">
            <w:pPr>
              <w:pStyle w:val="TAC"/>
              <w:rPr>
                <w:ins w:id="5099" w:author="SCP(15)000098r1" w:date="2017-09-12T17:39:00Z"/>
              </w:rPr>
            </w:pPr>
          </w:p>
        </w:tc>
      </w:tr>
      <w:tr w:rsidR="00FB6153" w:rsidRPr="00DA009B" w:rsidTr="001B794F">
        <w:trPr>
          <w:jc w:val="center"/>
          <w:ins w:id="5100" w:author="SCP(15)000098r1" w:date="2017-09-12T17:39:00Z"/>
        </w:trPr>
        <w:tc>
          <w:tcPr>
            <w:tcW w:w="580" w:type="dxa"/>
            <w:vAlign w:val="center"/>
          </w:tcPr>
          <w:p w:rsidR="00FB6153" w:rsidRPr="00DA009B" w:rsidRDefault="00FB6153" w:rsidP="001B794F">
            <w:pPr>
              <w:pStyle w:val="TAC"/>
              <w:rPr>
                <w:ins w:id="5101" w:author="SCP(15)000098r1" w:date="2017-09-12T17:39:00Z"/>
              </w:rPr>
            </w:pPr>
            <w:ins w:id="5102" w:author="SCP(15)000098r1" w:date="2017-09-12T17:39:00Z">
              <w:r w:rsidRPr="00DA009B">
                <w:t>4</w:t>
              </w:r>
            </w:ins>
          </w:p>
        </w:tc>
        <w:tc>
          <w:tcPr>
            <w:tcW w:w="1575" w:type="dxa"/>
            <w:vAlign w:val="center"/>
          </w:tcPr>
          <w:p w:rsidR="00FB6153" w:rsidRPr="00DA009B" w:rsidRDefault="00FB6153" w:rsidP="001B794F">
            <w:pPr>
              <w:pStyle w:val="TAC"/>
              <w:rPr>
                <w:ins w:id="5103" w:author="SCP(15)000098r1" w:date="2017-09-12T17:39:00Z"/>
              </w:rPr>
            </w:pPr>
            <w:ins w:id="5104" w:author="SCP(15)000098r1" w:date="2017-09-12T17:39:00Z">
              <w:r w:rsidRPr="00DA009B">
                <w:t>Conditional</w:t>
              </w:r>
            </w:ins>
          </w:p>
        </w:tc>
        <w:tc>
          <w:tcPr>
            <w:tcW w:w="6804" w:type="dxa"/>
            <w:vAlign w:val="center"/>
          </w:tcPr>
          <w:p w:rsidR="00FB6153" w:rsidRPr="00DA009B" w:rsidRDefault="00FB6153" w:rsidP="001B794F">
            <w:pPr>
              <w:pStyle w:val="TAL"/>
              <w:rPr>
                <w:ins w:id="5105" w:author="SCP(15)000098r1" w:date="2017-09-12T17:39:00Z"/>
              </w:rPr>
            </w:pPr>
            <w:ins w:id="5106" w:author="SCP(15)000098r1" w:date="2017-09-12T17:39:00Z">
              <w:r w:rsidRPr="001B453C">
                <w:t>If</w:t>
              </w:r>
              <w:r w:rsidRPr="00DA009B">
                <w:t xml:space="preserve"> the </w:t>
              </w:r>
              <w:r w:rsidRPr="001B453C">
                <w:t>UICC</w:t>
              </w:r>
              <w:r w:rsidRPr="00DA009B">
                <w:t xml:space="preserve"> does not immediately send I-frames after </w:t>
              </w:r>
              <w:r w:rsidRPr="001B453C">
                <w:t>SHDLC</w:t>
              </w:r>
              <w:r w:rsidRPr="00DA009B">
                <w:t xml:space="preserve"> link establishment, trigger the </w:t>
              </w:r>
              <w:r w:rsidRPr="001B453C">
                <w:t>UICC</w:t>
              </w:r>
              <w:r w:rsidRPr="00DA009B">
                <w:t xml:space="preserve"> to send an I-frame.</w:t>
              </w:r>
            </w:ins>
          </w:p>
          <w:p w:rsidR="00FB6153" w:rsidRPr="00DA009B" w:rsidRDefault="00FB6153" w:rsidP="001B794F">
            <w:pPr>
              <w:pStyle w:val="TAL"/>
              <w:rPr>
                <w:ins w:id="5107" w:author="SCP(15)000098r1" w:date="2017-09-12T17:39:00Z"/>
              </w:rPr>
            </w:pPr>
            <w:ins w:id="5108" w:author="SCP(15)000098r1" w:date="2017-09-12T17:39:00Z">
              <w:r w:rsidRPr="001B453C">
                <w:t>If</w:t>
              </w:r>
              <w:r w:rsidRPr="00DA009B">
                <w:t xml:space="preserve"> the trigger involves sending I-frames to the </w:t>
              </w:r>
              <w:r w:rsidRPr="001B453C">
                <w:t>EUT</w:t>
              </w:r>
              <w:r w:rsidRPr="00DA009B">
                <w:t>, only one I-frame shall be sent.</w:t>
              </w:r>
            </w:ins>
          </w:p>
        </w:tc>
        <w:tc>
          <w:tcPr>
            <w:tcW w:w="736" w:type="dxa"/>
            <w:vAlign w:val="center"/>
          </w:tcPr>
          <w:p w:rsidR="00FB6153" w:rsidRPr="00DA009B" w:rsidRDefault="00FB6153" w:rsidP="001B794F">
            <w:pPr>
              <w:pStyle w:val="TAC"/>
              <w:rPr>
                <w:ins w:id="5109" w:author="SCP(15)000098r1" w:date="2017-09-12T17:39:00Z"/>
              </w:rPr>
            </w:pPr>
          </w:p>
        </w:tc>
      </w:tr>
      <w:tr w:rsidR="00FB6153" w:rsidRPr="00DA009B" w:rsidTr="001B794F">
        <w:trPr>
          <w:jc w:val="center"/>
          <w:ins w:id="5110" w:author="SCP(15)000098r1" w:date="2017-09-12T17:39:00Z"/>
        </w:trPr>
        <w:tc>
          <w:tcPr>
            <w:tcW w:w="580" w:type="dxa"/>
            <w:vAlign w:val="center"/>
          </w:tcPr>
          <w:p w:rsidR="00FB6153" w:rsidRPr="00DA009B" w:rsidRDefault="00FB6153" w:rsidP="001B794F">
            <w:pPr>
              <w:pStyle w:val="TAC"/>
              <w:rPr>
                <w:ins w:id="5111" w:author="SCP(15)000098r1" w:date="2017-09-12T17:39:00Z"/>
              </w:rPr>
            </w:pPr>
            <w:ins w:id="5112" w:author="SCP(15)000098r1" w:date="2017-09-12T17:39:00Z">
              <w:r w:rsidRPr="00DA009B">
                <w:t>5</w:t>
              </w:r>
            </w:ins>
          </w:p>
        </w:tc>
        <w:tc>
          <w:tcPr>
            <w:tcW w:w="1575" w:type="dxa"/>
            <w:vAlign w:val="center"/>
          </w:tcPr>
          <w:p w:rsidR="00FB6153" w:rsidRPr="00DA009B" w:rsidRDefault="00FB6153" w:rsidP="001B794F">
            <w:pPr>
              <w:pStyle w:val="TAC"/>
              <w:rPr>
                <w:ins w:id="5113" w:author="SCP(15)000098r1" w:date="2017-09-12T17:39:00Z"/>
              </w:rPr>
            </w:pPr>
            <w:ins w:id="511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115" w:author="SCP(15)000098r1" w:date="2017-09-12T17:39:00Z"/>
              </w:rPr>
            </w:pPr>
            <w:ins w:id="5116" w:author="SCP(15)000098r1" w:date="2017-09-12T17:39:00Z">
              <w:r w:rsidRPr="00DA009B">
                <w:t xml:space="preserve">Send I-frame(0, </w:t>
              </w:r>
              <w:r w:rsidRPr="001B453C">
                <w:t>NR</w:t>
              </w:r>
              <w:r w:rsidRPr="00DA009B">
                <w:t xml:space="preserve">). </w:t>
              </w:r>
            </w:ins>
          </w:p>
          <w:p w:rsidR="00FB6153" w:rsidRPr="00DA009B" w:rsidRDefault="00FB6153" w:rsidP="001B794F">
            <w:pPr>
              <w:pStyle w:val="TAL"/>
              <w:rPr>
                <w:ins w:id="5117" w:author="SCP(15)000098r1" w:date="2017-09-12T17:39:00Z"/>
              </w:rPr>
            </w:pPr>
            <w:ins w:id="5118" w:author="SCP(15)000098r1" w:date="2017-09-12T17:39:00Z">
              <w:r w:rsidRPr="001B453C">
                <w:t>If</w:t>
              </w:r>
              <w:r w:rsidRPr="00DA009B">
                <w:t xml:space="preserve"> the trigger in step 4 involved sending an I-frame to the </w:t>
              </w:r>
              <w:r w:rsidRPr="001B453C">
                <w:t>EUT</w:t>
              </w:r>
              <w:r w:rsidRPr="00DA009B">
                <w:t xml:space="preserve">, </w:t>
              </w:r>
              <w:r w:rsidRPr="001B453C">
                <w:t>NR</w:t>
              </w:r>
              <w:r w:rsidRPr="00DA009B">
                <w:t xml:space="preserve"> = 1, </w:t>
              </w:r>
              <w:r w:rsidRPr="001B453C">
                <w:t>else</w:t>
              </w:r>
              <w:r w:rsidRPr="00DA009B">
                <w:t xml:space="preserve"> </w:t>
              </w:r>
              <w:r w:rsidRPr="001B453C">
                <w:t>NR</w:t>
              </w:r>
              <w:r w:rsidRPr="00DA009B">
                <w:t xml:space="preserve"> = 0.</w:t>
              </w:r>
            </w:ins>
          </w:p>
        </w:tc>
        <w:tc>
          <w:tcPr>
            <w:tcW w:w="736" w:type="dxa"/>
            <w:vAlign w:val="center"/>
          </w:tcPr>
          <w:p w:rsidR="00FB6153" w:rsidRPr="00DA009B" w:rsidRDefault="00FB6153" w:rsidP="001B794F">
            <w:pPr>
              <w:pStyle w:val="TAC"/>
              <w:rPr>
                <w:ins w:id="5119" w:author="SCP(15)000098r1" w:date="2017-09-12T17:39:00Z"/>
              </w:rPr>
            </w:pPr>
            <w:ins w:id="5120" w:author="SCP(15)000098r1" w:date="2017-09-12T17:39:00Z">
              <w:r w:rsidRPr="00DA009B">
                <w:t>RQ1</w:t>
              </w:r>
            </w:ins>
          </w:p>
        </w:tc>
      </w:tr>
      <w:tr w:rsidR="00FB6153" w:rsidRPr="00DA009B" w:rsidTr="001B794F">
        <w:trPr>
          <w:jc w:val="center"/>
          <w:ins w:id="5121" w:author="SCP(15)000098r1" w:date="2017-09-12T17:39:00Z"/>
        </w:trPr>
        <w:tc>
          <w:tcPr>
            <w:tcW w:w="580" w:type="dxa"/>
            <w:vAlign w:val="center"/>
          </w:tcPr>
          <w:p w:rsidR="00FB6153" w:rsidRPr="00DA009B" w:rsidRDefault="00FB6153" w:rsidP="001B794F">
            <w:pPr>
              <w:pStyle w:val="TAC"/>
              <w:rPr>
                <w:ins w:id="5122" w:author="SCP(15)000098r1" w:date="2017-09-12T17:39:00Z"/>
              </w:rPr>
            </w:pPr>
            <w:ins w:id="5123" w:author="SCP(15)000098r1" w:date="2017-09-12T17:39:00Z">
              <w:r w:rsidRPr="00DA009B">
                <w:t>6</w:t>
              </w:r>
            </w:ins>
          </w:p>
        </w:tc>
        <w:tc>
          <w:tcPr>
            <w:tcW w:w="1575" w:type="dxa"/>
            <w:vAlign w:val="center"/>
          </w:tcPr>
          <w:p w:rsidR="00FB6153" w:rsidRPr="00DA009B" w:rsidRDefault="00FB6153" w:rsidP="001B794F">
            <w:pPr>
              <w:pStyle w:val="TAC"/>
              <w:rPr>
                <w:ins w:id="5124" w:author="SCP(15)000098r1" w:date="2017-09-12T17:39:00Z"/>
              </w:rPr>
            </w:pPr>
            <w:ins w:id="5125"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126" w:author="SCP(15)000098r1" w:date="2017-09-12T17:39:00Z"/>
              </w:rPr>
            </w:pPr>
            <w:ins w:id="5127" w:author="SCP(15)000098r1" w:date="2017-09-12T17:39:00Z">
              <w:r w:rsidRPr="00DA009B">
                <w:t xml:space="preserve">Send </w:t>
              </w:r>
              <w:r w:rsidRPr="001B453C">
                <w:t>RR</w:t>
              </w:r>
              <w:r w:rsidRPr="00DA009B">
                <w:t>(1).</w:t>
              </w:r>
            </w:ins>
          </w:p>
        </w:tc>
        <w:tc>
          <w:tcPr>
            <w:tcW w:w="736" w:type="dxa"/>
            <w:vAlign w:val="center"/>
          </w:tcPr>
          <w:p w:rsidR="00FB6153" w:rsidRPr="00DA009B" w:rsidRDefault="00FB6153" w:rsidP="001B794F">
            <w:pPr>
              <w:pStyle w:val="TAC"/>
              <w:rPr>
                <w:ins w:id="5128" w:author="SCP(15)000098r1" w:date="2017-09-12T17:39:00Z"/>
              </w:rPr>
            </w:pPr>
          </w:p>
        </w:tc>
      </w:tr>
      <w:tr w:rsidR="00FB6153" w:rsidRPr="00DA009B" w:rsidTr="001B794F">
        <w:trPr>
          <w:jc w:val="center"/>
          <w:ins w:id="5129" w:author="SCP(15)000098r1" w:date="2017-09-12T17:39:00Z"/>
        </w:trPr>
        <w:tc>
          <w:tcPr>
            <w:tcW w:w="580" w:type="dxa"/>
            <w:vAlign w:val="center"/>
          </w:tcPr>
          <w:p w:rsidR="00FB6153" w:rsidRPr="00DA009B" w:rsidRDefault="00FB6153" w:rsidP="001B794F">
            <w:pPr>
              <w:pStyle w:val="TAC"/>
              <w:rPr>
                <w:ins w:id="5130" w:author="SCP(15)000098r1" w:date="2017-09-12T17:39:00Z"/>
              </w:rPr>
            </w:pPr>
            <w:ins w:id="5131" w:author="SCP(15)000098r1" w:date="2017-09-12T17:39:00Z">
              <w:r w:rsidRPr="00DA009B">
                <w:t>7</w:t>
              </w:r>
            </w:ins>
          </w:p>
        </w:tc>
        <w:tc>
          <w:tcPr>
            <w:tcW w:w="1575" w:type="dxa"/>
            <w:vAlign w:val="center"/>
          </w:tcPr>
          <w:p w:rsidR="00FB6153" w:rsidRPr="00DA009B" w:rsidRDefault="00FB6153" w:rsidP="001B794F">
            <w:pPr>
              <w:pStyle w:val="TAC"/>
              <w:rPr>
                <w:ins w:id="5132" w:author="SCP(15)000098r1" w:date="2017-09-12T17:39:00Z"/>
              </w:rPr>
            </w:pPr>
            <w:ins w:id="5133" w:author="SCP(15)000098r1" w:date="2017-09-12T17:39:00Z">
              <w:r w:rsidRPr="00DA009B">
                <w:t>Conditional</w:t>
              </w:r>
            </w:ins>
          </w:p>
        </w:tc>
        <w:tc>
          <w:tcPr>
            <w:tcW w:w="6804" w:type="dxa"/>
            <w:vAlign w:val="center"/>
          </w:tcPr>
          <w:p w:rsidR="00FB6153" w:rsidRPr="00DA009B" w:rsidRDefault="00FB6153" w:rsidP="001B794F">
            <w:pPr>
              <w:pStyle w:val="TAL"/>
              <w:rPr>
                <w:ins w:id="5134" w:author="SCP(15)000098r1" w:date="2017-09-12T17:39:00Z"/>
              </w:rPr>
            </w:pPr>
            <w:ins w:id="5135" w:author="SCP(15)000098r1" w:date="2017-09-12T17:39:00Z">
              <w:r w:rsidRPr="001B453C">
                <w:t>If</w:t>
              </w:r>
              <w:r w:rsidRPr="00DA009B">
                <w:t xml:space="preserve"> the </w:t>
              </w:r>
              <w:r w:rsidRPr="001B453C">
                <w:t>UICC</w:t>
              </w:r>
              <w:r w:rsidRPr="00DA009B">
                <w:t xml:space="preserve"> continue to send I-frames, acknowledge them. </w:t>
              </w:r>
            </w:ins>
          </w:p>
        </w:tc>
        <w:tc>
          <w:tcPr>
            <w:tcW w:w="736" w:type="dxa"/>
            <w:vAlign w:val="center"/>
          </w:tcPr>
          <w:p w:rsidR="00FB6153" w:rsidRPr="00DA009B" w:rsidRDefault="00FB6153" w:rsidP="001B794F">
            <w:pPr>
              <w:pStyle w:val="TAC"/>
              <w:rPr>
                <w:ins w:id="5136" w:author="SCP(15)000098r1" w:date="2017-09-12T17:39:00Z"/>
              </w:rPr>
            </w:pPr>
          </w:p>
        </w:tc>
      </w:tr>
      <w:tr w:rsidR="00FB6153" w:rsidRPr="00DA009B" w:rsidTr="001B794F">
        <w:trPr>
          <w:jc w:val="center"/>
          <w:ins w:id="5137" w:author="SCP(15)000098r1" w:date="2017-09-12T17:39:00Z"/>
        </w:trPr>
        <w:tc>
          <w:tcPr>
            <w:tcW w:w="580" w:type="dxa"/>
            <w:vAlign w:val="center"/>
          </w:tcPr>
          <w:p w:rsidR="00FB6153" w:rsidRPr="00DA009B" w:rsidRDefault="00FB6153" w:rsidP="001B794F">
            <w:pPr>
              <w:pStyle w:val="TAC"/>
              <w:rPr>
                <w:ins w:id="5138" w:author="SCP(15)000098r1" w:date="2017-09-12T17:39:00Z"/>
              </w:rPr>
            </w:pPr>
            <w:ins w:id="5139" w:author="SCP(15)000098r1" w:date="2017-09-12T17:39:00Z">
              <w:r w:rsidRPr="00DA009B">
                <w:t>8</w:t>
              </w:r>
            </w:ins>
          </w:p>
        </w:tc>
        <w:tc>
          <w:tcPr>
            <w:tcW w:w="1575" w:type="dxa"/>
            <w:vAlign w:val="center"/>
          </w:tcPr>
          <w:p w:rsidR="00FB6153" w:rsidRPr="00DA009B" w:rsidRDefault="00FB6153" w:rsidP="001B794F">
            <w:pPr>
              <w:pStyle w:val="TAC"/>
              <w:rPr>
                <w:ins w:id="5140" w:author="SCP(15)000098r1" w:date="2017-09-12T17:39:00Z"/>
              </w:rPr>
            </w:pPr>
            <w:ins w:id="5141"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142" w:author="SCP(15)000098r1" w:date="2017-09-12T17:39:00Z"/>
              </w:rPr>
            </w:pPr>
            <w:ins w:id="5143" w:author="SCP(15)000098r1" w:date="2017-09-12T17:39:00Z">
              <w:r w:rsidRPr="00DA009B">
                <w:t>Send I-frame(NS,</w:t>
              </w:r>
              <w:r w:rsidRPr="001B453C">
                <w:t>NR</w:t>
              </w:r>
              <w:r w:rsidRPr="00DA009B">
                <w:t>).</w:t>
              </w:r>
            </w:ins>
          </w:p>
        </w:tc>
        <w:tc>
          <w:tcPr>
            <w:tcW w:w="736" w:type="dxa"/>
            <w:vAlign w:val="center"/>
          </w:tcPr>
          <w:p w:rsidR="00FB6153" w:rsidRPr="00DA009B" w:rsidRDefault="00FB6153" w:rsidP="001B794F">
            <w:pPr>
              <w:pStyle w:val="TAC"/>
              <w:rPr>
                <w:ins w:id="5144" w:author="SCP(15)000098r1" w:date="2017-09-12T17:39:00Z"/>
              </w:rPr>
            </w:pPr>
          </w:p>
        </w:tc>
      </w:tr>
      <w:tr w:rsidR="00FB6153" w:rsidRPr="00DA009B" w:rsidTr="001B794F">
        <w:trPr>
          <w:jc w:val="center"/>
          <w:ins w:id="5145" w:author="SCP(15)000098r1" w:date="2017-09-12T17:39:00Z"/>
        </w:trPr>
        <w:tc>
          <w:tcPr>
            <w:tcW w:w="580" w:type="dxa"/>
            <w:vAlign w:val="center"/>
          </w:tcPr>
          <w:p w:rsidR="00FB6153" w:rsidRPr="00DA009B" w:rsidRDefault="00FB6153" w:rsidP="001B794F">
            <w:pPr>
              <w:pStyle w:val="TAC"/>
              <w:rPr>
                <w:ins w:id="5146" w:author="SCP(15)000098r1" w:date="2017-09-12T17:39:00Z"/>
              </w:rPr>
            </w:pPr>
            <w:ins w:id="5147" w:author="SCP(15)000098r1" w:date="2017-09-12T17:39:00Z">
              <w:r w:rsidRPr="00DA009B">
                <w:t>9</w:t>
              </w:r>
            </w:ins>
          </w:p>
        </w:tc>
        <w:tc>
          <w:tcPr>
            <w:tcW w:w="1575" w:type="dxa"/>
            <w:vAlign w:val="center"/>
          </w:tcPr>
          <w:p w:rsidR="00FB6153" w:rsidRPr="00DA009B" w:rsidRDefault="00FB6153" w:rsidP="001B794F">
            <w:pPr>
              <w:pStyle w:val="TAC"/>
              <w:rPr>
                <w:ins w:id="5148" w:author="SCP(15)000098r1" w:date="2017-09-12T17:39:00Z"/>
              </w:rPr>
            </w:pPr>
            <w:ins w:id="5149"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150" w:author="SCP(15)000098r1" w:date="2017-09-12T17:39:00Z"/>
              </w:rPr>
            </w:pPr>
            <w:ins w:id="5151" w:author="SCP(15)000098r1" w:date="2017-09-12T17:39:00Z">
              <w:r w:rsidRPr="00DA009B">
                <w:t>acknowledge the previously sent I-frame.</w:t>
              </w:r>
            </w:ins>
          </w:p>
        </w:tc>
        <w:tc>
          <w:tcPr>
            <w:tcW w:w="736" w:type="dxa"/>
            <w:vAlign w:val="center"/>
          </w:tcPr>
          <w:p w:rsidR="00FB6153" w:rsidRPr="00DA009B" w:rsidRDefault="00FB6153" w:rsidP="001B794F">
            <w:pPr>
              <w:pStyle w:val="TAC"/>
              <w:rPr>
                <w:ins w:id="5152" w:author="SCP(15)000098r1" w:date="2017-09-12T17:39:00Z"/>
              </w:rPr>
            </w:pPr>
            <w:ins w:id="5153" w:author="SCP(15)000098r1" w:date="2017-09-12T17:39:00Z">
              <w:r w:rsidRPr="00DA009B">
                <w:t>RQ1</w:t>
              </w:r>
            </w:ins>
          </w:p>
        </w:tc>
      </w:tr>
    </w:tbl>
    <w:p w:rsidR="00FB6153" w:rsidRDefault="00FB6153" w:rsidP="00FB6153">
      <w:pPr>
        <w:pStyle w:val="Heading5"/>
        <w:rPr>
          <w:ins w:id="5154" w:author="SCP(15)000098r1" w:date="2017-09-12T17:39:00Z"/>
        </w:rPr>
      </w:pPr>
    </w:p>
    <w:p w:rsidR="00FB6153" w:rsidRPr="00DA009B" w:rsidRDefault="006265FF" w:rsidP="00FB6153">
      <w:pPr>
        <w:pStyle w:val="Heading5"/>
        <w:rPr>
          <w:ins w:id="5155" w:author="SCP(15)000098r1" w:date="2017-09-12T17:39:00Z"/>
        </w:rPr>
      </w:pPr>
      <w:ins w:id="5156" w:author="SCP(15)000098r1" w:date="2017-09-12T19:26:00Z">
        <w:r>
          <w:t>D</w:t>
        </w:r>
      </w:ins>
      <w:ins w:id="5157" w:author="SCP(15)000098r1" w:date="2017-09-12T17:39:00Z">
        <w:r w:rsidR="00FB6153">
          <w:t xml:space="preserve">.4.2 </w:t>
        </w:r>
        <w:r w:rsidR="00FB6153" w:rsidRPr="00DA009B">
          <w:t xml:space="preserve">Test Case </w:t>
        </w:r>
        <w:r w:rsidR="00FB6153">
          <w:t>2</w:t>
        </w:r>
        <w:r w:rsidR="00FB6153" w:rsidRPr="00DA009B">
          <w:t xml:space="preserve">: link establishment by the </w:t>
        </w:r>
        <w:r w:rsidR="00FB6153" w:rsidRPr="001B453C">
          <w:t>UICC</w:t>
        </w:r>
        <w:r w:rsidR="00FB6153" w:rsidRPr="00DA009B">
          <w:t xml:space="preserve"> </w:t>
        </w:r>
      </w:ins>
    </w:p>
    <w:p w:rsidR="00FB6153" w:rsidRPr="00DA009B" w:rsidRDefault="006265FF" w:rsidP="00FB6153">
      <w:pPr>
        <w:pStyle w:val="H6"/>
        <w:rPr>
          <w:ins w:id="5158" w:author="SCP(15)000098r1" w:date="2017-09-12T17:39:00Z"/>
        </w:rPr>
      </w:pPr>
      <w:ins w:id="5159" w:author="SCP(15)000098r1" w:date="2017-09-12T19:26:00Z">
        <w:r>
          <w:t>D</w:t>
        </w:r>
      </w:ins>
      <w:ins w:id="5160" w:author="SCP(15)000098r1" w:date="2017-09-12T17:39:00Z">
        <w:r w:rsidR="00FB6153">
          <w:t>.4.2</w:t>
        </w:r>
        <w:r w:rsidR="00FB6153" w:rsidRPr="00DA009B">
          <w:t>.1</w:t>
        </w:r>
        <w:r w:rsidR="00FB6153" w:rsidRPr="00DA009B">
          <w:tab/>
          <w:t>Test execution</w:t>
        </w:r>
      </w:ins>
    </w:p>
    <w:p w:rsidR="00FB6153" w:rsidRPr="00DA009B" w:rsidRDefault="00FB6153" w:rsidP="00FB6153">
      <w:pPr>
        <w:rPr>
          <w:ins w:id="5161" w:author="SCP(15)000098r1" w:date="2017-09-12T17:39:00Z"/>
        </w:rPr>
      </w:pPr>
      <w:ins w:id="5162" w:author="SCP(15)000098r1" w:date="2017-09-12T17:39:00Z">
        <w:r w:rsidRPr="00DA009B">
          <w:t>The test procedure shall only be executed in voltage class B and in voltage class C, full power mode.</w:t>
        </w:r>
      </w:ins>
    </w:p>
    <w:p w:rsidR="00FB6153" w:rsidRPr="00DA009B" w:rsidRDefault="00FB6153" w:rsidP="00FB6153">
      <w:pPr>
        <w:rPr>
          <w:ins w:id="5163" w:author="SCP(15)000098r1" w:date="2017-09-12T17:39:00Z"/>
          <w:lang w:eastAsia="fr-FR"/>
        </w:rPr>
      </w:pPr>
      <w:ins w:id="5164"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165" w:author="SCP(15)000098r1" w:date="2017-09-12T17:39:00Z"/>
          <w:lang w:eastAsia="fr-FR"/>
        </w:rPr>
      </w:pPr>
      <w:ins w:id="5166" w:author="SCP(15)000098r1" w:date="2017-09-12T17:39:00Z">
        <w:r w:rsidRPr="00DA009B">
          <w:rPr>
            <w:lang w:eastAsia="fr-FR"/>
          </w:rPr>
          <w:t>There are no test-case specific parameters for this test.</w:t>
        </w:r>
      </w:ins>
    </w:p>
    <w:p w:rsidR="00FB6153" w:rsidRPr="00DA009B" w:rsidRDefault="006265FF" w:rsidP="00FB6153">
      <w:pPr>
        <w:pStyle w:val="H6"/>
        <w:rPr>
          <w:ins w:id="5167" w:author="SCP(15)000098r1" w:date="2017-09-12T17:39:00Z"/>
        </w:rPr>
      </w:pPr>
      <w:ins w:id="5168" w:author="SCP(15)000098r1" w:date="2017-09-12T19:26:00Z">
        <w:r>
          <w:t>D</w:t>
        </w:r>
      </w:ins>
      <w:ins w:id="5169" w:author="SCP(15)000098r1" w:date="2017-09-12T17:39:00Z">
        <w:r w:rsidR="00FB6153">
          <w:t>.4.2</w:t>
        </w:r>
        <w:r w:rsidR="00FB6153" w:rsidRPr="00DA009B">
          <w:t>.2</w:t>
        </w:r>
        <w:r w:rsidR="00FB6153" w:rsidRPr="00DA009B">
          <w:tab/>
          <w:t>Initial conditions</w:t>
        </w:r>
      </w:ins>
    </w:p>
    <w:p w:rsidR="00FB6153" w:rsidRPr="00DA009B" w:rsidRDefault="00FB6153" w:rsidP="00FB6153">
      <w:pPr>
        <w:pStyle w:val="B1"/>
        <w:rPr>
          <w:ins w:id="5170" w:author="SCP(15)000098r1" w:date="2017-09-12T17:39:00Z"/>
        </w:rPr>
      </w:pPr>
      <w:ins w:id="5171"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172" w:author="SCP(15)000098r1" w:date="2017-09-12T17:39:00Z"/>
        </w:rPr>
      </w:pPr>
      <w:ins w:id="5173" w:author="SCP(15)000098r1" w:date="2017-09-12T19:26:00Z">
        <w:r>
          <w:lastRenderedPageBreak/>
          <w:t>D</w:t>
        </w:r>
      </w:ins>
      <w:ins w:id="5174" w:author="SCP(15)000098r1" w:date="2017-09-12T17:39:00Z">
        <w:r w:rsidR="00FB6153">
          <w:t>.4.2</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175" w:author="SCP(15)000098r1" w:date="2017-09-12T17:39:00Z"/>
        </w:trPr>
        <w:tc>
          <w:tcPr>
            <w:tcW w:w="582" w:type="dxa"/>
          </w:tcPr>
          <w:p w:rsidR="00FB6153" w:rsidRPr="00DA009B" w:rsidRDefault="00FB6153" w:rsidP="001B794F">
            <w:pPr>
              <w:pStyle w:val="TAH"/>
              <w:rPr>
                <w:ins w:id="5176" w:author="SCP(15)000098r1" w:date="2017-09-12T17:39:00Z"/>
              </w:rPr>
            </w:pPr>
            <w:ins w:id="5177" w:author="SCP(15)000098r1" w:date="2017-09-12T17:39:00Z">
              <w:r w:rsidRPr="00DA009B">
                <w:t>Step</w:t>
              </w:r>
            </w:ins>
          </w:p>
        </w:tc>
        <w:tc>
          <w:tcPr>
            <w:tcW w:w="1573" w:type="dxa"/>
          </w:tcPr>
          <w:p w:rsidR="00FB6153" w:rsidRPr="00DA009B" w:rsidRDefault="00FB6153" w:rsidP="001B794F">
            <w:pPr>
              <w:pStyle w:val="TAH"/>
              <w:rPr>
                <w:ins w:id="5178" w:author="SCP(15)000098r1" w:date="2017-09-12T17:39:00Z"/>
              </w:rPr>
            </w:pPr>
            <w:ins w:id="5179" w:author="SCP(15)000098r1" w:date="2017-09-12T17:39:00Z">
              <w:r w:rsidRPr="00DA009B">
                <w:t>Direction</w:t>
              </w:r>
            </w:ins>
          </w:p>
        </w:tc>
        <w:tc>
          <w:tcPr>
            <w:tcW w:w="5811" w:type="dxa"/>
          </w:tcPr>
          <w:p w:rsidR="00FB6153" w:rsidRPr="00DA009B" w:rsidRDefault="00FB6153" w:rsidP="001B794F">
            <w:pPr>
              <w:pStyle w:val="TAH"/>
              <w:rPr>
                <w:ins w:id="5180" w:author="SCP(15)000098r1" w:date="2017-09-12T17:39:00Z"/>
              </w:rPr>
            </w:pPr>
            <w:ins w:id="5181" w:author="SCP(15)000098r1" w:date="2017-09-12T17:39:00Z">
              <w:r w:rsidRPr="00DA009B">
                <w:t>Description</w:t>
              </w:r>
            </w:ins>
          </w:p>
        </w:tc>
        <w:tc>
          <w:tcPr>
            <w:tcW w:w="851" w:type="dxa"/>
          </w:tcPr>
          <w:p w:rsidR="00FB6153" w:rsidRPr="00DA009B" w:rsidRDefault="00FB6153" w:rsidP="001B794F">
            <w:pPr>
              <w:pStyle w:val="TAH"/>
              <w:rPr>
                <w:ins w:id="5182" w:author="SCP(15)000098r1" w:date="2017-09-12T17:39:00Z"/>
              </w:rPr>
            </w:pPr>
            <w:ins w:id="5183" w:author="SCP(15)000098r1" w:date="2017-09-12T17:39:00Z">
              <w:r w:rsidRPr="001B453C">
                <w:t>RQ</w:t>
              </w:r>
            </w:ins>
          </w:p>
        </w:tc>
      </w:tr>
      <w:tr w:rsidR="00FB6153" w:rsidRPr="00DA009B" w:rsidTr="001B794F">
        <w:trPr>
          <w:jc w:val="center"/>
          <w:ins w:id="5184" w:author="SCP(15)000098r1" w:date="2017-09-12T17:39:00Z"/>
        </w:trPr>
        <w:tc>
          <w:tcPr>
            <w:tcW w:w="582" w:type="dxa"/>
            <w:vAlign w:val="center"/>
          </w:tcPr>
          <w:p w:rsidR="00FB6153" w:rsidRPr="00DA009B" w:rsidRDefault="00FB6153" w:rsidP="001B794F">
            <w:pPr>
              <w:pStyle w:val="TAC"/>
              <w:rPr>
                <w:ins w:id="5185" w:author="SCP(15)000098r1" w:date="2017-09-12T17:39:00Z"/>
              </w:rPr>
            </w:pPr>
            <w:ins w:id="5186" w:author="SCP(15)000098r1" w:date="2017-09-12T17:39:00Z">
              <w:r w:rsidRPr="00DA009B">
                <w:t>1</w:t>
              </w:r>
            </w:ins>
          </w:p>
        </w:tc>
        <w:tc>
          <w:tcPr>
            <w:tcW w:w="1573" w:type="dxa"/>
            <w:vAlign w:val="center"/>
          </w:tcPr>
          <w:p w:rsidR="00FB6153" w:rsidRPr="00DA009B" w:rsidRDefault="00FB6153" w:rsidP="001B794F">
            <w:pPr>
              <w:pStyle w:val="TAC"/>
              <w:rPr>
                <w:ins w:id="5187" w:author="SCP(15)000098r1" w:date="2017-09-12T17:39:00Z"/>
              </w:rPr>
            </w:pPr>
            <w:ins w:id="5188"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189" w:author="SCP(15)000098r1" w:date="2017-09-12T17:39:00Z"/>
              </w:rPr>
            </w:pPr>
            <w:ins w:id="5190"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191" w:author="SCP(15)000098r1" w:date="2017-09-12T17:39:00Z"/>
              </w:rPr>
            </w:pPr>
          </w:p>
        </w:tc>
      </w:tr>
      <w:tr w:rsidR="00FB6153" w:rsidRPr="00DA009B" w:rsidTr="001B794F">
        <w:trPr>
          <w:jc w:val="center"/>
          <w:ins w:id="5192" w:author="SCP(15)000098r1" w:date="2017-09-12T17:39:00Z"/>
        </w:trPr>
        <w:tc>
          <w:tcPr>
            <w:tcW w:w="582" w:type="dxa"/>
            <w:vAlign w:val="center"/>
          </w:tcPr>
          <w:p w:rsidR="00FB6153" w:rsidRPr="00DA009B" w:rsidRDefault="00FB6153" w:rsidP="001B794F">
            <w:pPr>
              <w:pStyle w:val="TAC"/>
              <w:rPr>
                <w:ins w:id="5193" w:author="SCP(15)000098r1" w:date="2017-09-12T17:39:00Z"/>
              </w:rPr>
            </w:pPr>
            <w:ins w:id="5194" w:author="SCP(15)000098r1" w:date="2017-09-12T17:39:00Z">
              <w:r w:rsidRPr="00DA009B">
                <w:t>2</w:t>
              </w:r>
            </w:ins>
          </w:p>
        </w:tc>
        <w:tc>
          <w:tcPr>
            <w:tcW w:w="1573" w:type="dxa"/>
            <w:vAlign w:val="center"/>
          </w:tcPr>
          <w:p w:rsidR="00FB6153" w:rsidRPr="00DA009B" w:rsidRDefault="00FB6153" w:rsidP="001B794F">
            <w:pPr>
              <w:pStyle w:val="TAC"/>
              <w:rPr>
                <w:ins w:id="5195" w:author="SCP(15)000098r1" w:date="2017-09-12T17:39:00Z"/>
              </w:rPr>
            </w:pPr>
            <w:ins w:id="519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197" w:author="SCP(15)000098r1" w:date="2017-09-12T17:39:00Z"/>
              </w:rPr>
            </w:pPr>
            <w:ins w:id="5198"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199" w:author="SCP(15)000098r1" w:date="2017-09-12T17:39:00Z"/>
              </w:rPr>
            </w:pPr>
            <w:ins w:id="5200" w:author="SCP(15)000098r1" w:date="2017-09-12T17:39:00Z">
              <w:r>
                <w:t>RQ2</w:t>
              </w:r>
            </w:ins>
          </w:p>
        </w:tc>
      </w:tr>
      <w:tr w:rsidR="00FB6153" w:rsidRPr="00DA009B" w:rsidTr="001B794F">
        <w:trPr>
          <w:jc w:val="center"/>
          <w:ins w:id="5201" w:author="SCP(15)000098r1" w:date="2017-09-12T17:39:00Z"/>
        </w:trPr>
        <w:tc>
          <w:tcPr>
            <w:tcW w:w="582" w:type="dxa"/>
            <w:vAlign w:val="center"/>
          </w:tcPr>
          <w:p w:rsidR="00FB6153" w:rsidRPr="00DA009B" w:rsidRDefault="00FB6153" w:rsidP="001B794F">
            <w:pPr>
              <w:pStyle w:val="TAC"/>
              <w:rPr>
                <w:ins w:id="5202" w:author="SCP(15)000098r1" w:date="2017-09-12T17:39:00Z"/>
              </w:rPr>
            </w:pPr>
            <w:ins w:id="5203" w:author="SCP(15)000098r1" w:date="2017-09-12T17:39:00Z">
              <w:r w:rsidRPr="00DA009B">
                <w:t>3</w:t>
              </w:r>
            </w:ins>
          </w:p>
        </w:tc>
        <w:tc>
          <w:tcPr>
            <w:tcW w:w="1573" w:type="dxa"/>
            <w:vAlign w:val="center"/>
          </w:tcPr>
          <w:p w:rsidR="00FB6153" w:rsidRPr="00DA009B" w:rsidRDefault="00FB6153" w:rsidP="001B794F">
            <w:pPr>
              <w:pStyle w:val="TAC"/>
              <w:rPr>
                <w:ins w:id="5204" w:author="SCP(15)000098r1" w:date="2017-09-12T17:39:00Z"/>
              </w:rPr>
            </w:pPr>
            <w:ins w:id="5205"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206" w:author="SCP(15)000098r1" w:date="2017-09-12T17:39:00Z"/>
              </w:rPr>
            </w:pPr>
            <w:ins w:id="5207" w:author="SCP(15)000098r1" w:date="2017-09-12T17:39:00Z">
              <w:r w:rsidRPr="00DA009B">
                <w:t xml:space="preserve">Send </w:t>
              </w:r>
              <w:r w:rsidRPr="001B453C">
                <w:t>UA</w:t>
              </w:r>
              <w:r w:rsidRPr="00DA009B">
                <w:t>.</w:t>
              </w:r>
            </w:ins>
          </w:p>
        </w:tc>
        <w:tc>
          <w:tcPr>
            <w:tcW w:w="851" w:type="dxa"/>
            <w:vAlign w:val="center"/>
          </w:tcPr>
          <w:p w:rsidR="00FB6153" w:rsidRPr="00DA009B" w:rsidRDefault="00FB6153" w:rsidP="001B794F">
            <w:pPr>
              <w:pStyle w:val="TAC"/>
              <w:rPr>
                <w:ins w:id="5208" w:author="SCP(15)000098r1" w:date="2017-09-12T17:39:00Z"/>
              </w:rPr>
            </w:pPr>
          </w:p>
        </w:tc>
      </w:tr>
      <w:tr w:rsidR="00FB6153" w:rsidRPr="00DA009B" w:rsidTr="001B794F">
        <w:trPr>
          <w:jc w:val="center"/>
          <w:ins w:id="5209" w:author="SCP(15)000098r1" w:date="2017-09-12T17:39:00Z"/>
        </w:trPr>
        <w:tc>
          <w:tcPr>
            <w:tcW w:w="582" w:type="dxa"/>
            <w:vAlign w:val="center"/>
          </w:tcPr>
          <w:p w:rsidR="00FB6153" w:rsidRPr="00DA009B" w:rsidRDefault="00FB6153" w:rsidP="001B794F">
            <w:pPr>
              <w:pStyle w:val="TAC"/>
              <w:rPr>
                <w:ins w:id="5210" w:author="SCP(15)000098r1" w:date="2017-09-12T17:39:00Z"/>
              </w:rPr>
            </w:pPr>
            <w:ins w:id="5211" w:author="SCP(15)000098r1" w:date="2017-09-12T17:39:00Z">
              <w:r w:rsidRPr="00DA009B">
                <w:t>4</w:t>
              </w:r>
            </w:ins>
          </w:p>
        </w:tc>
        <w:tc>
          <w:tcPr>
            <w:tcW w:w="1573" w:type="dxa"/>
            <w:vAlign w:val="center"/>
          </w:tcPr>
          <w:p w:rsidR="00FB6153" w:rsidRPr="00DA009B" w:rsidRDefault="00FB6153" w:rsidP="001B794F">
            <w:pPr>
              <w:pStyle w:val="TAC"/>
              <w:rPr>
                <w:ins w:id="5212" w:author="SCP(15)000098r1" w:date="2017-09-12T17:39:00Z"/>
              </w:rPr>
            </w:pPr>
            <w:ins w:id="5213"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214" w:author="SCP(15)000098r1" w:date="2017-09-12T17:39:00Z"/>
              </w:rPr>
            </w:pPr>
            <w:ins w:id="5215" w:author="SCP(15)000098r1" w:date="2017-09-12T17:39:00Z">
              <w:r w:rsidRPr="00DA009B">
                <w:t>Send an I-frame.</w:t>
              </w:r>
            </w:ins>
          </w:p>
        </w:tc>
        <w:tc>
          <w:tcPr>
            <w:tcW w:w="851" w:type="dxa"/>
            <w:vAlign w:val="center"/>
          </w:tcPr>
          <w:p w:rsidR="00FB6153" w:rsidRPr="00DA009B" w:rsidRDefault="00FB6153" w:rsidP="001B794F">
            <w:pPr>
              <w:pStyle w:val="TAC"/>
              <w:rPr>
                <w:ins w:id="5216" w:author="SCP(15)000098r1" w:date="2017-09-12T17:39:00Z"/>
              </w:rPr>
            </w:pPr>
          </w:p>
        </w:tc>
      </w:tr>
      <w:tr w:rsidR="00FB6153" w:rsidRPr="00DA009B" w:rsidTr="001B794F">
        <w:trPr>
          <w:jc w:val="center"/>
          <w:ins w:id="5217" w:author="SCP(15)000098r1" w:date="2017-09-12T17:39:00Z"/>
        </w:trPr>
        <w:tc>
          <w:tcPr>
            <w:tcW w:w="582" w:type="dxa"/>
            <w:vAlign w:val="center"/>
          </w:tcPr>
          <w:p w:rsidR="00FB6153" w:rsidRPr="00DA009B" w:rsidRDefault="00FB6153" w:rsidP="001B794F">
            <w:pPr>
              <w:pStyle w:val="TAC"/>
              <w:rPr>
                <w:ins w:id="5218" w:author="SCP(15)000098r1" w:date="2017-09-12T17:39:00Z"/>
              </w:rPr>
            </w:pPr>
            <w:ins w:id="5219" w:author="SCP(15)000098r1" w:date="2017-09-12T17:39:00Z">
              <w:r w:rsidRPr="00DA009B">
                <w:t>5</w:t>
              </w:r>
            </w:ins>
          </w:p>
        </w:tc>
        <w:tc>
          <w:tcPr>
            <w:tcW w:w="1573" w:type="dxa"/>
            <w:vAlign w:val="center"/>
          </w:tcPr>
          <w:p w:rsidR="00FB6153" w:rsidRPr="00DA009B" w:rsidRDefault="00FB6153" w:rsidP="001B794F">
            <w:pPr>
              <w:pStyle w:val="TAC"/>
              <w:rPr>
                <w:ins w:id="5220" w:author="SCP(15)000098r1" w:date="2017-09-12T17:39:00Z"/>
              </w:rPr>
            </w:pPr>
            <w:ins w:id="5221"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222" w:author="SCP(15)000098r1" w:date="2017-09-12T17:39:00Z"/>
              </w:rPr>
            </w:pPr>
            <w:ins w:id="5223" w:author="SCP(15)000098r1" w:date="2017-09-12T17:39:00Z">
              <w:r w:rsidRPr="00DA009B">
                <w:t>Acknowledge the previously sent I-frame.</w:t>
              </w:r>
            </w:ins>
          </w:p>
        </w:tc>
        <w:tc>
          <w:tcPr>
            <w:tcW w:w="851" w:type="dxa"/>
            <w:vAlign w:val="center"/>
          </w:tcPr>
          <w:p w:rsidR="00FB6153" w:rsidRPr="00DA009B" w:rsidRDefault="00FB6153" w:rsidP="001B794F">
            <w:pPr>
              <w:pStyle w:val="TAC"/>
              <w:rPr>
                <w:ins w:id="5224" w:author="SCP(15)000098r1" w:date="2017-09-12T17:39:00Z"/>
              </w:rPr>
            </w:pPr>
            <w:ins w:id="5225" w:author="SCP(15)000098r1" w:date="2017-09-12T17:39:00Z">
              <w:r>
                <w:t>RQ3</w:t>
              </w:r>
            </w:ins>
          </w:p>
        </w:tc>
      </w:tr>
    </w:tbl>
    <w:p w:rsidR="00FB6153" w:rsidRDefault="00FB6153" w:rsidP="00FB6153">
      <w:pPr>
        <w:rPr>
          <w:ins w:id="5226" w:author="SCP(15)000098r1" w:date="2017-09-12T17:39:00Z"/>
        </w:rPr>
      </w:pPr>
    </w:p>
    <w:p w:rsidR="00FB6153" w:rsidRPr="00DA009B" w:rsidRDefault="006265FF" w:rsidP="00FB6153">
      <w:pPr>
        <w:pStyle w:val="Heading5"/>
        <w:rPr>
          <w:ins w:id="5227" w:author="SCP(15)000098r1" w:date="2017-09-12T17:39:00Z"/>
        </w:rPr>
      </w:pPr>
      <w:bookmarkStart w:id="5228" w:name="_Toc399505657"/>
      <w:bookmarkStart w:id="5229" w:name="_Toc399509573"/>
      <w:ins w:id="5230" w:author="SCP(15)000098r1" w:date="2017-09-12T19:26:00Z">
        <w:r>
          <w:t>D</w:t>
        </w:r>
      </w:ins>
      <w:ins w:id="5231" w:author="SCP(15)000098r1" w:date="2017-09-12T17:39:00Z">
        <w:r w:rsidR="00FB6153">
          <w:t>.4.3</w:t>
        </w:r>
        <w:r w:rsidR="00FB6153">
          <w:tab/>
          <w:t>Test case 3</w:t>
        </w:r>
        <w:r w:rsidR="00FB6153" w:rsidRPr="00DA009B">
          <w:t xml:space="preserve">: connection time - reset by </w:t>
        </w:r>
        <w:r w:rsidR="00FB6153" w:rsidRPr="001B453C">
          <w:t>UICC</w:t>
        </w:r>
        <w:bookmarkEnd w:id="5228"/>
        <w:bookmarkEnd w:id="5229"/>
      </w:ins>
    </w:p>
    <w:p w:rsidR="00FB6153" w:rsidRPr="00DA009B" w:rsidRDefault="006265FF" w:rsidP="00FB6153">
      <w:pPr>
        <w:pStyle w:val="H6"/>
        <w:rPr>
          <w:ins w:id="5232" w:author="SCP(15)000098r1" w:date="2017-09-12T17:39:00Z"/>
        </w:rPr>
      </w:pPr>
      <w:ins w:id="5233" w:author="SCP(15)000098r1" w:date="2017-09-12T19:27:00Z">
        <w:r>
          <w:t>D</w:t>
        </w:r>
      </w:ins>
      <w:ins w:id="5234" w:author="SCP(15)000098r1" w:date="2017-09-12T17:39:00Z">
        <w:r w:rsidR="00FB6153">
          <w:t>.4.3</w:t>
        </w:r>
        <w:r w:rsidR="00FB6153" w:rsidRPr="00DA009B">
          <w:t>.1</w:t>
        </w:r>
        <w:r w:rsidR="00FB6153" w:rsidRPr="00DA009B">
          <w:tab/>
          <w:t>Test execution</w:t>
        </w:r>
      </w:ins>
    </w:p>
    <w:p w:rsidR="00FB6153" w:rsidRPr="00DA009B" w:rsidRDefault="00FB6153" w:rsidP="00FB6153">
      <w:pPr>
        <w:rPr>
          <w:ins w:id="5235" w:author="SCP(15)000098r1" w:date="2017-09-12T17:39:00Z"/>
        </w:rPr>
      </w:pPr>
      <w:ins w:id="5236" w:author="SCP(15)000098r1" w:date="2017-09-12T17:39:00Z">
        <w:r w:rsidRPr="00DA009B">
          <w:t>The test procedure shall only be executed in voltage class B and in voltage class C, full power mode.</w:t>
        </w:r>
      </w:ins>
    </w:p>
    <w:p w:rsidR="00FB6153" w:rsidRPr="00DA009B" w:rsidRDefault="00FB6153" w:rsidP="00FB6153">
      <w:pPr>
        <w:rPr>
          <w:ins w:id="5237" w:author="SCP(15)000098r1" w:date="2017-09-12T17:39:00Z"/>
          <w:lang w:eastAsia="fr-FR"/>
        </w:rPr>
      </w:pPr>
      <w:ins w:id="5238"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239" w:author="SCP(15)000098r1" w:date="2017-09-12T17:39:00Z"/>
          <w:lang w:eastAsia="fr-FR"/>
        </w:rPr>
      </w:pPr>
      <w:ins w:id="5240" w:author="SCP(15)000098r1" w:date="2017-09-12T17:39:00Z">
        <w:r w:rsidRPr="00DA009B">
          <w:rPr>
            <w:lang w:eastAsia="fr-FR"/>
          </w:rPr>
          <w:t>There are no test-case specific parameters for this test.</w:t>
        </w:r>
      </w:ins>
    </w:p>
    <w:p w:rsidR="00FB6153" w:rsidRPr="00DA009B" w:rsidRDefault="006265FF" w:rsidP="00FB6153">
      <w:pPr>
        <w:pStyle w:val="H6"/>
        <w:rPr>
          <w:ins w:id="5241" w:author="SCP(15)000098r1" w:date="2017-09-12T17:39:00Z"/>
        </w:rPr>
      </w:pPr>
      <w:ins w:id="5242" w:author="SCP(15)000098r1" w:date="2017-09-12T19:27:00Z">
        <w:r>
          <w:t>D</w:t>
        </w:r>
      </w:ins>
      <w:ins w:id="5243" w:author="SCP(15)000098r1" w:date="2017-09-12T17:39:00Z">
        <w:r w:rsidR="00FB6153">
          <w:t>.4.3</w:t>
        </w:r>
        <w:r w:rsidR="00FB6153" w:rsidRPr="00DA009B">
          <w:t>.2</w:t>
        </w:r>
        <w:r w:rsidR="00FB6153" w:rsidRPr="00DA009B">
          <w:tab/>
          <w:t>Initial conditions</w:t>
        </w:r>
      </w:ins>
    </w:p>
    <w:p w:rsidR="00FB6153" w:rsidRPr="00DA009B" w:rsidRDefault="00FB6153" w:rsidP="00FB6153">
      <w:pPr>
        <w:pStyle w:val="B1"/>
        <w:rPr>
          <w:ins w:id="5244" w:author="SCP(15)000098r1" w:date="2017-09-12T17:39:00Z"/>
        </w:rPr>
      </w:pPr>
      <w:ins w:id="5245"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246" w:author="SCP(15)000098r1" w:date="2017-09-12T17:39:00Z"/>
        </w:rPr>
      </w:pPr>
      <w:ins w:id="5247" w:author="SCP(15)000098r1" w:date="2017-09-12T19:27:00Z">
        <w:r>
          <w:t>D</w:t>
        </w:r>
      </w:ins>
      <w:ins w:id="5248" w:author="SCP(15)000098r1" w:date="2017-09-12T17:39:00Z">
        <w:r w:rsidR="00FB6153">
          <w:t>.4.3</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249" w:author="SCP(15)000098r1" w:date="2017-09-12T17:39:00Z"/>
        </w:trPr>
        <w:tc>
          <w:tcPr>
            <w:tcW w:w="582" w:type="dxa"/>
          </w:tcPr>
          <w:p w:rsidR="00FB6153" w:rsidRPr="00DA009B" w:rsidRDefault="00FB6153" w:rsidP="001B794F">
            <w:pPr>
              <w:pStyle w:val="TAH"/>
              <w:rPr>
                <w:ins w:id="5250" w:author="SCP(15)000098r1" w:date="2017-09-12T17:39:00Z"/>
              </w:rPr>
            </w:pPr>
            <w:ins w:id="5251" w:author="SCP(15)000098r1" w:date="2017-09-12T17:39:00Z">
              <w:r w:rsidRPr="00DA009B">
                <w:t>Step</w:t>
              </w:r>
            </w:ins>
          </w:p>
        </w:tc>
        <w:tc>
          <w:tcPr>
            <w:tcW w:w="1573" w:type="dxa"/>
          </w:tcPr>
          <w:p w:rsidR="00FB6153" w:rsidRPr="00DA009B" w:rsidRDefault="00FB6153" w:rsidP="001B794F">
            <w:pPr>
              <w:pStyle w:val="TAH"/>
              <w:rPr>
                <w:ins w:id="5252" w:author="SCP(15)000098r1" w:date="2017-09-12T17:39:00Z"/>
              </w:rPr>
            </w:pPr>
            <w:ins w:id="5253" w:author="SCP(15)000098r1" w:date="2017-09-12T17:39:00Z">
              <w:r w:rsidRPr="00DA009B">
                <w:t>Direction</w:t>
              </w:r>
            </w:ins>
          </w:p>
        </w:tc>
        <w:tc>
          <w:tcPr>
            <w:tcW w:w="5811" w:type="dxa"/>
          </w:tcPr>
          <w:p w:rsidR="00FB6153" w:rsidRPr="00DA009B" w:rsidRDefault="00FB6153" w:rsidP="001B794F">
            <w:pPr>
              <w:pStyle w:val="TAH"/>
              <w:rPr>
                <w:ins w:id="5254" w:author="SCP(15)000098r1" w:date="2017-09-12T17:39:00Z"/>
              </w:rPr>
            </w:pPr>
            <w:ins w:id="5255" w:author="SCP(15)000098r1" w:date="2017-09-12T17:39:00Z">
              <w:r w:rsidRPr="00DA009B">
                <w:t>Description</w:t>
              </w:r>
            </w:ins>
          </w:p>
        </w:tc>
        <w:tc>
          <w:tcPr>
            <w:tcW w:w="851" w:type="dxa"/>
          </w:tcPr>
          <w:p w:rsidR="00FB6153" w:rsidRPr="00DA009B" w:rsidRDefault="00FB6153" w:rsidP="001B794F">
            <w:pPr>
              <w:pStyle w:val="TAH"/>
              <w:rPr>
                <w:ins w:id="5256" w:author="SCP(15)000098r1" w:date="2017-09-12T17:39:00Z"/>
              </w:rPr>
            </w:pPr>
            <w:ins w:id="5257" w:author="SCP(15)000098r1" w:date="2017-09-12T17:39:00Z">
              <w:r w:rsidRPr="001B453C">
                <w:t>RQ</w:t>
              </w:r>
            </w:ins>
          </w:p>
        </w:tc>
      </w:tr>
      <w:tr w:rsidR="00FB6153" w:rsidRPr="00DA009B" w:rsidTr="001B794F">
        <w:trPr>
          <w:jc w:val="center"/>
          <w:ins w:id="5258" w:author="SCP(15)000098r1" w:date="2017-09-12T17:39:00Z"/>
        </w:trPr>
        <w:tc>
          <w:tcPr>
            <w:tcW w:w="582" w:type="dxa"/>
            <w:vAlign w:val="center"/>
          </w:tcPr>
          <w:p w:rsidR="00FB6153" w:rsidRPr="00DA009B" w:rsidRDefault="00FB6153" w:rsidP="001B794F">
            <w:pPr>
              <w:pStyle w:val="TAC"/>
              <w:rPr>
                <w:ins w:id="5259" w:author="SCP(15)000098r1" w:date="2017-09-12T17:39:00Z"/>
              </w:rPr>
            </w:pPr>
            <w:ins w:id="5260" w:author="SCP(15)000098r1" w:date="2017-09-12T17:39:00Z">
              <w:r w:rsidRPr="00DA009B">
                <w:t>1</w:t>
              </w:r>
            </w:ins>
          </w:p>
        </w:tc>
        <w:tc>
          <w:tcPr>
            <w:tcW w:w="1573" w:type="dxa"/>
            <w:vAlign w:val="center"/>
          </w:tcPr>
          <w:p w:rsidR="00FB6153" w:rsidRPr="00DA009B" w:rsidRDefault="00FB6153" w:rsidP="001B794F">
            <w:pPr>
              <w:pStyle w:val="TAC"/>
              <w:rPr>
                <w:ins w:id="5261" w:author="SCP(15)000098r1" w:date="2017-09-12T17:39:00Z"/>
              </w:rPr>
            </w:pPr>
            <w:ins w:id="5262"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263" w:author="SCP(15)000098r1" w:date="2017-09-12T17:39:00Z"/>
              </w:rPr>
            </w:pPr>
            <w:ins w:id="5264"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265" w:author="SCP(15)000098r1" w:date="2017-09-12T17:39:00Z"/>
              </w:rPr>
            </w:pPr>
          </w:p>
        </w:tc>
      </w:tr>
      <w:tr w:rsidR="00FB6153" w:rsidRPr="00DA009B" w:rsidTr="001B794F">
        <w:trPr>
          <w:jc w:val="center"/>
          <w:ins w:id="5266" w:author="SCP(15)000098r1" w:date="2017-09-12T17:39:00Z"/>
        </w:trPr>
        <w:tc>
          <w:tcPr>
            <w:tcW w:w="582" w:type="dxa"/>
            <w:vAlign w:val="center"/>
          </w:tcPr>
          <w:p w:rsidR="00FB6153" w:rsidRPr="00DA009B" w:rsidRDefault="00FB6153" w:rsidP="001B794F">
            <w:pPr>
              <w:pStyle w:val="TAC"/>
              <w:rPr>
                <w:ins w:id="5267" w:author="SCP(15)000098r1" w:date="2017-09-12T17:39:00Z"/>
              </w:rPr>
            </w:pPr>
            <w:ins w:id="5268" w:author="SCP(15)000098r1" w:date="2017-09-12T17:39:00Z">
              <w:r w:rsidRPr="00DA009B">
                <w:t>2</w:t>
              </w:r>
            </w:ins>
          </w:p>
        </w:tc>
        <w:tc>
          <w:tcPr>
            <w:tcW w:w="1573" w:type="dxa"/>
            <w:vAlign w:val="center"/>
          </w:tcPr>
          <w:p w:rsidR="00FB6153" w:rsidRPr="00DA009B" w:rsidRDefault="00FB6153" w:rsidP="001B794F">
            <w:pPr>
              <w:pStyle w:val="TAC"/>
              <w:rPr>
                <w:ins w:id="5269" w:author="SCP(15)000098r1" w:date="2017-09-12T17:39:00Z"/>
              </w:rPr>
            </w:pPr>
            <w:ins w:id="5270"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271" w:author="SCP(15)000098r1" w:date="2017-09-12T17:39:00Z"/>
              </w:rPr>
            </w:pPr>
            <w:ins w:id="5272"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273" w:author="SCP(15)000098r1" w:date="2017-09-12T17:39:00Z"/>
              </w:rPr>
            </w:pPr>
          </w:p>
        </w:tc>
      </w:tr>
      <w:tr w:rsidR="00FB6153" w:rsidRPr="00DA009B" w:rsidTr="001B794F">
        <w:trPr>
          <w:jc w:val="center"/>
          <w:ins w:id="5274" w:author="SCP(15)000098r1" w:date="2017-09-12T17:39:00Z"/>
        </w:trPr>
        <w:tc>
          <w:tcPr>
            <w:tcW w:w="582" w:type="dxa"/>
            <w:vAlign w:val="center"/>
          </w:tcPr>
          <w:p w:rsidR="00FB6153" w:rsidRPr="00DA009B" w:rsidRDefault="00FB6153" w:rsidP="001B794F">
            <w:pPr>
              <w:pStyle w:val="TAC"/>
              <w:rPr>
                <w:ins w:id="5275" w:author="SCP(15)000098r1" w:date="2017-09-12T17:39:00Z"/>
                <w:rStyle w:val="CommentReference"/>
                <w:rFonts w:ascii="Times New Roman" w:hAnsi="Times New Roman"/>
                <w:vanish/>
              </w:rPr>
            </w:pPr>
            <w:ins w:id="5276" w:author="SCP(15)000098r1" w:date="2017-09-12T17:39:00Z">
              <w:r w:rsidRPr="00DA009B">
                <w:t>3</w:t>
              </w:r>
            </w:ins>
          </w:p>
        </w:tc>
        <w:tc>
          <w:tcPr>
            <w:tcW w:w="1573" w:type="dxa"/>
            <w:vAlign w:val="center"/>
          </w:tcPr>
          <w:p w:rsidR="00FB6153" w:rsidRPr="00DA009B" w:rsidRDefault="00FB6153" w:rsidP="001B794F">
            <w:pPr>
              <w:pStyle w:val="TAC"/>
              <w:rPr>
                <w:ins w:id="5277" w:author="SCP(15)000098r1" w:date="2017-09-12T17:39:00Z"/>
              </w:rPr>
            </w:pPr>
            <w:ins w:id="5278" w:author="SCP(15)000098r1" w:date="2017-09-12T17:39:00Z">
              <w:r w:rsidRPr="001B453C">
                <w:t>T</w:t>
              </w:r>
            </w:ins>
          </w:p>
        </w:tc>
        <w:tc>
          <w:tcPr>
            <w:tcW w:w="5811" w:type="dxa"/>
            <w:vAlign w:val="center"/>
          </w:tcPr>
          <w:p w:rsidR="00FB6153" w:rsidRPr="00DA009B" w:rsidRDefault="00FB6153" w:rsidP="001B794F">
            <w:pPr>
              <w:pStyle w:val="TAL"/>
              <w:rPr>
                <w:ins w:id="5279" w:author="SCP(15)000098r1" w:date="2017-09-12T17:39:00Z"/>
              </w:rPr>
            </w:pPr>
            <w:ins w:id="5280" w:author="SCP(15)000098r1" w:date="2017-09-12T17:39:00Z">
              <w:r w:rsidRPr="00DA009B">
                <w:t xml:space="preserve">Do not send a </w:t>
              </w:r>
              <w:r w:rsidRPr="001B453C">
                <w:t>UA</w:t>
              </w:r>
              <w:r w:rsidRPr="00DA009B">
                <w:t xml:space="preserve"> frame.</w:t>
              </w:r>
            </w:ins>
          </w:p>
        </w:tc>
        <w:tc>
          <w:tcPr>
            <w:tcW w:w="851" w:type="dxa"/>
            <w:vAlign w:val="center"/>
          </w:tcPr>
          <w:p w:rsidR="00FB6153" w:rsidRPr="00DA009B" w:rsidRDefault="00FB6153" w:rsidP="001B794F">
            <w:pPr>
              <w:pStyle w:val="TAC"/>
              <w:rPr>
                <w:ins w:id="5281" w:author="SCP(15)000098r1" w:date="2017-09-12T17:39:00Z"/>
              </w:rPr>
            </w:pPr>
          </w:p>
        </w:tc>
      </w:tr>
      <w:tr w:rsidR="00FB6153" w:rsidRPr="00DA009B" w:rsidTr="001B794F">
        <w:trPr>
          <w:jc w:val="center"/>
          <w:ins w:id="5282" w:author="SCP(15)000098r1" w:date="2017-09-12T17:39:00Z"/>
        </w:trPr>
        <w:tc>
          <w:tcPr>
            <w:tcW w:w="582" w:type="dxa"/>
            <w:vAlign w:val="center"/>
          </w:tcPr>
          <w:p w:rsidR="00FB6153" w:rsidRPr="00DA009B" w:rsidRDefault="00FB6153" w:rsidP="001B794F">
            <w:pPr>
              <w:pStyle w:val="TAC"/>
              <w:rPr>
                <w:ins w:id="5283" w:author="SCP(15)000098r1" w:date="2017-09-12T17:39:00Z"/>
              </w:rPr>
            </w:pPr>
            <w:ins w:id="5284" w:author="SCP(15)000098r1" w:date="2017-09-12T17:39:00Z">
              <w:r w:rsidRPr="00DA009B">
                <w:t>4</w:t>
              </w:r>
            </w:ins>
          </w:p>
        </w:tc>
        <w:tc>
          <w:tcPr>
            <w:tcW w:w="1573" w:type="dxa"/>
            <w:vAlign w:val="center"/>
          </w:tcPr>
          <w:p w:rsidR="00FB6153" w:rsidRPr="00DA009B" w:rsidRDefault="00FB6153" w:rsidP="001B794F">
            <w:pPr>
              <w:pStyle w:val="TAC"/>
              <w:rPr>
                <w:ins w:id="5285" w:author="SCP(15)000098r1" w:date="2017-09-12T17:39:00Z"/>
              </w:rPr>
            </w:pPr>
            <w:ins w:id="528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287" w:author="SCP(15)000098r1" w:date="2017-09-12T17:39:00Z"/>
              </w:rPr>
            </w:pPr>
            <w:ins w:id="5288"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289" w:author="SCP(15)000098r1" w:date="2017-09-12T17:39:00Z"/>
              </w:rPr>
            </w:pPr>
            <w:ins w:id="5290" w:author="SCP(15)000098r1" w:date="2017-09-12T17:39:00Z">
              <w:r>
                <w:t>RQ</w:t>
              </w:r>
              <w:r w:rsidRPr="00DA009B">
                <w:t>4</w:t>
              </w:r>
            </w:ins>
          </w:p>
        </w:tc>
      </w:tr>
    </w:tbl>
    <w:p w:rsidR="00FB6153" w:rsidRDefault="00FB6153" w:rsidP="00FB6153">
      <w:pPr>
        <w:pStyle w:val="Heading5"/>
        <w:rPr>
          <w:ins w:id="5291" w:author="SCP(15)000098r1" w:date="2017-09-12T17:39:00Z"/>
        </w:rPr>
      </w:pPr>
      <w:bookmarkStart w:id="5292" w:name="_Toc399505659"/>
      <w:bookmarkStart w:id="5293" w:name="_Toc399509575"/>
    </w:p>
    <w:p w:rsidR="00FB6153" w:rsidRPr="00DA009B" w:rsidRDefault="006265FF" w:rsidP="00FB6153">
      <w:pPr>
        <w:pStyle w:val="Heading5"/>
        <w:rPr>
          <w:ins w:id="5294" w:author="SCP(15)000098r1" w:date="2017-09-12T17:39:00Z"/>
        </w:rPr>
      </w:pPr>
      <w:ins w:id="5295" w:author="SCP(15)000098r1" w:date="2017-09-12T19:27:00Z">
        <w:r>
          <w:t>D</w:t>
        </w:r>
      </w:ins>
      <w:ins w:id="5296" w:author="SCP(15)000098r1" w:date="2017-09-12T17:39:00Z">
        <w:r w:rsidR="00FB6153">
          <w:t>.4.4</w:t>
        </w:r>
        <w:r w:rsidR="00FB6153" w:rsidRPr="00DA009B">
          <w:tab/>
          <w:t xml:space="preserve">Test case </w:t>
        </w:r>
        <w:r w:rsidR="00FB6153">
          <w:t>4</w:t>
        </w:r>
        <w:r w:rsidR="00FB6153" w:rsidRPr="00DA009B">
          <w:t xml:space="preserve">: </w:t>
        </w:r>
        <w:r w:rsidR="00FB6153" w:rsidRPr="001B453C">
          <w:t>UICC</w:t>
        </w:r>
        <w:r w:rsidR="00FB6153" w:rsidRPr="00DA009B">
          <w:t xml:space="preserve"> discards I-frames and S-frames during link establishment</w:t>
        </w:r>
        <w:bookmarkEnd w:id="5292"/>
        <w:bookmarkEnd w:id="5293"/>
      </w:ins>
    </w:p>
    <w:p w:rsidR="00FB6153" w:rsidRPr="00DA009B" w:rsidRDefault="006265FF" w:rsidP="00FB6153">
      <w:pPr>
        <w:pStyle w:val="H6"/>
        <w:rPr>
          <w:ins w:id="5297" w:author="SCP(15)000098r1" w:date="2017-09-12T17:39:00Z"/>
        </w:rPr>
      </w:pPr>
      <w:ins w:id="5298" w:author="SCP(15)000098r1" w:date="2017-09-12T19:27:00Z">
        <w:r>
          <w:t>D</w:t>
        </w:r>
      </w:ins>
      <w:ins w:id="5299" w:author="SCP(15)000098r1" w:date="2017-09-12T17:39:00Z">
        <w:r w:rsidR="00FB6153">
          <w:t>.4.4</w:t>
        </w:r>
        <w:r w:rsidR="00FB6153" w:rsidRPr="00DA009B">
          <w:t>.1</w:t>
        </w:r>
        <w:r w:rsidR="00FB6153" w:rsidRPr="00DA009B">
          <w:tab/>
          <w:t>Test execution</w:t>
        </w:r>
      </w:ins>
    </w:p>
    <w:p w:rsidR="00FB6153" w:rsidRPr="00DA009B" w:rsidRDefault="00FB6153" w:rsidP="00FB6153">
      <w:pPr>
        <w:rPr>
          <w:ins w:id="5300" w:author="SCP(15)000098r1" w:date="2017-09-12T17:39:00Z"/>
        </w:rPr>
      </w:pPr>
      <w:ins w:id="5301" w:author="SCP(15)000098r1" w:date="2017-09-12T17:39:00Z">
        <w:r w:rsidRPr="00DA009B">
          <w:t>The test procedure shall only be executed in voltage class B and in voltage class C, full power mode.</w:t>
        </w:r>
      </w:ins>
    </w:p>
    <w:p w:rsidR="00FB6153" w:rsidRPr="00DA009B" w:rsidRDefault="00FB6153" w:rsidP="00FB6153">
      <w:pPr>
        <w:rPr>
          <w:ins w:id="5302" w:author="SCP(15)000098r1" w:date="2017-09-12T17:39:00Z"/>
          <w:lang w:eastAsia="fr-FR"/>
        </w:rPr>
      </w:pPr>
      <w:ins w:id="5303"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304" w:author="SCP(15)000098r1" w:date="2017-09-12T17:39:00Z"/>
        </w:rPr>
      </w:pPr>
      <w:ins w:id="5305" w:author="SCP(15)000098r1" w:date="2017-09-12T17:39:00Z">
        <w:r w:rsidRPr="00DA009B">
          <w:t>Run the test procedure for the following frames in step 3:</w:t>
        </w:r>
      </w:ins>
    </w:p>
    <w:p w:rsidR="00FB6153" w:rsidRPr="00DA009B" w:rsidRDefault="00FB6153" w:rsidP="00FB6153">
      <w:pPr>
        <w:pStyle w:val="B2"/>
        <w:rPr>
          <w:ins w:id="5306" w:author="SCP(15)000098r1" w:date="2017-09-12T17:39:00Z"/>
        </w:rPr>
      </w:pPr>
      <w:ins w:id="5307" w:author="SCP(15)000098r1" w:date="2017-09-12T17:39:00Z">
        <w:r w:rsidRPr="00DA009B">
          <w:t>I-frame(0,0);</w:t>
        </w:r>
      </w:ins>
    </w:p>
    <w:p w:rsidR="00FB6153" w:rsidRPr="00DA009B" w:rsidRDefault="00FB6153" w:rsidP="00FB6153">
      <w:pPr>
        <w:pStyle w:val="B2"/>
        <w:rPr>
          <w:ins w:id="5308" w:author="SCP(15)000098r1" w:date="2017-09-12T17:39:00Z"/>
        </w:rPr>
      </w:pPr>
      <w:ins w:id="5309" w:author="SCP(15)000098r1" w:date="2017-09-12T17:39:00Z">
        <w:r w:rsidRPr="001B453C">
          <w:t>RNR</w:t>
        </w:r>
        <w:r w:rsidRPr="00DA009B">
          <w:t>(0);</w:t>
        </w:r>
      </w:ins>
    </w:p>
    <w:p w:rsidR="00FB6153" w:rsidRPr="00DA009B" w:rsidRDefault="00FB6153" w:rsidP="00FB6153">
      <w:pPr>
        <w:pStyle w:val="B2"/>
        <w:rPr>
          <w:ins w:id="5310" w:author="SCP(15)000098r1" w:date="2017-09-12T17:39:00Z"/>
        </w:rPr>
      </w:pPr>
      <w:ins w:id="5311" w:author="SCP(15)000098r1" w:date="2017-09-12T17:39:00Z">
        <w:r w:rsidRPr="001B453C">
          <w:t>SREJ</w:t>
        </w:r>
        <w:r w:rsidRPr="00DA009B">
          <w:t>(0).</w:t>
        </w:r>
      </w:ins>
    </w:p>
    <w:p w:rsidR="00FB6153" w:rsidRPr="00DA009B" w:rsidRDefault="006265FF" w:rsidP="00FB6153">
      <w:pPr>
        <w:pStyle w:val="H6"/>
        <w:rPr>
          <w:ins w:id="5312" w:author="SCP(15)000098r1" w:date="2017-09-12T17:39:00Z"/>
        </w:rPr>
      </w:pPr>
      <w:ins w:id="5313" w:author="SCP(15)000098r1" w:date="2017-09-12T19:27:00Z">
        <w:r>
          <w:t>D</w:t>
        </w:r>
      </w:ins>
      <w:ins w:id="5314" w:author="SCP(15)000098r1" w:date="2017-09-12T17:39:00Z">
        <w:r w:rsidR="00FB6153">
          <w:t>.4.4</w:t>
        </w:r>
        <w:r w:rsidR="00FB6153" w:rsidRPr="00DA009B">
          <w:t>.2</w:t>
        </w:r>
        <w:r w:rsidR="00FB6153" w:rsidRPr="00DA009B">
          <w:tab/>
          <w:t>Initial conditions</w:t>
        </w:r>
      </w:ins>
    </w:p>
    <w:p w:rsidR="00FB6153" w:rsidRPr="00DA009B" w:rsidRDefault="00FB6153" w:rsidP="00FB6153">
      <w:pPr>
        <w:pStyle w:val="B1"/>
        <w:rPr>
          <w:ins w:id="5315" w:author="SCP(15)000098r1" w:date="2017-09-12T17:39:00Z"/>
        </w:rPr>
      </w:pPr>
      <w:ins w:id="5316" w:author="SCP(15)000098r1" w:date="2017-09-12T17:39:00Z">
        <w:r w:rsidRPr="001B453C">
          <w:t>SHDLC</w:t>
        </w:r>
        <w:r w:rsidRPr="00DA009B">
          <w:t xml:space="preserve"> link is established and is </w:t>
        </w:r>
        <w:r w:rsidRPr="001B453C">
          <w:t>idle</w:t>
        </w:r>
        <w:r w:rsidRPr="00DA009B">
          <w:t>, i.e. no further communication is expected.</w:t>
        </w:r>
      </w:ins>
    </w:p>
    <w:p w:rsidR="00FB6153" w:rsidRPr="00DA009B" w:rsidRDefault="006265FF" w:rsidP="00FB6153">
      <w:pPr>
        <w:pStyle w:val="H6"/>
        <w:rPr>
          <w:ins w:id="5317" w:author="SCP(15)000098r1" w:date="2017-09-12T17:39:00Z"/>
        </w:rPr>
      </w:pPr>
      <w:ins w:id="5318" w:author="SCP(15)000098r1" w:date="2017-09-12T19:27:00Z">
        <w:r>
          <w:t>D</w:t>
        </w:r>
      </w:ins>
      <w:ins w:id="5319" w:author="SCP(15)000098r1" w:date="2017-09-12T17:39:00Z">
        <w:r w:rsidR="00FB6153">
          <w:t>.4.4</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B6153" w:rsidRPr="00DA009B" w:rsidTr="001B794F">
        <w:trPr>
          <w:jc w:val="center"/>
          <w:ins w:id="5320" w:author="SCP(15)000098r1" w:date="2017-09-12T17:39:00Z"/>
        </w:trPr>
        <w:tc>
          <w:tcPr>
            <w:tcW w:w="583" w:type="dxa"/>
          </w:tcPr>
          <w:p w:rsidR="00FB6153" w:rsidRPr="00DA009B" w:rsidRDefault="00FB6153" w:rsidP="001B794F">
            <w:pPr>
              <w:pStyle w:val="TAH"/>
              <w:rPr>
                <w:ins w:id="5321" w:author="SCP(15)000098r1" w:date="2017-09-12T17:39:00Z"/>
              </w:rPr>
            </w:pPr>
            <w:ins w:id="5322" w:author="SCP(15)000098r1" w:date="2017-09-12T17:39:00Z">
              <w:r w:rsidRPr="00DA009B">
                <w:t>Step</w:t>
              </w:r>
            </w:ins>
          </w:p>
        </w:tc>
        <w:tc>
          <w:tcPr>
            <w:tcW w:w="1572" w:type="dxa"/>
          </w:tcPr>
          <w:p w:rsidR="00FB6153" w:rsidRPr="00DA009B" w:rsidRDefault="00FB6153" w:rsidP="001B794F">
            <w:pPr>
              <w:pStyle w:val="TAH"/>
              <w:rPr>
                <w:ins w:id="5323" w:author="SCP(15)000098r1" w:date="2017-09-12T17:39:00Z"/>
              </w:rPr>
            </w:pPr>
            <w:ins w:id="5324" w:author="SCP(15)000098r1" w:date="2017-09-12T17:39:00Z">
              <w:r w:rsidRPr="00DA009B">
                <w:t>Direction</w:t>
              </w:r>
            </w:ins>
          </w:p>
        </w:tc>
        <w:tc>
          <w:tcPr>
            <w:tcW w:w="5811" w:type="dxa"/>
          </w:tcPr>
          <w:p w:rsidR="00FB6153" w:rsidRPr="00DA009B" w:rsidRDefault="00FB6153" w:rsidP="001B794F">
            <w:pPr>
              <w:pStyle w:val="TAH"/>
              <w:rPr>
                <w:ins w:id="5325" w:author="SCP(15)000098r1" w:date="2017-09-12T17:39:00Z"/>
              </w:rPr>
            </w:pPr>
            <w:ins w:id="5326" w:author="SCP(15)000098r1" w:date="2017-09-12T17:39:00Z">
              <w:r w:rsidRPr="00DA009B">
                <w:t>Description</w:t>
              </w:r>
            </w:ins>
          </w:p>
        </w:tc>
        <w:tc>
          <w:tcPr>
            <w:tcW w:w="851" w:type="dxa"/>
          </w:tcPr>
          <w:p w:rsidR="00FB6153" w:rsidRPr="00DA009B" w:rsidRDefault="00FB6153" w:rsidP="001B794F">
            <w:pPr>
              <w:pStyle w:val="TAH"/>
              <w:rPr>
                <w:ins w:id="5327" w:author="SCP(15)000098r1" w:date="2017-09-12T17:39:00Z"/>
              </w:rPr>
            </w:pPr>
            <w:ins w:id="5328" w:author="SCP(15)000098r1" w:date="2017-09-12T17:39:00Z">
              <w:r w:rsidRPr="001B453C">
                <w:t>RQ</w:t>
              </w:r>
            </w:ins>
          </w:p>
        </w:tc>
      </w:tr>
      <w:tr w:rsidR="00FB6153" w:rsidRPr="00DA009B" w:rsidTr="001B794F">
        <w:trPr>
          <w:jc w:val="center"/>
          <w:ins w:id="5329" w:author="SCP(15)000098r1" w:date="2017-09-12T17:39:00Z"/>
        </w:trPr>
        <w:tc>
          <w:tcPr>
            <w:tcW w:w="583" w:type="dxa"/>
            <w:vAlign w:val="center"/>
          </w:tcPr>
          <w:p w:rsidR="00FB6153" w:rsidRPr="00DA009B" w:rsidRDefault="00FB6153" w:rsidP="001B794F">
            <w:pPr>
              <w:pStyle w:val="TAC"/>
              <w:rPr>
                <w:ins w:id="5330" w:author="SCP(15)000098r1" w:date="2017-09-12T17:39:00Z"/>
              </w:rPr>
            </w:pPr>
            <w:ins w:id="5331" w:author="SCP(15)000098r1" w:date="2017-09-12T17:39:00Z">
              <w:r w:rsidRPr="00DA009B">
                <w:t>1</w:t>
              </w:r>
            </w:ins>
          </w:p>
        </w:tc>
        <w:tc>
          <w:tcPr>
            <w:tcW w:w="1572" w:type="dxa"/>
            <w:vAlign w:val="center"/>
          </w:tcPr>
          <w:p w:rsidR="00FB6153" w:rsidRPr="00DA009B" w:rsidRDefault="00FB6153" w:rsidP="001B794F">
            <w:pPr>
              <w:pStyle w:val="TAC"/>
              <w:rPr>
                <w:ins w:id="5332" w:author="SCP(15)000098r1" w:date="2017-09-12T17:39:00Z"/>
              </w:rPr>
            </w:pPr>
            <w:ins w:id="5333"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334" w:author="SCP(15)000098r1" w:date="2017-09-12T17:39:00Z"/>
              </w:rPr>
            </w:pPr>
            <w:ins w:id="5335"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336" w:author="SCP(15)000098r1" w:date="2017-09-12T17:39:00Z"/>
              </w:rPr>
            </w:pPr>
          </w:p>
        </w:tc>
      </w:tr>
      <w:tr w:rsidR="00FB6153" w:rsidRPr="00DA009B" w:rsidTr="001B794F">
        <w:trPr>
          <w:jc w:val="center"/>
          <w:ins w:id="5337" w:author="SCP(15)000098r1" w:date="2017-09-12T17:39:00Z"/>
        </w:trPr>
        <w:tc>
          <w:tcPr>
            <w:tcW w:w="583" w:type="dxa"/>
            <w:vAlign w:val="center"/>
          </w:tcPr>
          <w:p w:rsidR="00FB6153" w:rsidRPr="00DA009B" w:rsidRDefault="00FB6153" w:rsidP="001B794F">
            <w:pPr>
              <w:pStyle w:val="TAC"/>
              <w:rPr>
                <w:ins w:id="5338" w:author="SCP(15)000098r1" w:date="2017-09-12T17:39:00Z"/>
              </w:rPr>
            </w:pPr>
            <w:ins w:id="5339" w:author="SCP(15)000098r1" w:date="2017-09-12T17:39:00Z">
              <w:r w:rsidRPr="00DA009B">
                <w:t>2</w:t>
              </w:r>
            </w:ins>
          </w:p>
        </w:tc>
        <w:tc>
          <w:tcPr>
            <w:tcW w:w="1572" w:type="dxa"/>
            <w:vAlign w:val="center"/>
          </w:tcPr>
          <w:p w:rsidR="00FB6153" w:rsidRPr="00DA009B" w:rsidRDefault="00FB6153" w:rsidP="001B794F">
            <w:pPr>
              <w:pStyle w:val="TAC"/>
              <w:rPr>
                <w:ins w:id="5340" w:author="SCP(15)000098r1" w:date="2017-09-12T17:39:00Z"/>
              </w:rPr>
            </w:pPr>
            <w:ins w:id="5341"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342" w:author="SCP(15)000098r1" w:date="2017-09-12T17:39:00Z"/>
              </w:rPr>
            </w:pPr>
            <w:ins w:id="5343"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344" w:author="SCP(15)000098r1" w:date="2017-09-12T17:39:00Z"/>
              </w:rPr>
            </w:pPr>
          </w:p>
        </w:tc>
      </w:tr>
      <w:tr w:rsidR="00FB6153" w:rsidRPr="00DA009B" w:rsidTr="001B794F">
        <w:trPr>
          <w:jc w:val="center"/>
          <w:ins w:id="5345" w:author="SCP(15)000098r1" w:date="2017-09-12T17:39:00Z"/>
        </w:trPr>
        <w:tc>
          <w:tcPr>
            <w:tcW w:w="583" w:type="dxa"/>
            <w:vAlign w:val="center"/>
          </w:tcPr>
          <w:p w:rsidR="00FB6153" w:rsidRPr="00DA009B" w:rsidRDefault="00FB6153" w:rsidP="001B794F">
            <w:pPr>
              <w:pStyle w:val="TAC"/>
              <w:rPr>
                <w:ins w:id="5346" w:author="SCP(15)000098r1" w:date="2017-09-12T17:39:00Z"/>
                <w:rStyle w:val="CommentReference"/>
                <w:rFonts w:ascii="Times New Roman" w:hAnsi="Times New Roman"/>
                <w:vanish/>
              </w:rPr>
            </w:pPr>
            <w:ins w:id="5347" w:author="SCP(15)000098r1" w:date="2017-09-12T17:39:00Z">
              <w:r w:rsidRPr="00DA009B">
                <w:t>3</w:t>
              </w:r>
            </w:ins>
          </w:p>
        </w:tc>
        <w:tc>
          <w:tcPr>
            <w:tcW w:w="1572" w:type="dxa"/>
            <w:vAlign w:val="center"/>
          </w:tcPr>
          <w:p w:rsidR="00FB6153" w:rsidRPr="00DA009B" w:rsidRDefault="00FB6153" w:rsidP="001B794F">
            <w:pPr>
              <w:pStyle w:val="TAC"/>
              <w:rPr>
                <w:ins w:id="5348" w:author="SCP(15)000098r1" w:date="2017-09-12T17:39:00Z"/>
              </w:rPr>
            </w:pPr>
            <w:ins w:id="5349" w:author="SCP(15)000098r1" w:date="2017-09-12T17:39:00Z">
              <w:r w:rsidRPr="001B453C">
                <w:t>T</w:t>
              </w:r>
            </w:ins>
          </w:p>
        </w:tc>
        <w:tc>
          <w:tcPr>
            <w:tcW w:w="5811" w:type="dxa"/>
            <w:vAlign w:val="center"/>
          </w:tcPr>
          <w:p w:rsidR="00FB6153" w:rsidRPr="00DA009B" w:rsidRDefault="00FB6153" w:rsidP="001B794F">
            <w:pPr>
              <w:pStyle w:val="TAL"/>
              <w:rPr>
                <w:ins w:id="5350" w:author="SCP(15)000098r1" w:date="2017-09-12T17:39:00Z"/>
              </w:rPr>
            </w:pPr>
            <w:ins w:id="5351" w:author="SCP(15)000098r1" w:date="2017-09-12T17:39:00Z">
              <w:r w:rsidRPr="00DA009B">
                <w:t xml:space="preserve">Do not send a </w:t>
              </w:r>
              <w:r w:rsidRPr="001B453C">
                <w:t>UA</w:t>
              </w:r>
              <w:r w:rsidRPr="00DA009B">
                <w:t xml:space="preserve"> frame and send the defined frame.</w:t>
              </w:r>
            </w:ins>
          </w:p>
        </w:tc>
        <w:tc>
          <w:tcPr>
            <w:tcW w:w="851" w:type="dxa"/>
            <w:vAlign w:val="center"/>
          </w:tcPr>
          <w:p w:rsidR="00FB6153" w:rsidRPr="00DA009B" w:rsidRDefault="00FB6153" w:rsidP="001B794F">
            <w:pPr>
              <w:pStyle w:val="TAC"/>
              <w:rPr>
                <w:ins w:id="5352" w:author="SCP(15)000098r1" w:date="2017-09-12T17:39:00Z"/>
              </w:rPr>
            </w:pPr>
          </w:p>
        </w:tc>
      </w:tr>
      <w:tr w:rsidR="00FB6153" w:rsidRPr="00DA009B" w:rsidTr="001B794F">
        <w:trPr>
          <w:jc w:val="center"/>
          <w:ins w:id="5353" w:author="SCP(15)000098r1" w:date="2017-09-12T17:39:00Z"/>
        </w:trPr>
        <w:tc>
          <w:tcPr>
            <w:tcW w:w="583" w:type="dxa"/>
            <w:vAlign w:val="center"/>
          </w:tcPr>
          <w:p w:rsidR="00FB6153" w:rsidRPr="00DA009B" w:rsidRDefault="00FB6153" w:rsidP="001B794F">
            <w:pPr>
              <w:pStyle w:val="TAC"/>
              <w:rPr>
                <w:ins w:id="5354" w:author="SCP(15)000098r1" w:date="2017-09-12T17:39:00Z"/>
              </w:rPr>
            </w:pPr>
            <w:ins w:id="5355" w:author="SCP(15)000098r1" w:date="2017-09-12T17:39:00Z">
              <w:r w:rsidRPr="00DA009B">
                <w:t>4</w:t>
              </w:r>
            </w:ins>
          </w:p>
        </w:tc>
        <w:tc>
          <w:tcPr>
            <w:tcW w:w="1572" w:type="dxa"/>
            <w:vAlign w:val="center"/>
          </w:tcPr>
          <w:p w:rsidR="00FB6153" w:rsidRPr="00DA009B" w:rsidRDefault="00FB6153" w:rsidP="001B794F">
            <w:pPr>
              <w:pStyle w:val="TAC"/>
              <w:rPr>
                <w:ins w:id="5356" w:author="SCP(15)000098r1" w:date="2017-09-12T17:39:00Z"/>
              </w:rPr>
            </w:pPr>
            <w:ins w:id="5357"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358" w:author="SCP(15)000098r1" w:date="2017-09-12T17:39:00Z"/>
              </w:rPr>
            </w:pPr>
            <w:ins w:id="5359"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360" w:author="SCP(15)000098r1" w:date="2017-09-12T17:39:00Z"/>
              </w:rPr>
            </w:pPr>
            <w:ins w:id="5361" w:author="SCP(15)000098r1" w:date="2017-09-12T17:39:00Z">
              <w:r>
                <w:t>RQ</w:t>
              </w:r>
              <w:r w:rsidRPr="00DA009B">
                <w:t>4</w:t>
              </w:r>
            </w:ins>
          </w:p>
        </w:tc>
      </w:tr>
    </w:tbl>
    <w:p w:rsidR="00FB6153" w:rsidRPr="00DA009B" w:rsidRDefault="00FB6153" w:rsidP="00FB6153">
      <w:pPr>
        <w:rPr>
          <w:ins w:id="5362" w:author="SCP(15)000098r1" w:date="2017-09-12T17:39:00Z"/>
        </w:rPr>
      </w:pPr>
    </w:p>
    <w:p w:rsidR="00FB6153" w:rsidRPr="00DA009B" w:rsidRDefault="006265FF" w:rsidP="00FB6153">
      <w:pPr>
        <w:pStyle w:val="Heading5"/>
        <w:rPr>
          <w:ins w:id="5363" w:author="SCP(15)000098r1" w:date="2017-09-12T17:39:00Z"/>
        </w:rPr>
      </w:pPr>
      <w:bookmarkStart w:id="5364" w:name="_Toc399505663"/>
      <w:bookmarkStart w:id="5365" w:name="_Toc399509579"/>
      <w:ins w:id="5366" w:author="SCP(15)000098r1" w:date="2017-09-12T19:27:00Z">
        <w:r>
          <w:t>D</w:t>
        </w:r>
      </w:ins>
      <w:ins w:id="5367" w:author="SCP(15)000098r1" w:date="2017-09-12T17:39:00Z">
        <w:r w:rsidR="00FB6153">
          <w:t>.4.5</w:t>
        </w:r>
        <w:r w:rsidR="00FB6153" w:rsidRPr="00DA009B">
          <w:tab/>
          <w:t xml:space="preserve">Test Case </w:t>
        </w:r>
        <w:r w:rsidR="00FB6153">
          <w:t>5</w:t>
        </w:r>
        <w:r w:rsidR="00FB6153" w:rsidRPr="00DA009B">
          <w:t xml:space="preserve">: forcing </w:t>
        </w:r>
        <w:r w:rsidR="00FB6153" w:rsidRPr="001B453C">
          <w:t>lower</w:t>
        </w:r>
        <w:r w:rsidR="00FB6153" w:rsidRPr="00DA009B">
          <w:t xml:space="preserve"> window size - link establishment by the </w:t>
        </w:r>
        <w:r w:rsidR="00FB6153" w:rsidRPr="001B453C">
          <w:t>UICC</w:t>
        </w:r>
        <w:bookmarkEnd w:id="5364"/>
        <w:bookmarkEnd w:id="5365"/>
      </w:ins>
    </w:p>
    <w:p w:rsidR="00FB6153" w:rsidRPr="00DA009B" w:rsidRDefault="006265FF" w:rsidP="00FB6153">
      <w:pPr>
        <w:pStyle w:val="H6"/>
        <w:rPr>
          <w:ins w:id="5368" w:author="SCP(15)000098r1" w:date="2017-09-12T17:39:00Z"/>
        </w:rPr>
      </w:pPr>
      <w:ins w:id="5369" w:author="SCP(15)000098r1" w:date="2017-09-12T19:27:00Z">
        <w:r>
          <w:t>D</w:t>
        </w:r>
      </w:ins>
      <w:ins w:id="5370" w:author="SCP(15)000098r1" w:date="2017-09-12T17:39:00Z">
        <w:r w:rsidR="00FB6153">
          <w:t>.4.5</w:t>
        </w:r>
        <w:r w:rsidR="00FB6153" w:rsidRPr="00DA009B">
          <w:t>.1</w:t>
        </w:r>
        <w:r w:rsidR="00FB6153" w:rsidRPr="00DA009B">
          <w:tab/>
          <w:t>Test execution</w:t>
        </w:r>
      </w:ins>
    </w:p>
    <w:p w:rsidR="00FB6153" w:rsidRPr="00DA009B" w:rsidRDefault="00FB6153" w:rsidP="00FB6153">
      <w:pPr>
        <w:rPr>
          <w:ins w:id="5371" w:author="SCP(15)000098r1" w:date="2017-09-12T17:39:00Z"/>
        </w:rPr>
      </w:pPr>
      <w:ins w:id="5372" w:author="SCP(15)000098r1" w:date="2017-09-12T17:39:00Z">
        <w:r w:rsidRPr="00DA009B">
          <w:t>The test procedure shall only be executed in voltage class B and in voltage class C, full power mode.</w:t>
        </w:r>
      </w:ins>
    </w:p>
    <w:p w:rsidR="00FB6153" w:rsidRPr="00DA009B" w:rsidRDefault="00FB6153" w:rsidP="00FB6153">
      <w:pPr>
        <w:rPr>
          <w:ins w:id="5373" w:author="SCP(15)000098r1" w:date="2017-09-12T17:39:00Z"/>
          <w:lang w:eastAsia="fr-FR"/>
        </w:rPr>
      </w:pPr>
      <w:ins w:id="5374" w:author="SCP(15)000098r1" w:date="2017-09-12T17:39:00Z">
        <w:r w:rsidRPr="00DA009B">
          <w:rPr>
            <w:lang w:eastAsia="fr-FR"/>
          </w:rPr>
          <w:lastRenderedPageBreak/>
          <w:t>The test procedure shall be executed once for each of following parameters:</w:t>
        </w:r>
      </w:ins>
    </w:p>
    <w:p w:rsidR="00FB6153" w:rsidRPr="00DA009B" w:rsidRDefault="00FB6153" w:rsidP="00FB6153">
      <w:pPr>
        <w:pStyle w:val="B1"/>
        <w:rPr>
          <w:ins w:id="5375" w:author="SCP(15)000098r1" w:date="2017-09-12T17:39:00Z"/>
          <w:lang w:eastAsia="fr-FR"/>
        </w:rPr>
      </w:pPr>
      <w:ins w:id="5376" w:author="SCP(15)000098r1" w:date="2017-09-12T17:39:00Z">
        <w:r w:rsidRPr="00DA009B">
          <w:rPr>
            <w:lang w:eastAsia="fr-FR"/>
          </w:rPr>
          <w:t>There are no test-case specific parameters for this test.</w:t>
        </w:r>
      </w:ins>
    </w:p>
    <w:p w:rsidR="00FB6153" w:rsidRPr="00DA009B" w:rsidRDefault="006265FF" w:rsidP="00FB6153">
      <w:pPr>
        <w:pStyle w:val="H6"/>
        <w:rPr>
          <w:ins w:id="5377" w:author="SCP(15)000098r1" w:date="2017-09-12T17:39:00Z"/>
        </w:rPr>
      </w:pPr>
      <w:ins w:id="5378" w:author="SCP(15)000098r1" w:date="2017-09-12T19:27:00Z">
        <w:r>
          <w:t>D</w:t>
        </w:r>
      </w:ins>
      <w:ins w:id="5379" w:author="SCP(15)000098r1" w:date="2017-09-12T17:39:00Z">
        <w:r w:rsidR="00FB6153">
          <w:t>.4.5</w:t>
        </w:r>
        <w:r w:rsidR="00FB6153" w:rsidRPr="00DA009B">
          <w:t>.2</w:t>
        </w:r>
        <w:r w:rsidR="00FB6153" w:rsidRPr="00DA009B">
          <w:tab/>
          <w:t>Initial conditions</w:t>
        </w:r>
      </w:ins>
    </w:p>
    <w:p w:rsidR="00FB6153" w:rsidRPr="00DA009B" w:rsidRDefault="00FB6153" w:rsidP="00FB6153">
      <w:pPr>
        <w:pStyle w:val="B1"/>
        <w:rPr>
          <w:ins w:id="5380" w:author="SCP(15)000098r1" w:date="2017-09-12T17:39:00Z"/>
        </w:rPr>
      </w:pPr>
      <w:ins w:id="5381"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382" w:author="SCP(15)000098r1" w:date="2017-09-12T17:39:00Z"/>
        </w:rPr>
      </w:pPr>
      <w:ins w:id="5383" w:author="SCP(15)000098r1" w:date="2017-09-12T19:27:00Z">
        <w:r>
          <w:t>D</w:t>
        </w:r>
      </w:ins>
      <w:ins w:id="5384" w:author="SCP(15)000098r1" w:date="2017-09-12T17:39:00Z">
        <w:r w:rsidR="00FB6153">
          <w:t>.4.5</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385" w:author="SCP(15)000098r1" w:date="2017-09-12T17:39:00Z"/>
        </w:trPr>
        <w:tc>
          <w:tcPr>
            <w:tcW w:w="582" w:type="dxa"/>
          </w:tcPr>
          <w:p w:rsidR="00FB6153" w:rsidRPr="00DA009B" w:rsidRDefault="00FB6153" w:rsidP="001B794F">
            <w:pPr>
              <w:pStyle w:val="TAH"/>
              <w:rPr>
                <w:ins w:id="5386" w:author="SCP(15)000098r1" w:date="2017-09-12T17:39:00Z"/>
              </w:rPr>
            </w:pPr>
            <w:ins w:id="5387" w:author="SCP(15)000098r1" w:date="2017-09-12T17:39:00Z">
              <w:r w:rsidRPr="00DA009B">
                <w:t>Step</w:t>
              </w:r>
            </w:ins>
          </w:p>
        </w:tc>
        <w:tc>
          <w:tcPr>
            <w:tcW w:w="1573" w:type="dxa"/>
          </w:tcPr>
          <w:p w:rsidR="00FB6153" w:rsidRPr="00DA009B" w:rsidRDefault="00FB6153" w:rsidP="001B794F">
            <w:pPr>
              <w:pStyle w:val="TAH"/>
              <w:rPr>
                <w:ins w:id="5388" w:author="SCP(15)000098r1" w:date="2017-09-12T17:39:00Z"/>
              </w:rPr>
            </w:pPr>
            <w:ins w:id="5389" w:author="SCP(15)000098r1" w:date="2017-09-12T17:39:00Z">
              <w:r w:rsidRPr="00DA009B">
                <w:t>Direction</w:t>
              </w:r>
            </w:ins>
          </w:p>
        </w:tc>
        <w:tc>
          <w:tcPr>
            <w:tcW w:w="5670" w:type="dxa"/>
          </w:tcPr>
          <w:p w:rsidR="00FB6153" w:rsidRPr="00DA009B" w:rsidRDefault="00FB6153" w:rsidP="001B794F">
            <w:pPr>
              <w:pStyle w:val="TAH"/>
              <w:rPr>
                <w:ins w:id="5390" w:author="SCP(15)000098r1" w:date="2017-09-12T17:39:00Z"/>
              </w:rPr>
            </w:pPr>
            <w:ins w:id="5391" w:author="SCP(15)000098r1" w:date="2017-09-12T17:39:00Z">
              <w:r w:rsidRPr="00DA009B">
                <w:t>Description</w:t>
              </w:r>
            </w:ins>
          </w:p>
        </w:tc>
        <w:tc>
          <w:tcPr>
            <w:tcW w:w="992" w:type="dxa"/>
          </w:tcPr>
          <w:p w:rsidR="00FB6153" w:rsidRPr="00DA009B" w:rsidRDefault="00FB6153" w:rsidP="001B794F">
            <w:pPr>
              <w:pStyle w:val="TAH"/>
              <w:rPr>
                <w:ins w:id="5392" w:author="SCP(15)000098r1" w:date="2017-09-12T17:39:00Z"/>
              </w:rPr>
            </w:pPr>
            <w:ins w:id="5393" w:author="SCP(15)000098r1" w:date="2017-09-12T17:39:00Z">
              <w:r w:rsidRPr="001B453C">
                <w:t>RQ</w:t>
              </w:r>
            </w:ins>
          </w:p>
        </w:tc>
      </w:tr>
      <w:tr w:rsidR="00FB6153" w:rsidRPr="00DA009B" w:rsidTr="001B794F">
        <w:trPr>
          <w:jc w:val="center"/>
          <w:ins w:id="5394" w:author="SCP(15)000098r1" w:date="2017-09-12T17:39:00Z"/>
        </w:trPr>
        <w:tc>
          <w:tcPr>
            <w:tcW w:w="582" w:type="dxa"/>
            <w:vAlign w:val="center"/>
          </w:tcPr>
          <w:p w:rsidR="00FB6153" w:rsidRPr="00DA009B" w:rsidRDefault="00FB6153" w:rsidP="001B794F">
            <w:pPr>
              <w:pStyle w:val="TAC"/>
              <w:rPr>
                <w:ins w:id="5395" w:author="SCP(15)000098r1" w:date="2017-09-12T17:39:00Z"/>
              </w:rPr>
            </w:pPr>
            <w:ins w:id="5396" w:author="SCP(15)000098r1" w:date="2017-09-12T17:39:00Z">
              <w:r w:rsidRPr="00DA009B">
                <w:t>1</w:t>
              </w:r>
            </w:ins>
          </w:p>
        </w:tc>
        <w:tc>
          <w:tcPr>
            <w:tcW w:w="1573" w:type="dxa"/>
            <w:vAlign w:val="center"/>
          </w:tcPr>
          <w:p w:rsidR="00FB6153" w:rsidRPr="00DA009B" w:rsidRDefault="00FB6153" w:rsidP="001B794F">
            <w:pPr>
              <w:pStyle w:val="TAC"/>
              <w:rPr>
                <w:ins w:id="5397" w:author="SCP(15)000098r1" w:date="2017-09-12T17:39:00Z"/>
              </w:rPr>
            </w:pPr>
            <w:ins w:id="5398"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399" w:author="SCP(15)000098r1" w:date="2017-09-12T17:39:00Z"/>
              </w:rPr>
            </w:pPr>
            <w:ins w:id="5400"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401" w:author="SCP(15)000098r1" w:date="2017-09-12T17:39:00Z"/>
              </w:rPr>
            </w:pPr>
          </w:p>
        </w:tc>
      </w:tr>
      <w:tr w:rsidR="00FB6153" w:rsidRPr="00DA009B" w:rsidTr="001B794F">
        <w:trPr>
          <w:jc w:val="center"/>
          <w:ins w:id="5402" w:author="SCP(15)000098r1" w:date="2017-09-12T17:39:00Z"/>
        </w:trPr>
        <w:tc>
          <w:tcPr>
            <w:tcW w:w="582" w:type="dxa"/>
            <w:vAlign w:val="center"/>
          </w:tcPr>
          <w:p w:rsidR="00FB6153" w:rsidRPr="00DA009B" w:rsidRDefault="00FB6153" w:rsidP="001B794F">
            <w:pPr>
              <w:pStyle w:val="TAC"/>
              <w:rPr>
                <w:ins w:id="5403" w:author="SCP(15)000098r1" w:date="2017-09-12T17:39:00Z"/>
              </w:rPr>
            </w:pPr>
            <w:ins w:id="5404" w:author="SCP(15)000098r1" w:date="2017-09-12T17:39:00Z">
              <w:r w:rsidRPr="00DA009B">
                <w:t>2</w:t>
              </w:r>
            </w:ins>
          </w:p>
        </w:tc>
        <w:tc>
          <w:tcPr>
            <w:tcW w:w="1573" w:type="dxa"/>
            <w:vAlign w:val="center"/>
          </w:tcPr>
          <w:p w:rsidR="00FB6153" w:rsidRPr="00DA009B" w:rsidRDefault="00FB6153" w:rsidP="001B794F">
            <w:pPr>
              <w:pStyle w:val="TAC"/>
              <w:rPr>
                <w:ins w:id="5405" w:author="SCP(15)000098r1" w:date="2017-09-12T17:39:00Z"/>
              </w:rPr>
            </w:pPr>
            <w:ins w:id="540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407" w:author="SCP(15)000098r1" w:date="2017-09-12T17:39:00Z"/>
              </w:rPr>
            </w:pPr>
            <w:ins w:id="5408" w:author="SCP(15)000098r1" w:date="2017-09-12T17:39:00Z">
              <w:r w:rsidRPr="00DA009B">
                <w:t xml:space="preserve">Send </w:t>
              </w:r>
              <w:r w:rsidRPr="001B453C">
                <w:t>RSET</w:t>
              </w:r>
              <w:r w:rsidRPr="00DA009B">
                <w:t xml:space="preserve"> frame. </w:t>
              </w:r>
            </w:ins>
          </w:p>
        </w:tc>
        <w:tc>
          <w:tcPr>
            <w:tcW w:w="992" w:type="dxa"/>
            <w:vAlign w:val="center"/>
          </w:tcPr>
          <w:p w:rsidR="00FB6153" w:rsidRPr="00DA009B" w:rsidRDefault="00FB6153" w:rsidP="001B794F">
            <w:pPr>
              <w:pStyle w:val="TAC"/>
              <w:rPr>
                <w:ins w:id="5409" w:author="SCP(15)000098r1" w:date="2017-09-12T17:39:00Z"/>
              </w:rPr>
            </w:pPr>
          </w:p>
        </w:tc>
      </w:tr>
      <w:tr w:rsidR="00FB6153" w:rsidRPr="00DA009B" w:rsidTr="001B794F">
        <w:trPr>
          <w:jc w:val="center"/>
          <w:ins w:id="5410" w:author="SCP(15)000098r1" w:date="2017-09-12T17:39:00Z"/>
        </w:trPr>
        <w:tc>
          <w:tcPr>
            <w:tcW w:w="582" w:type="dxa"/>
            <w:vAlign w:val="center"/>
          </w:tcPr>
          <w:p w:rsidR="00FB6153" w:rsidRPr="00DA009B" w:rsidRDefault="00FB6153" w:rsidP="001B794F">
            <w:pPr>
              <w:pStyle w:val="TAC"/>
              <w:rPr>
                <w:ins w:id="5411" w:author="SCP(15)000098r1" w:date="2017-09-12T17:39:00Z"/>
              </w:rPr>
            </w:pPr>
            <w:ins w:id="5412" w:author="SCP(15)000098r1" w:date="2017-09-12T17:39:00Z">
              <w:r w:rsidRPr="00DA009B">
                <w:t>3</w:t>
              </w:r>
            </w:ins>
          </w:p>
        </w:tc>
        <w:tc>
          <w:tcPr>
            <w:tcW w:w="1573" w:type="dxa"/>
            <w:vAlign w:val="center"/>
          </w:tcPr>
          <w:p w:rsidR="00FB6153" w:rsidRPr="00DA009B" w:rsidRDefault="00FB6153" w:rsidP="001B794F">
            <w:pPr>
              <w:pStyle w:val="TAC"/>
              <w:rPr>
                <w:ins w:id="5413" w:author="SCP(15)000098r1" w:date="2017-09-12T17:39:00Z"/>
              </w:rPr>
            </w:pPr>
            <w:ins w:id="5414"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415" w:author="SCP(15)000098r1" w:date="2017-09-12T17:39:00Z"/>
              </w:rPr>
            </w:pPr>
            <w:ins w:id="5416" w:author="SCP(15)000098r1" w:date="2017-09-12T17:39:00Z">
              <w:r w:rsidRPr="00DA009B">
                <w:t xml:space="preserve">Send </w:t>
              </w:r>
              <w:r w:rsidRPr="001B453C">
                <w:t>RSET</w:t>
              </w:r>
              <w:r w:rsidRPr="00DA009B">
                <w:t>(</w:t>
              </w:r>
              <w:r w:rsidRPr="001B453C">
                <w:t>WS</w:t>
              </w:r>
              <w:r w:rsidRPr="00DA009B">
                <w:t>=2).</w:t>
              </w:r>
            </w:ins>
          </w:p>
        </w:tc>
        <w:tc>
          <w:tcPr>
            <w:tcW w:w="992" w:type="dxa"/>
            <w:vAlign w:val="center"/>
          </w:tcPr>
          <w:p w:rsidR="00FB6153" w:rsidRPr="00DA009B" w:rsidRDefault="00FB6153" w:rsidP="001B794F">
            <w:pPr>
              <w:pStyle w:val="TAC"/>
              <w:rPr>
                <w:ins w:id="5417" w:author="SCP(15)000098r1" w:date="2017-09-12T17:39:00Z"/>
              </w:rPr>
            </w:pPr>
          </w:p>
        </w:tc>
      </w:tr>
      <w:tr w:rsidR="00FB6153" w:rsidRPr="00DA009B" w:rsidTr="001B794F">
        <w:trPr>
          <w:jc w:val="center"/>
          <w:ins w:id="5418" w:author="SCP(15)000098r1" w:date="2017-09-12T17:39:00Z"/>
        </w:trPr>
        <w:tc>
          <w:tcPr>
            <w:tcW w:w="582" w:type="dxa"/>
            <w:vAlign w:val="center"/>
          </w:tcPr>
          <w:p w:rsidR="00FB6153" w:rsidRPr="00DA009B" w:rsidRDefault="00FB6153" w:rsidP="001B794F">
            <w:pPr>
              <w:pStyle w:val="TAC"/>
              <w:rPr>
                <w:ins w:id="5419" w:author="SCP(15)000098r1" w:date="2017-09-12T17:39:00Z"/>
              </w:rPr>
            </w:pPr>
            <w:ins w:id="5420" w:author="SCP(15)000098r1" w:date="2017-09-12T17:39:00Z">
              <w:r w:rsidRPr="00DA009B">
                <w:t>4</w:t>
              </w:r>
            </w:ins>
          </w:p>
        </w:tc>
        <w:tc>
          <w:tcPr>
            <w:tcW w:w="1573" w:type="dxa"/>
            <w:vAlign w:val="center"/>
          </w:tcPr>
          <w:p w:rsidR="00FB6153" w:rsidRPr="00DA009B" w:rsidRDefault="00FB6153" w:rsidP="001B794F">
            <w:pPr>
              <w:pStyle w:val="TAC"/>
              <w:rPr>
                <w:ins w:id="5421" w:author="SCP(15)000098r1" w:date="2017-09-12T17:39:00Z"/>
              </w:rPr>
            </w:pPr>
            <w:ins w:id="5422" w:author="SCP(15)000098r1" w:date="2017-09-12T17:39:00Z">
              <w:r w:rsidRPr="001B453C">
                <w:t>UICC</w:t>
              </w:r>
              <w:r w:rsidRPr="00DA009B">
                <w:t xml:space="preserve"> </w:t>
              </w:r>
              <w:r w:rsidRPr="00DA009B">
                <w:sym w:font="Wingdings" w:char="F0E0"/>
              </w:r>
              <w:r w:rsidRPr="001B453C">
                <w:t>T</w:t>
              </w:r>
            </w:ins>
          </w:p>
        </w:tc>
        <w:tc>
          <w:tcPr>
            <w:tcW w:w="5670" w:type="dxa"/>
            <w:vAlign w:val="center"/>
          </w:tcPr>
          <w:p w:rsidR="00FB6153" w:rsidRPr="00DA009B" w:rsidRDefault="00FB6153" w:rsidP="001B794F">
            <w:pPr>
              <w:pStyle w:val="TAL"/>
              <w:rPr>
                <w:ins w:id="5423" w:author="SCP(15)000098r1" w:date="2017-09-12T17:39:00Z"/>
              </w:rPr>
            </w:pPr>
            <w:ins w:id="5424"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425" w:author="SCP(15)000098r1" w:date="2017-09-12T17:39:00Z"/>
              </w:rPr>
            </w:pPr>
            <w:ins w:id="5426" w:author="SCP(15)000098r1" w:date="2017-09-12T17:39:00Z">
              <w:r>
                <w:t>RQ5</w:t>
              </w:r>
              <w:r w:rsidRPr="00DA009B">
                <w:t>,</w:t>
              </w:r>
            </w:ins>
          </w:p>
          <w:p w:rsidR="00FB6153" w:rsidRPr="00DA009B" w:rsidRDefault="00FB6153" w:rsidP="001B794F">
            <w:pPr>
              <w:pStyle w:val="TAC"/>
              <w:rPr>
                <w:ins w:id="5427" w:author="SCP(15)000098r1" w:date="2017-09-12T17:39:00Z"/>
              </w:rPr>
            </w:pPr>
            <w:ins w:id="5428" w:author="SCP(15)000098r1" w:date="2017-09-12T17:39:00Z">
              <w:r>
                <w:t>RQ6</w:t>
              </w:r>
              <w:r w:rsidRPr="00DA009B">
                <w:t>,</w:t>
              </w:r>
            </w:ins>
          </w:p>
          <w:p w:rsidR="00FB6153" w:rsidRPr="00DA009B" w:rsidRDefault="00FB6153" w:rsidP="001B794F">
            <w:pPr>
              <w:pStyle w:val="TAC"/>
              <w:rPr>
                <w:ins w:id="5429" w:author="SCP(15)000098r1" w:date="2017-09-12T17:39:00Z"/>
              </w:rPr>
            </w:pPr>
            <w:ins w:id="5430" w:author="SCP(15)000098r1" w:date="2017-09-12T17:39:00Z">
              <w:r w:rsidRPr="00DA009B">
                <w:t>RQ</w:t>
              </w:r>
              <w:r>
                <w:t>7</w:t>
              </w:r>
            </w:ins>
          </w:p>
        </w:tc>
      </w:tr>
    </w:tbl>
    <w:p w:rsidR="00FB6153" w:rsidRPr="00DA009B" w:rsidRDefault="00FB6153" w:rsidP="00FB6153">
      <w:pPr>
        <w:rPr>
          <w:ins w:id="5431" w:author="SCP(15)000098r1" w:date="2017-09-12T17:39:00Z"/>
        </w:rPr>
      </w:pPr>
    </w:p>
    <w:p w:rsidR="00FB6153" w:rsidRPr="00DA009B" w:rsidRDefault="006265FF" w:rsidP="00FB6153">
      <w:pPr>
        <w:pStyle w:val="Heading5"/>
        <w:rPr>
          <w:ins w:id="5432" w:author="SCP(15)000098r1" w:date="2017-09-12T17:39:00Z"/>
        </w:rPr>
      </w:pPr>
      <w:bookmarkStart w:id="5433" w:name="_Toc399505664"/>
      <w:bookmarkStart w:id="5434" w:name="_Toc399509580"/>
      <w:ins w:id="5435" w:author="SCP(15)000098r1" w:date="2017-09-12T19:27:00Z">
        <w:r>
          <w:t>D</w:t>
        </w:r>
      </w:ins>
      <w:ins w:id="5436" w:author="SCP(15)000098r1" w:date="2017-09-12T17:39:00Z">
        <w:r w:rsidR="00FB6153">
          <w:t>.4.6</w:t>
        </w:r>
        <w:r w:rsidR="00FB6153">
          <w:tab/>
          <w:t>Test Case 6</w:t>
        </w:r>
        <w:r w:rsidR="00FB6153" w:rsidRPr="00DA009B">
          <w:t xml:space="preserve">: forcing </w:t>
        </w:r>
        <w:r w:rsidR="00FB6153" w:rsidRPr="001B453C">
          <w:t>SREJ</w:t>
        </w:r>
        <w:r w:rsidR="00FB6153" w:rsidRPr="00DA009B">
          <w:t xml:space="preserve"> not used - link establishment by the </w:t>
        </w:r>
        <w:r w:rsidR="00FB6153" w:rsidRPr="001B453C">
          <w:t>UICC</w:t>
        </w:r>
        <w:bookmarkEnd w:id="5433"/>
        <w:bookmarkEnd w:id="5434"/>
      </w:ins>
    </w:p>
    <w:p w:rsidR="00FB6153" w:rsidRPr="00DA009B" w:rsidRDefault="006265FF" w:rsidP="00FB6153">
      <w:pPr>
        <w:pStyle w:val="H6"/>
        <w:rPr>
          <w:ins w:id="5437" w:author="SCP(15)000098r1" w:date="2017-09-12T17:39:00Z"/>
        </w:rPr>
      </w:pPr>
      <w:ins w:id="5438" w:author="SCP(15)000098r1" w:date="2017-09-12T19:27:00Z">
        <w:r>
          <w:t>D</w:t>
        </w:r>
      </w:ins>
      <w:ins w:id="5439" w:author="SCP(15)000098r1" w:date="2017-09-12T17:39:00Z">
        <w:r w:rsidR="00FB6153">
          <w:t>.4.6</w:t>
        </w:r>
        <w:r w:rsidR="00FB6153" w:rsidRPr="00DA009B">
          <w:t>.1</w:t>
        </w:r>
        <w:r w:rsidR="00FB6153" w:rsidRPr="00DA009B">
          <w:tab/>
          <w:t>Test execution</w:t>
        </w:r>
      </w:ins>
    </w:p>
    <w:p w:rsidR="00FB6153" w:rsidRPr="00DA009B" w:rsidRDefault="00FB6153" w:rsidP="00FB6153">
      <w:pPr>
        <w:rPr>
          <w:ins w:id="5440" w:author="SCP(15)000098r1" w:date="2017-09-12T17:39:00Z"/>
        </w:rPr>
      </w:pPr>
      <w:ins w:id="5441" w:author="SCP(15)000098r1" w:date="2017-09-12T17:39:00Z">
        <w:r w:rsidRPr="00DA009B">
          <w:t>The test procedure shall only be executed in voltage class B and in voltage class C, full power mode.</w:t>
        </w:r>
      </w:ins>
    </w:p>
    <w:p w:rsidR="00FB6153" w:rsidRPr="00DA009B" w:rsidRDefault="00FB6153" w:rsidP="00FB6153">
      <w:pPr>
        <w:rPr>
          <w:ins w:id="5442" w:author="SCP(15)000098r1" w:date="2017-09-12T17:39:00Z"/>
          <w:lang w:eastAsia="fr-FR"/>
        </w:rPr>
      </w:pPr>
      <w:ins w:id="5443"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444" w:author="SCP(15)000098r1" w:date="2017-09-12T17:39:00Z"/>
          <w:lang w:eastAsia="fr-FR"/>
        </w:rPr>
      </w:pPr>
      <w:ins w:id="5445" w:author="SCP(15)000098r1" w:date="2017-09-12T17:39:00Z">
        <w:r w:rsidRPr="00DA009B">
          <w:rPr>
            <w:lang w:eastAsia="fr-FR"/>
          </w:rPr>
          <w:t>There are no test-case specific parameters for this test.</w:t>
        </w:r>
      </w:ins>
    </w:p>
    <w:p w:rsidR="00FB6153" w:rsidRPr="00DA009B" w:rsidRDefault="006265FF" w:rsidP="00FB6153">
      <w:pPr>
        <w:pStyle w:val="H6"/>
        <w:rPr>
          <w:ins w:id="5446" w:author="SCP(15)000098r1" w:date="2017-09-12T17:39:00Z"/>
        </w:rPr>
      </w:pPr>
      <w:ins w:id="5447" w:author="SCP(15)000098r1" w:date="2017-09-12T19:27:00Z">
        <w:r>
          <w:t>D</w:t>
        </w:r>
      </w:ins>
      <w:ins w:id="5448" w:author="SCP(15)000098r1" w:date="2017-09-12T17:39:00Z">
        <w:r w:rsidR="00FB6153">
          <w:t>.4.6</w:t>
        </w:r>
        <w:r w:rsidR="00FB6153" w:rsidRPr="00DA009B">
          <w:t>.2</w:t>
        </w:r>
        <w:r w:rsidR="00FB6153" w:rsidRPr="00DA009B">
          <w:tab/>
          <w:t>Initial conditions</w:t>
        </w:r>
      </w:ins>
    </w:p>
    <w:p w:rsidR="00FB6153" w:rsidRPr="00DA009B" w:rsidRDefault="00FB6153" w:rsidP="00FB6153">
      <w:pPr>
        <w:pStyle w:val="B1"/>
        <w:rPr>
          <w:ins w:id="5449" w:author="SCP(15)000098r1" w:date="2017-09-12T17:39:00Z"/>
        </w:rPr>
      </w:pPr>
      <w:ins w:id="5450"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451" w:author="SCP(15)000098r1" w:date="2017-09-12T17:39:00Z"/>
        </w:rPr>
      </w:pPr>
      <w:ins w:id="5452" w:author="SCP(15)000098r1" w:date="2017-09-12T19:27:00Z">
        <w:r>
          <w:t>D</w:t>
        </w:r>
      </w:ins>
      <w:ins w:id="5453" w:author="SCP(15)000098r1" w:date="2017-09-12T17:39:00Z">
        <w:r w:rsidR="00FB6153">
          <w:t>.4.6</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454" w:author="SCP(15)000098r1" w:date="2017-09-12T17:39:00Z"/>
        </w:trPr>
        <w:tc>
          <w:tcPr>
            <w:tcW w:w="582" w:type="dxa"/>
          </w:tcPr>
          <w:p w:rsidR="00FB6153" w:rsidRPr="00DA009B" w:rsidRDefault="00FB6153" w:rsidP="001B794F">
            <w:pPr>
              <w:pStyle w:val="TAH"/>
              <w:rPr>
                <w:ins w:id="5455" w:author="SCP(15)000098r1" w:date="2017-09-12T17:39:00Z"/>
              </w:rPr>
            </w:pPr>
            <w:ins w:id="5456" w:author="SCP(15)000098r1" w:date="2017-09-12T17:39:00Z">
              <w:r w:rsidRPr="00DA009B">
                <w:t>Step</w:t>
              </w:r>
            </w:ins>
          </w:p>
        </w:tc>
        <w:tc>
          <w:tcPr>
            <w:tcW w:w="1573" w:type="dxa"/>
          </w:tcPr>
          <w:p w:rsidR="00FB6153" w:rsidRPr="00DA009B" w:rsidRDefault="00FB6153" w:rsidP="001B794F">
            <w:pPr>
              <w:pStyle w:val="TAH"/>
              <w:rPr>
                <w:ins w:id="5457" w:author="SCP(15)000098r1" w:date="2017-09-12T17:39:00Z"/>
              </w:rPr>
            </w:pPr>
            <w:ins w:id="5458" w:author="SCP(15)000098r1" w:date="2017-09-12T17:39:00Z">
              <w:r w:rsidRPr="00DA009B">
                <w:t>Direction</w:t>
              </w:r>
            </w:ins>
          </w:p>
        </w:tc>
        <w:tc>
          <w:tcPr>
            <w:tcW w:w="5670" w:type="dxa"/>
          </w:tcPr>
          <w:p w:rsidR="00FB6153" w:rsidRPr="00DA009B" w:rsidRDefault="00FB6153" w:rsidP="001B794F">
            <w:pPr>
              <w:pStyle w:val="TAH"/>
              <w:rPr>
                <w:ins w:id="5459" w:author="SCP(15)000098r1" w:date="2017-09-12T17:39:00Z"/>
              </w:rPr>
            </w:pPr>
            <w:ins w:id="5460" w:author="SCP(15)000098r1" w:date="2017-09-12T17:39:00Z">
              <w:r w:rsidRPr="00DA009B">
                <w:t>Description</w:t>
              </w:r>
            </w:ins>
          </w:p>
        </w:tc>
        <w:tc>
          <w:tcPr>
            <w:tcW w:w="992" w:type="dxa"/>
          </w:tcPr>
          <w:p w:rsidR="00FB6153" w:rsidRPr="00DA009B" w:rsidRDefault="00FB6153" w:rsidP="001B794F">
            <w:pPr>
              <w:pStyle w:val="TAH"/>
              <w:rPr>
                <w:ins w:id="5461" w:author="SCP(15)000098r1" w:date="2017-09-12T17:39:00Z"/>
              </w:rPr>
            </w:pPr>
            <w:ins w:id="5462" w:author="SCP(15)000098r1" w:date="2017-09-12T17:39:00Z">
              <w:r w:rsidRPr="001B453C">
                <w:t>RQ</w:t>
              </w:r>
            </w:ins>
          </w:p>
        </w:tc>
      </w:tr>
      <w:tr w:rsidR="00FB6153" w:rsidRPr="00DA009B" w:rsidTr="001B794F">
        <w:trPr>
          <w:jc w:val="center"/>
          <w:ins w:id="5463" w:author="SCP(15)000098r1" w:date="2017-09-12T17:39:00Z"/>
        </w:trPr>
        <w:tc>
          <w:tcPr>
            <w:tcW w:w="582" w:type="dxa"/>
            <w:vAlign w:val="center"/>
          </w:tcPr>
          <w:p w:rsidR="00FB6153" w:rsidRPr="00DA009B" w:rsidRDefault="00FB6153" w:rsidP="001B794F">
            <w:pPr>
              <w:pStyle w:val="TAC"/>
              <w:rPr>
                <w:ins w:id="5464" w:author="SCP(15)000098r1" w:date="2017-09-12T17:39:00Z"/>
              </w:rPr>
            </w:pPr>
            <w:ins w:id="5465" w:author="SCP(15)000098r1" w:date="2017-09-12T17:39:00Z">
              <w:r w:rsidRPr="00DA009B">
                <w:t>1</w:t>
              </w:r>
            </w:ins>
          </w:p>
        </w:tc>
        <w:tc>
          <w:tcPr>
            <w:tcW w:w="1573" w:type="dxa"/>
            <w:vAlign w:val="center"/>
          </w:tcPr>
          <w:p w:rsidR="00FB6153" w:rsidRPr="00DA009B" w:rsidRDefault="00FB6153" w:rsidP="001B794F">
            <w:pPr>
              <w:pStyle w:val="TAC"/>
              <w:rPr>
                <w:ins w:id="5466" w:author="SCP(15)000098r1" w:date="2017-09-12T17:39:00Z"/>
              </w:rPr>
            </w:pPr>
            <w:ins w:id="5467"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468" w:author="SCP(15)000098r1" w:date="2017-09-12T17:39:00Z"/>
              </w:rPr>
            </w:pPr>
            <w:ins w:id="5469"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470" w:author="SCP(15)000098r1" w:date="2017-09-12T17:39:00Z"/>
              </w:rPr>
            </w:pPr>
          </w:p>
        </w:tc>
      </w:tr>
      <w:tr w:rsidR="00FB6153" w:rsidRPr="00DA009B" w:rsidTr="001B794F">
        <w:trPr>
          <w:jc w:val="center"/>
          <w:ins w:id="5471" w:author="SCP(15)000098r1" w:date="2017-09-12T17:39:00Z"/>
        </w:trPr>
        <w:tc>
          <w:tcPr>
            <w:tcW w:w="582" w:type="dxa"/>
            <w:vAlign w:val="center"/>
          </w:tcPr>
          <w:p w:rsidR="00FB6153" w:rsidRPr="00DA009B" w:rsidRDefault="00FB6153" w:rsidP="001B794F">
            <w:pPr>
              <w:pStyle w:val="TAC"/>
              <w:rPr>
                <w:ins w:id="5472" w:author="SCP(15)000098r1" w:date="2017-09-12T17:39:00Z"/>
              </w:rPr>
            </w:pPr>
            <w:ins w:id="5473" w:author="SCP(15)000098r1" w:date="2017-09-12T17:39:00Z">
              <w:r w:rsidRPr="00DA009B">
                <w:t>2</w:t>
              </w:r>
            </w:ins>
          </w:p>
        </w:tc>
        <w:tc>
          <w:tcPr>
            <w:tcW w:w="1573" w:type="dxa"/>
            <w:vAlign w:val="center"/>
          </w:tcPr>
          <w:p w:rsidR="00FB6153" w:rsidRPr="00DA009B" w:rsidRDefault="00FB6153" w:rsidP="001B794F">
            <w:pPr>
              <w:pStyle w:val="TAC"/>
              <w:rPr>
                <w:ins w:id="5474" w:author="SCP(15)000098r1" w:date="2017-09-12T17:39:00Z"/>
              </w:rPr>
            </w:pPr>
            <w:ins w:id="5475"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476" w:author="SCP(15)000098r1" w:date="2017-09-12T17:39:00Z"/>
              </w:rPr>
            </w:pPr>
            <w:ins w:id="5477" w:author="SCP(15)000098r1" w:date="2017-09-12T17:39:00Z">
              <w:r w:rsidRPr="00DA009B">
                <w:t xml:space="preserve">Send </w:t>
              </w:r>
              <w:r w:rsidRPr="001B453C">
                <w:t>RSET</w:t>
              </w:r>
              <w:r w:rsidRPr="00DA009B">
                <w:t xml:space="preserve">(Wsy, </w:t>
              </w:r>
              <w:r w:rsidRPr="001B453C">
                <w:t>SREJ</w:t>
              </w:r>
              <w:r w:rsidRPr="00DA009B">
                <w:t xml:space="preserve"> = 1) frame.</w:t>
              </w:r>
            </w:ins>
          </w:p>
          <w:p w:rsidR="00FB6153" w:rsidRPr="00DA009B" w:rsidRDefault="00FB6153" w:rsidP="001B794F">
            <w:pPr>
              <w:pStyle w:val="TAL"/>
              <w:rPr>
                <w:ins w:id="5478" w:author="SCP(15)000098r1" w:date="2017-09-12T17:39:00Z"/>
              </w:rPr>
            </w:pPr>
            <w:ins w:id="5479"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5480" w:author="SCP(15)000098r1" w:date="2017-09-12T17:39:00Z"/>
              </w:rPr>
            </w:pPr>
          </w:p>
        </w:tc>
      </w:tr>
      <w:tr w:rsidR="00FB6153" w:rsidRPr="00DA009B" w:rsidTr="001B794F">
        <w:trPr>
          <w:jc w:val="center"/>
          <w:ins w:id="5481" w:author="SCP(15)000098r1" w:date="2017-09-12T17:39:00Z"/>
        </w:trPr>
        <w:tc>
          <w:tcPr>
            <w:tcW w:w="582" w:type="dxa"/>
            <w:vAlign w:val="center"/>
          </w:tcPr>
          <w:p w:rsidR="00FB6153" w:rsidRPr="00DA009B" w:rsidRDefault="00FB6153" w:rsidP="001B794F">
            <w:pPr>
              <w:pStyle w:val="TAC"/>
              <w:rPr>
                <w:ins w:id="5482" w:author="SCP(15)000098r1" w:date="2017-09-12T17:39:00Z"/>
              </w:rPr>
            </w:pPr>
            <w:ins w:id="5483" w:author="SCP(15)000098r1" w:date="2017-09-12T17:39:00Z">
              <w:r w:rsidRPr="00DA009B">
                <w:t>3</w:t>
              </w:r>
            </w:ins>
          </w:p>
        </w:tc>
        <w:tc>
          <w:tcPr>
            <w:tcW w:w="1573" w:type="dxa"/>
            <w:vAlign w:val="center"/>
          </w:tcPr>
          <w:p w:rsidR="00FB6153" w:rsidRPr="00DA009B" w:rsidRDefault="00FB6153" w:rsidP="001B794F">
            <w:pPr>
              <w:pStyle w:val="TAC"/>
              <w:rPr>
                <w:ins w:id="5484" w:author="SCP(15)000098r1" w:date="2017-09-12T17:39:00Z"/>
              </w:rPr>
            </w:pPr>
            <w:ins w:id="5485"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486" w:author="SCP(15)000098r1" w:date="2017-09-12T17:39:00Z"/>
              </w:rPr>
            </w:pPr>
            <w:ins w:id="5487" w:author="SCP(15)000098r1" w:date="2017-09-12T17:39:00Z">
              <w:r w:rsidRPr="00DA009B">
                <w:t xml:space="preserve">Send </w:t>
              </w:r>
              <w:r w:rsidRPr="001B453C">
                <w:t>RSET</w:t>
              </w:r>
              <w:r w:rsidRPr="00DA009B">
                <w:t>(</w:t>
              </w:r>
              <w:r w:rsidRPr="001B453C">
                <w:t>WS</w:t>
              </w:r>
              <w:r w:rsidRPr="00DA009B">
                <w:t xml:space="preserve">=y, </w:t>
              </w:r>
              <w:r w:rsidRPr="001B453C">
                <w:t>SREJ</w:t>
              </w:r>
              <w:r w:rsidRPr="00DA009B">
                <w:t xml:space="preserve"> =0) frame.</w:t>
              </w:r>
            </w:ins>
          </w:p>
        </w:tc>
        <w:tc>
          <w:tcPr>
            <w:tcW w:w="992" w:type="dxa"/>
            <w:vAlign w:val="center"/>
          </w:tcPr>
          <w:p w:rsidR="00FB6153" w:rsidRPr="00DA009B" w:rsidRDefault="00FB6153" w:rsidP="001B794F">
            <w:pPr>
              <w:pStyle w:val="TAC"/>
              <w:rPr>
                <w:ins w:id="5488" w:author="SCP(15)000098r1" w:date="2017-09-12T17:39:00Z"/>
              </w:rPr>
            </w:pPr>
          </w:p>
        </w:tc>
      </w:tr>
      <w:tr w:rsidR="00FB6153" w:rsidRPr="00DA009B" w:rsidTr="001B794F">
        <w:trPr>
          <w:jc w:val="center"/>
          <w:ins w:id="5489" w:author="SCP(15)000098r1" w:date="2017-09-12T17:39:00Z"/>
        </w:trPr>
        <w:tc>
          <w:tcPr>
            <w:tcW w:w="582" w:type="dxa"/>
            <w:vAlign w:val="center"/>
          </w:tcPr>
          <w:p w:rsidR="00FB6153" w:rsidRPr="00DA009B" w:rsidRDefault="00FB6153" w:rsidP="001B794F">
            <w:pPr>
              <w:pStyle w:val="TAC"/>
              <w:rPr>
                <w:ins w:id="5490" w:author="SCP(15)000098r1" w:date="2017-09-12T17:39:00Z"/>
              </w:rPr>
            </w:pPr>
            <w:ins w:id="5491" w:author="SCP(15)000098r1" w:date="2017-09-12T17:39:00Z">
              <w:r w:rsidRPr="00DA009B">
                <w:t>4</w:t>
              </w:r>
            </w:ins>
          </w:p>
        </w:tc>
        <w:tc>
          <w:tcPr>
            <w:tcW w:w="1573" w:type="dxa"/>
            <w:vAlign w:val="center"/>
          </w:tcPr>
          <w:p w:rsidR="00FB6153" w:rsidRPr="00DA009B" w:rsidRDefault="00FB6153" w:rsidP="001B794F">
            <w:pPr>
              <w:pStyle w:val="TAC"/>
              <w:rPr>
                <w:ins w:id="5492" w:author="SCP(15)000098r1" w:date="2017-09-12T17:39:00Z"/>
              </w:rPr>
            </w:pPr>
            <w:ins w:id="549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494" w:author="SCP(15)000098r1" w:date="2017-09-12T17:39:00Z"/>
              </w:rPr>
            </w:pPr>
            <w:ins w:id="5495"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496" w:author="SCP(15)000098r1" w:date="2017-09-12T17:39:00Z"/>
              </w:rPr>
            </w:pPr>
            <w:ins w:id="5497" w:author="SCP(15)000098r1" w:date="2017-09-12T17:39:00Z">
              <w:r>
                <w:t>RQ5</w:t>
              </w:r>
              <w:r w:rsidRPr="00DA009B">
                <w:t>,</w:t>
              </w:r>
            </w:ins>
          </w:p>
          <w:p w:rsidR="00FB6153" w:rsidRPr="00DA009B" w:rsidRDefault="00FB6153" w:rsidP="001B794F">
            <w:pPr>
              <w:pStyle w:val="TAC"/>
              <w:rPr>
                <w:ins w:id="5498" w:author="SCP(15)000098r1" w:date="2017-09-12T17:39:00Z"/>
              </w:rPr>
            </w:pPr>
            <w:ins w:id="5499" w:author="SCP(15)000098r1" w:date="2017-09-12T17:39:00Z">
              <w:r>
                <w:t>RQ6</w:t>
              </w:r>
              <w:r w:rsidRPr="00DA009B">
                <w:t>,</w:t>
              </w:r>
            </w:ins>
          </w:p>
          <w:p w:rsidR="00FB6153" w:rsidRPr="00DA009B" w:rsidRDefault="00FB6153" w:rsidP="001B794F">
            <w:pPr>
              <w:pStyle w:val="TAC"/>
              <w:rPr>
                <w:ins w:id="5500" w:author="SCP(15)000098r1" w:date="2017-09-12T17:39:00Z"/>
              </w:rPr>
            </w:pPr>
            <w:ins w:id="5501" w:author="SCP(15)000098r1" w:date="2017-09-12T17:39:00Z">
              <w:r w:rsidRPr="00DA009B">
                <w:t>RQ</w:t>
              </w:r>
              <w:r>
                <w:t>7</w:t>
              </w:r>
            </w:ins>
          </w:p>
        </w:tc>
      </w:tr>
    </w:tbl>
    <w:p w:rsidR="00FB6153" w:rsidRPr="00DA009B" w:rsidRDefault="00FB6153" w:rsidP="00FB6153">
      <w:pPr>
        <w:rPr>
          <w:ins w:id="5502" w:author="SCP(15)000098r1" w:date="2017-09-12T17:39:00Z"/>
        </w:rPr>
      </w:pPr>
    </w:p>
    <w:p w:rsidR="00FB6153" w:rsidRPr="00DA009B" w:rsidRDefault="006265FF" w:rsidP="00FB6153">
      <w:pPr>
        <w:pStyle w:val="Heading5"/>
        <w:rPr>
          <w:ins w:id="5503" w:author="SCP(15)000098r1" w:date="2017-09-12T17:39:00Z"/>
        </w:rPr>
      </w:pPr>
      <w:bookmarkStart w:id="5504" w:name="_Toc399505665"/>
      <w:bookmarkStart w:id="5505" w:name="_Toc399509581"/>
      <w:ins w:id="5506" w:author="SCP(15)000098r1" w:date="2017-09-12T19:27:00Z">
        <w:r>
          <w:t>D</w:t>
        </w:r>
      </w:ins>
      <w:ins w:id="5507" w:author="SCP(15)000098r1" w:date="2017-09-12T17:39:00Z">
        <w:r w:rsidR="00FB6153">
          <w:t>.4.7</w:t>
        </w:r>
        <w:r w:rsidR="00FB6153">
          <w:tab/>
          <w:t>Test Case 7</w:t>
        </w:r>
        <w:r w:rsidR="00FB6153" w:rsidRPr="00DA009B">
          <w:t xml:space="preserve">: forcing </w:t>
        </w:r>
        <w:r w:rsidR="00FB6153" w:rsidRPr="001B453C">
          <w:t>lower</w:t>
        </w:r>
        <w:r w:rsidR="00FB6153" w:rsidRPr="00DA009B">
          <w:t xml:space="preserve"> window size and </w:t>
        </w:r>
        <w:r w:rsidR="00FB6153" w:rsidRPr="001B453C">
          <w:t>SREJ</w:t>
        </w:r>
        <w:r w:rsidR="00FB6153" w:rsidRPr="00DA009B">
          <w:t xml:space="preserve"> not used - link establishment by the </w:t>
        </w:r>
        <w:r w:rsidR="00FB6153" w:rsidRPr="001B453C">
          <w:t>UICC</w:t>
        </w:r>
        <w:bookmarkEnd w:id="5504"/>
        <w:bookmarkEnd w:id="5505"/>
      </w:ins>
    </w:p>
    <w:p w:rsidR="00FB6153" w:rsidRPr="00DA009B" w:rsidRDefault="006265FF" w:rsidP="00FB6153">
      <w:pPr>
        <w:pStyle w:val="H6"/>
        <w:rPr>
          <w:ins w:id="5508" w:author="SCP(15)000098r1" w:date="2017-09-12T17:39:00Z"/>
        </w:rPr>
      </w:pPr>
      <w:ins w:id="5509" w:author="SCP(15)000098r1" w:date="2017-09-12T19:27:00Z">
        <w:r>
          <w:t>D</w:t>
        </w:r>
      </w:ins>
      <w:ins w:id="5510" w:author="SCP(15)000098r1" w:date="2017-09-12T17:39:00Z">
        <w:r w:rsidR="00FB6153">
          <w:t>.4.7</w:t>
        </w:r>
        <w:r w:rsidR="00FB6153" w:rsidRPr="00DA009B">
          <w:t>.1</w:t>
        </w:r>
        <w:r w:rsidR="00FB6153" w:rsidRPr="00DA009B">
          <w:tab/>
          <w:t>Test execution</w:t>
        </w:r>
      </w:ins>
    </w:p>
    <w:p w:rsidR="00FB6153" w:rsidRPr="00DA009B" w:rsidRDefault="00FB6153" w:rsidP="00FB6153">
      <w:pPr>
        <w:rPr>
          <w:ins w:id="5511" w:author="SCP(15)000098r1" w:date="2017-09-12T17:39:00Z"/>
        </w:rPr>
      </w:pPr>
      <w:ins w:id="5512" w:author="SCP(15)000098r1" w:date="2017-09-12T17:39:00Z">
        <w:r w:rsidRPr="00DA009B">
          <w:t>The test procedure shall only be executed in voltage class B and in voltage class C, full power mode.</w:t>
        </w:r>
      </w:ins>
    </w:p>
    <w:p w:rsidR="00FB6153" w:rsidRPr="00DA009B" w:rsidRDefault="00FB6153" w:rsidP="00FB6153">
      <w:pPr>
        <w:rPr>
          <w:ins w:id="5513" w:author="SCP(15)000098r1" w:date="2017-09-12T17:39:00Z"/>
          <w:lang w:eastAsia="fr-FR"/>
        </w:rPr>
      </w:pPr>
      <w:ins w:id="5514"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515" w:author="SCP(15)000098r1" w:date="2017-09-12T17:39:00Z"/>
          <w:lang w:eastAsia="fr-FR"/>
        </w:rPr>
      </w:pPr>
      <w:ins w:id="5516" w:author="SCP(15)000098r1" w:date="2017-09-12T17:39:00Z">
        <w:r w:rsidRPr="00DA009B">
          <w:rPr>
            <w:lang w:eastAsia="fr-FR"/>
          </w:rPr>
          <w:t>There are no test-case specific parameters for this test.</w:t>
        </w:r>
      </w:ins>
    </w:p>
    <w:p w:rsidR="00FB6153" w:rsidRPr="00DA009B" w:rsidRDefault="006265FF" w:rsidP="00FB6153">
      <w:pPr>
        <w:pStyle w:val="H6"/>
        <w:rPr>
          <w:ins w:id="5517" w:author="SCP(15)000098r1" w:date="2017-09-12T17:39:00Z"/>
        </w:rPr>
      </w:pPr>
      <w:ins w:id="5518" w:author="SCP(15)000098r1" w:date="2017-09-12T19:28:00Z">
        <w:r>
          <w:t>D</w:t>
        </w:r>
      </w:ins>
      <w:ins w:id="5519" w:author="SCP(15)000098r1" w:date="2017-09-12T17:39:00Z">
        <w:r w:rsidR="00FB6153">
          <w:t>.4.7</w:t>
        </w:r>
        <w:r w:rsidR="00FB6153" w:rsidRPr="00DA009B">
          <w:t>.2</w:t>
        </w:r>
        <w:r w:rsidR="00FB6153" w:rsidRPr="00DA009B">
          <w:tab/>
          <w:t>Initial conditions</w:t>
        </w:r>
      </w:ins>
    </w:p>
    <w:p w:rsidR="00FB6153" w:rsidRPr="00DA009B" w:rsidRDefault="00FB6153" w:rsidP="00FB6153">
      <w:pPr>
        <w:pStyle w:val="B1"/>
        <w:rPr>
          <w:ins w:id="5520" w:author="SCP(15)000098r1" w:date="2017-09-12T17:39:00Z"/>
        </w:rPr>
      </w:pPr>
      <w:ins w:id="5521"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522" w:author="SCP(15)000098r1" w:date="2017-09-12T17:39:00Z"/>
        </w:rPr>
      </w:pPr>
      <w:ins w:id="5523" w:author="SCP(15)000098r1" w:date="2017-09-12T19:28:00Z">
        <w:r>
          <w:lastRenderedPageBreak/>
          <w:t>D</w:t>
        </w:r>
      </w:ins>
      <w:ins w:id="5524" w:author="SCP(15)000098r1" w:date="2017-09-12T17:39:00Z">
        <w:r w:rsidR="00FB6153">
          <w:t>.4.7</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525" w:author="SCP(15)000098r1" w:date="2017-09-12T17:39:00Z"/>
        </w:trPr>
        <w:tc>
          <w:tcPr>
            <w:tcW w:w="582" w:type="dxa"/>
          </w:tcPr>
          <w:p w:rsidR="00FB6153" w:rsidRPr="00DA009B" w:rsidRDefault="00FB6153" w:rsidP="001B794F">
            <w:pPr>
              <w:pStyle w:val="TAH"/>
              <w:rPr>
                <w:ins w:id="5526" w:author="SCP(15)000098r1" w:date="2017-09-12T17:39:00Z"/>
              </w:rPr>
            </w:pPr>
            <w:ins w:id="5527" w:author="SCP(15)000098r1" w:date="2017-09-12T17:39:00Z">
              <w:r w:rsidRPr="00DA009B">
                <w:t>Step</w:t>
              </w:r>
            </w:ins>
          </w:p>
        </w:tc>
        <w:tc>
          <w:tcPr>
            <w:tcW w:w="1573" w:type="dxa"/>
          </w:tcPr>
          <w:p w:rsidR="00FB6153" w:rsidRPr="00DA009B" w:rsidRDefault="00FB6153" w:rsidP="001B794F">
            <w:pPr>
              <w:pStyle w:val="TAH"/>
              <w:rPr>
                <w:ins w:id="5528" w:author="SCP(15)000098r1" w:date="2017-09-12T17:39:00Z"/>
              </w:rPr>
            </w:pPr>
            <w:ins w:id="5529" w:author="SCP(15)000098r1" w:date="2017-09-12T17:39:00Z">
              <w:r w:rsidRPr="00DA009B">
                <w:t>Direction</w:t>
              </w:r>
            </w:ins>
          </w:p>
        </w:tc>
        <w:tc>
          <w:tcPr>
            <w:tcW w:w="5670" w:type="dxa"/>
          </w:tcPr>
          <w:p w:rsidR="00FB6153" w:rsidRPr="00DA009B" w:rsidRDefault="00FB6153" w:rsidP="001B794F">
            <w:pPr>
              <w:pStyle w:val="TAH"/>
              <w:rPr>
                <w:ins w:id="5530" w:author="SCP(15)000098r1" w:date="2017-09-12T17:39:00Z"/>
              </w:rPr>
            </w:pPr>
            <w:ins w:id="5531" w:author="SCP(15)000098r1" w:date="2017-09-12T17:39:00Z">
              <w:r w:rsidRPr="00DA009B">
                <w:t>Description</w:t>
              </w:r>
            </w:ins>
          </w:p>
        </w:tc>
        <w:tc>
          <w:tcPr>
            <w:tcW w:w="992" w:type="dxa"/>
          </w:tcPr>
          <w:p w:rsidR="00FB6153" w:rsidRPr="00DA009B" w:rsidRDefault="00FB6153" w:rsidP="001B794F">
            <w:pPr>
              <w:pStyle w:val="TAH"/>
              <w:rPr>
                <w:ins w:id="5532" w:author="SCP(15)000098r1" w:date="2017-09-12T17:39:00Z"/>
              </w:rPr>
            </w:pPr>
            <w:ins w:id="5533" w:author="SCP(15)000098r1" w:date="2017-09-12T17:39:00Z">
              <w:r w:rsidRPr="001B453C">
                <w:t>RQ</w:t>
              </w:r>
            </w:ins>
          </w:p>
        </w:tc>
      </w:tr>
      <w:tr w:rsidR="00FB6153" w:rsidRPr="00DA009B" w:rsidTr="001B794F">
        <w:trPr>
          <w:jc w:val="center"/>
          <w:ins w:id="5534" w:author="SCP(15)000098r1" w:date="2017-09-12T17:39:00Z"/>
        </w:trPr>
        <w:tc>
          <w:tcPr>
            <w:tcW w:w="582" w:type="dxa"/>
            <w:vAlign w:val="center"/>
          </w:tcPr>
          <w:p w:rsidR="00FB6153" w:rsidRPr="00DA009B" w:rsidRDefault="00FB6153" w:rsidP="001B794F">
            <w:pPr>
              <w:pStyle w:val="TAC"/>
              <w:rPr>
                <w:ins w:id="5535" w:author="SCP(15)000098r1" w:date="2017-09-12T17:39:00Z"/>
              </w:rPr>
            </w:pPr>
            <w:ins w:id="5536" w:author="SCP(15)000098r1" w:date="2017-09-12T17:39:00Z">
              <w:r w:rsidRPr="00DA009B">
                <w:t>1</w:t>
              </w:r>
            </w:ins>
          </w:p>
        </w:tc>
        <w:tc>
          <w:tcPr>
            <w:tcW w:w="1573" w:type="dxa"/>
            <w:vAlign w:val="center"/>
          </w:tcPr>
          <w:p w:rsidR="00FB6153" w:rsidRPr="00DA009B" w:rsidRDefault="00FB6153" w:rsidP="001B794F">
            <w:pPr>
              <w:pStyle w:val="TAC"/>
              <w:rPr>
                <w:ins w:id="5537" w:author="SCP(15)000098r1" w:date="2017-09-12T17:39:00Z"/>
              </w:rPr>
            </w:pPr>
            <w:ins w:id="5538"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539" w:author="SCP(15)000098r1" w:date="2017-09-12T17:39:00Z"/>
              </w:rPr>
            </w:pPr>
            <w:ins w:id="5540"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541" w:author="SCP(15)000098r1" w:date="2017-09-12T17:39:00Z"/>
              </w:rPr>
            </w:pPr>
          </w:p>
        </w:tc>
      </w:tr>
      <w:tr w:rsidR="00FB6153" w:rsidRPr="00DA009B" w:rsidTr="001B794F">
        <w:trPr>
          <w:jc w:val="center"/>
          <w:ins w:id="5542" w:author="SCP(15)000098r1" w:date="2017-09-12T17:39:00Z"/>
        </w:trPr>
        <w:tc>
          <w:tcPr>
            <w:tcW w:w="582" w:type="dxa"/>
            <w:vAlign w:val="center"/>
          </w:tcPr>
          <w:p w:rsidR="00FB6153" w:rsidRPr="00DA009B" w:rsidRDefault="00FB6153" w:rsidP="001B794F">
            <w:pPr>
              <w:pStyle w:val="TAC"/>
              <w:rPr>
                <w:ins w:id="5543" w:author="SCP(15)000098r1" w:date="2017-09-12T17:39:00Z"/>
              </w:rPr>
            </w:pPr>
            <w:ins w:id="5544" w:author="SCP(15)000098r1" w:date="2017-09-12T17:39:00Z">
              <w:r w:rsidRPr="00DA009B">
                <w:t>2</w:t>
              </w:r>
            </w:ins>
          </w:p>
        </w:tc>
        <w:tc>
          <w:tcPr>
            <w:tcW w:w="1573" w:type="dxa"/>
            <w:vAlign w:val="center"/>
          </w:tcPr>
          <w:p w:rsidR="00FB6153" w:rsidRPr="00DA009B" w:rsidRDefault="00FB6153" w:rsidP="001B794F">
            <w:pPr>
              <w:pStyle w:val="TAC"/>
              <w:rPr>
                <w:ins w:id="5545" w:author="SCP(15)000098r1" w:date="2017-09-12T17:39:00Z"/>
              </w:rPr>
            </w:pPr>
            <w:ins w:id="554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547" w:author="SCP(15)000098r1" w:date="2017-09-12T17:39:00Z"/>
              </w:rPr>
            </w:pPr>
            <w:ins w:id="5548" w:author="SCP(15)000098r1" w:date="2017-09-12T17:39:00Z">
              <w:r w:rsidRPr="00DA009B">
                <w:t xml:space="preserve">Send </w:t>
              </w:r>
              <w:r w:rsidRPr="001B453C">
                <w:t>RSET</w:t>
              </w:r>
              <w:r w:rsidRPr="00DA009B">
                <w:t xml:space="preserve">(Wsy, </w:t>
              </w:r>
              <w:r w:rsidRPr="001B453C">
                <w:t>SREJ</w:t>
              </w:r>
              <w:r w:rsidRPr="00DA009B">
                <w:t>=1) frame.</w:t>
              </w:r>
            </w:ins>
          </w:p>
          <w:p w:rsidR="00FB6153" w:rsidRPr="00DA009B" w:rsidRDefault="00FB6153" w:rsidP="001B794F">
            <w:pPr>
              <w:pStyle w:val="TAL"/>
              <w:rPr>
                <w:ins w:id="5549" w:author="SCP(15)000098r1" w:date="2017-09-12T17:39:00Z"/>
              </w:rPr>
            </w:pPr>
            <w:ins w:id="5550"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5551" w:author="SCP(15)000098r1" w:date="2017-09-12T17:39:00Z"/>
              </w:rPr>
            </w:pPr>
          </w:p>
        </w:tc>
      </w:tr>
      <w:tr w:rsidR="00FB6153" w:rsidRPr="00DA009B" w:rsidTr="001B794F">
        <w:trPr>
          <w:jc w:val="center"/>
          <w:ins w:id="5552" w:author="SCP(15)000098r1" w:date="2017-09-12T17:39:00Z"/>
        </w:trPr>
        <w:tc>
          <w:tcPr>
            <w:tcW w:w="582" w:type="dxa"/>
            <w:vAlign w:val="center"/>
          </w:tcPr>
          <w:p w:rsidR="00FB6153" w:rsidRPr="00DA009B" w:rsidRDefault="00FB6153" w:rsidP="001B794F">
            <w:pPr>
              <w:pStyle w:val="TAC"/>
              <w:rPr>
                <w:ins w:id="5553" w:author="SCP(15)000098r1" w:date="2017-09-12T17:39:00Z"/>
              </w:rPr>
            </w:pPr>
            <w:ins w:id="5554" w:author="SCP(15)000098r1" w:date="2017-09-12T17:39:00Z">
              <w:r w:rsidRPr="00DA009B">
                <w:t>3</w:t>
              </w:r>
            </w:ins>
          </w:p>
        </w:tc>
        <w:tc>
          <w:tcPr>
            <w:tcW w:w="1573" w:type="dxa"/>
            <w:vAlign w:val="center"/>
          </w:tcPr>
          <w:p w:rsidR="00FB6153" w:rsidRPr="00DA009B" w:rsidRDefault="00FB6153" w:rsidP="001B794F">
            <w:pPr>
              <w:pStyle w:val="TAC"/>
              <w:rPr>
                <w:ins w:id="5555" w:author="SCP(15)000098r1" w:date="2017-09-12T17:39:00Z"/>
              </w:rPr>
            </w:pPr>
            <w:ins w:id="5556"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557" w:author="SCP(15)000098r1" w:date="2017-09-12T17:39:00Z"/>
              </w:rPr>
            </w:pPr>
            <w:ins w:id="5558" w:author="SCP(15)000098r1" w:date="2017-09-12T17:39:00Z">
              <w:r w:rsidRPr="00DA009B">
                <w:t xml:space="preserve">Send </w:t>
              </w:r>
              <w:r w:rsidRPr="001B453C">
                <w:t>RSET</w:t>
              </w:r>
              <w:r w:rsidRPr="00DA009B">
                <w:t>(</w:t>
              </w:r>
              <w:r w:rsidRPr="001B453C">
                <w:t>WS</w:t>
              </w:r>
              <w:r w:rsidRPr="00DA009B">
                <w:t xml:space="preserve">=2, </w:t>
              </w:r>
              <w:r w:rsidRPr="001B453C">
                <w:t>SREJ</w:t>
              </w:r>
              <w:r w:rsidRPr="00DA009B">
                <w:t>=0) frame.</w:t>
              </w:r>
            </w:ins>
          </w:p>
        </w:tc>
        <w:tc>
          <w:tcPr>
            <w:tcW w:w="992" w:type="dxa"/>
            <w:vAlign w:val="center"/>
          </w:tcPr>
          <w:p w:rsidR="00FB6153" w:rsidRPr="00DA009B" w:rsidRDefault="00FB6153" w:rsidP="001B794F">
            <w:pPr>
              <w:pStyle w:val="TAC"/>
              <w:rPr>
                <w:ins w:id="5559" w:author="SCP(15)000098r1" w:date="2017-09-12T17:39:00Z"/>
              </w:rPr>
            </w:pPr>
          </w:p>
        </w:tc>
      </w:tr>
      <w:tr w:rsidR="00FB6153" w:rsidRPr="00DA009B" w:rsidTr="001B794F">
        <w:trPr>
          <w:jc w:val="center"/>
          <w:ins w:id="5560" w:author="SCP(15)000098r1" w:date="2017-09-12T17:39:00Z"/>
        </w:trPr>
        <w:tc>
          <w:tcPr>
            <w:tcW w:w="582" w:type="dxa"/>
            <w:vAlign w:val="center"/>
          </w:tcPr>
          <w:p w:rsidR="00FB6153" w:rsidRPr="00DA009B" w:rsidRDefault="00FB6153" w:rsidP="001B794F">
            <w:pPr>
              <w:pStyle w:val="TAC"/>
              <w:rPr>
                <w:ins w:id="5561" w:author="SCP(15)000098r1" w:date="2017-09-12T17:39:00Z"/>
              </w:rPr>
            </w:pPr>
            <w:ins w:id="5562" w:author="SCP(15)000098r1" w:date="2017-09-12T17:39:00Z">
              <w:r w:rsidRPr="00DA009B">
                <w:t>4</w:t>
              </w:r>
            </w:ins>
          </w:p>
        </w:tc>
        <w:tc>
          <w:tcPr>
            <w:tcW w:w="1573" w:type="dxa"/>
            <w:vAlign w:val="center"/>
          </w:tcPr>
          <w:p w:rsidR="00FB6153" w:rsidRPr="00DA009B" w:rsidRDefault="00FB6153" w:rsidP="001B794F">
            <w:pPr>
              <w:pStyle w:val="TAC"/>
              <w:rPr>
                <w:ins w:id="5563" w:author="SCP(15)000098r1" w:date="2017-09-12T17:39:00Z"/>
              </w:rPr>
            </w:pPr>
            <w:ins w:id="556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565" w:author="SCP(15)000098r1" w:date="2017-09-12T17:39:00Z"/>
              </w:rPr>
            </w:pPr>
            <w:ins w:id="5566"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567" w:author="SCP(15)000098r1" w:date="2017-09-12T17:39:00Z"/>
              </w:rPr>
            </w:pPr>
            <w:ins w:id="5568" w:author="SCP(15)000098r1" w:date="2017-09-12T17:39:00Z">
              <w:r>
                <w:t>RQ5</w:t>
              </w:r>
              <w:r w:rsidRPr="00DA009B">
                <w:t>,</w:t>
              </w:r>
            </w:ins>
          </w:p>
          <w:p w:rsidR="00FB6153" w:rsidRPr="00DA009B" w:rsidRDefault="00FB6153" w:rsidP="001B794F">
            <w:pPr>
              <w:pStyle w:val="TAC"/>
              <w:rPr>
                <w:ins w:id="5569" w:author="SCP(15)000098r1" w:date="2017-09-12T17:39:00Z"/>
              </w:rPr>
            </w:pPr>
            <w:ins w:id="5570" w:author="SCP(15)000098r1" w:date="2017-09-12T17:39:00Z">
              <w:r>
                <w:t>RQ6</w:t>
              </w:r>
              <w:r w:rsidRPr="00DA009B">
                <w:t>,</w:t>
              </w:r>
            </w:ins>
          </w:p>
          <w:p w:rsidR="00FB6153" w:rsidRPr="00DA009B" w:rsidRDefault="00FB6153" w:rsidP="001B794F">
            <w:pPr>
              <w:pStyle w:val="TAC"/>
              <w:rPr>
                <w:ins w:id="5571" w:author="SCP(15)000098r1" w:date="2017-09-12T17:39:00Z"/>
              </w:rPr>
            </w:pPr>
            <w:ins w:id="5572" w:author="SCP(15)000098r1" w:date="2017-09-12T17:39:00Z">
              <w:r w:rsidRPr="00DA009B">
                <w:t>RQ</w:t>
              </w:r>
              <w:r>
                <w:t>7</w:t>
              </w:r>
            </w:ins>
          </w:p>
        </w:tc>
      </w:tr>
    </w:tbl>
    <w:p w:rsidR="00FB6153" w:rsidRDefault="00FB6153" w:rsidP="00FB6153">
      <w:pPr>
        <w:rPr>
          <w:ins w:id="5573" w:author="SCP(15)000098r1" w:date="2017-09-12T17:39:00Z"/>
        </w:rPr>
      </w:pPr>
    </w:p>
    <w:p w:rsidR="00FB6153" w:rsidRPr="00EA75A6" w:rsidRDefault="00FB6153" w:rsidP="00D2738E"/>
    <w:p w:rsidR="00F70C91" w:rsidRPr="00EA75A6" w:rsidRDefault="00D2738E" w:rsidP="00B000AD">
      <w:pPr>
        <w:pStyle w:val="Heading8"/>
      </w:pPr>
      <w:r w:rsidRPr="00EA75A6">
        <w:br w:type="page"/>
      </w:r>
      <w:bookmarkStart w:id="5574" w:name="_Toc415059477"/>
      <w:bookmarkStart w:id="5575" w:name="_Toc415064918"/>
      <w:bookmarkStart w:id="5576" w:name="_Toc415151541"/>
      <w:bookmarkStart w:id="5577" w:name="_Toc415151952"/>
      <w:r w:rsidR="00F70C91" w:rsidRPr="00EA75A6">
        <w:lastRenderedPageBreak/>
        <w:t xml:space="preserve">Annex </w:t>
      </w:r>
      <w:ins w:id="5578" w:author="SCP(15)000098r1" w:date="2017-09-12T17:39:00Z">
        <w:r w:rsidR="00FB6153">
          <w:t>E</w:t>
        </w:r>
      </w:ins>
      <w:del w:id="5579" w:author="SCP(15)000098r1" w:date="2017-09-12T17:39:00Z">
        <w:r w:rsidR="00855ACA" w:rsidRPr="00EA75A6" w:rsidDel="00FB6153">
          <w:delText>D</w:delText>
        </w:r>
      </w:del>
      <w:r w:rsidR="00F70C91" w:rsidRPr="00EA75A6">
        <w:t xml:space="preserve"> (informative</w:t>
      </w:r>
      <w:r w:rsidR="00453BC6" w:rsidRPr="00EA75A6">
        <w:t>):</w:t>
      </w:r>
      <w:r w:rsidR="00453BC6" w:rsidRPr="00EA75A6">
        <w:br/>
      </w:r>
      <w:r w:rsidR="00F70C91" w:rsidRPr="00EA75A6">
        <w:t>Change history</w:t>
      </w:r>
      <w:bookmarkEnd w:id="5574"/>
      <w:bookmarkEnd w:id="5575"/>
      <w:bookmarkEnd w:id="5576"/>
      <w:bookmarkEnd w:id="5577"/>
    </w:p>
    <w:p w:rsidR="00F70C91" w:rsidRPr="00EA75A6" w:rsidRDefault="00F70C91">
      <w:r w:rsidRPr="00EA75A6">
        <w:t>The table below indicates all changes that have been incorporated into the present document since it was placed under change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
      <w:tblGrid>
        <w:gridCol w:w="760"/>
        <w:gridCol w:w="850"/>
        <w:gridCol w:w="1418"/>
        <w:gridCol w:w="407"/>
        <w:gridCol w:w="364"/>
        <w:gridCol w:w="500"/>
        <w:gridCol w:w="4000"/>
        <w:gridCol w:w="549"/>
        <w:gridCol w:w="608"/>
        <w:tblGridChange w:id="5580">
          <w:tblGrid>
            <w:gridCol w:w="80"/>
            <w:gridCol w:w="581"/>
            <w:gridCol w:w="99"/>
            <w:gridCol w:w="80"/>
            <w:gridCol w:w="577"/>
            <w:gridCol w:w="193"/>
            <w:gridCol w:w="80"/>
            <w:gridCol w:w="1209"/>
            <w:gridCol w:w="209"/>
            <w:gridCol w:w="327"/>
            <w:gridCol w:w="80"/>
            <w:gridCol w:w="284"/>
            <w:gridCol w:w="80"/>
            <w:gridCol w:w="420"/>
            <w:gridCol w:w="80"/>
            <w:gridCol w:w="3920"/>
            <w:gridCol w:w="80"/>
            <w:gridCol w:w="469"/>
            <w:gridCol w:w="80"/>
            <w:gridCol w:w="528"/>
            <w:gridCol w:w="80"/>
          </w:tblGrid>
        </w:tblGridChange>
      </w:tblGrid>
      <w:tr w:rsidR="001C417D" w:rsidRPr="00EA75A6" w:rsidTr="001C417D">
        <w:trPr>
          <w:tblHeader/>
          <w:jc w:val="center"/>
        </w:trPr>
        <w:tc>
          <w:tcPr>
            <w:tcW w:w="9456" w:type="dxa"/>
            <w:gridSpan w:val="9"/>
            <w:tcBorders>
              <w:left w:val="single" w:sz="4" w:space="0" w:color="auto"/>
              <w:right w:val="single" w:sz="4" w:space="0" w:color="auto"/>
            </w:tcBorders>
          </w:tcPr>
          <w:p w:rsidR="001C417D" w:rsidRPr="00EA75A6" w:rsidRDefault="001C417D" w:rsidP="00C00BB4">
            <w:pPr>
              <w:pStyle w:val="TAH"/>
              <w:rPr>
                <w:sz w:val="16"/>
                <w:szCs w:val="16"/>
              </w:rPr>
            </w:pPr>
            <w:r w:rsidRPr="00EA75A6">
              <w:rPr>
                <w:sz w:val="16"/>
                <w:szCs w:val="16"/>
              </w:rPr>
              <w:t>Change history</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58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tblHeader/>
          <w:jc w:val="center"/>
          <w:trPrChange w:id="5582" w:author="SCP(15)000098r1" w:date="2017-09-12T19:29:00Z">
            <w:trPr>
              <w:gridAfter w:val="0"/>
              <w:tblHeader/>
              <w:jc w:val="center"/>
            </w:trPr>
          </w:trPrChange>
        </w:trPr>
        <w:tc>
          <w:tcPr>
            <w:tcW w:w="760" w:type="dxa"/>
            <w:tcBorders>
              <w:left w:val="single" w:sz="4" w:space="0" w:color="auto"/>
            </w:tcBorders>
            <w:tcPrChange w:id="5583" w:author="SCP(15)000098r1" w:date="2017-09-12T19:29:00Z">
              <w:tcPr>
                <w:tcW w:w="661" w:type="dxa"/>
                <w:gridSpan w:val="2"/>
                <w:tcBorders>
                  <w:left w:val="single" w:sz="4" w:space="0" w:color="auto"/>
                </w:tcBorders>
              </w:tcPr>
            </w:tcPrChange>
          </w:tcPr>
          <w:p w:rsidR="001C417D" w:rsidRPr="00EA75A6" w:rsidRDefault="001C417D" w:rsidP="00C00BB4">
            <w:pPr>
              <w:pStyle w:val="TAH"/>
              <w:rPr>
                <w:sz w:val="16"/>
                <w:szCs w:val="16"/>
              </w:rPr>
            </w:pPr>
            <w:r w:rsidRPr="00EA75A6">
              <w:rPr>
                <w:sz w:val="16"/>
                <w:szCs w:val="16"/>
              </w:rPr>
              <w:t>Date</w:t>
            </w:r>
          </w:p>
        </w:tc>
        <w:tc>
          <w:tcPr>
            <w:tcW w:w="850" w:type="dxa"/>
            <w:tcPrChange w:id="5584" w:author="SCP(15)000098r1" w:date="2017-09-12T19:29:00Z">
              <w:tcPr>
                <w:tcW w:w="756" w:type="dxa"/>
                <w:gridSpan w:val="3"/>
              </w:tcPr>
            </w:tcPrChange>
          </w:tcPr>
          <w:p w:rsidR="001C417D" w:rsidRPr="00EA75A6" w:rsidRDefault="001C417D" w:rsidP="00C00BB4">
            <w:pPr>
              <w:pStyle w:val="TAH"/>
              <w:rPr>
                <w:sz w:val="16"/>
                <w:szCs w:val="16"/>
              </w:rPr>
            </w:pPr>
            <w:r w:rsidRPr="00EA75A6">
              <w:rPr>
                <w:sz w:val="16"/>
                <w:szCs w:val="16"/>
              </w:rPr>
              <w:t>Meeting</w:t>
            </w:r>
          </w:p>
        </w:tc>
        <w:tc>
          <w:tcPr>
            <w:tcW w:w="1418" w:type="dxa"/>
            <w:tcBorders>
              <w:top w:val="single" w:sz="6" w:space="0" w:color="auto"/>
              <w:bottom w:val="single" w:sz="6" w:space="0" w:color="auto"/>
            </w:tcBorders>
            <w:tcPrChange w:id="558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Plenary Doc</w:t>
            </w:r>
          </w:p>
        </w:tc>
        <w:tc>
          <w:tcPr>
            <w:tcW w:w="407" w:type="dxa"/>
            <w:tcBorders>
              <w:top w:val="single" w:sz="6" w:space="0" w:color="auto"/>
              <w:bottom w:val="single" w:sz="6" w:space="0" w:color="auto"/>
            </w:tcBorders>
            <w:tcPrChange w:id="558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R</w:t>
            </w:r>
          </w:p>
        </w:tc>
        <w:tc>
          <w:tcPr>
            <w:tcW w:w="364" w:type="dxa"/>
            <w:tcBorders>
              <w:top w:val="single" w:sz="6" w:space="0" w:color="auto"/>
              <w:bottom w:val="single" w:sz="6" w:space="0" w:color="auto"/>
            </w:tcBorders>
            <w:tcPrChange w:id="558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Rev</w:t>
            </w:r>
          </w:p>
        </w:tc>
        <w:tc>
          <w:tcPr>
            <w:tcW w:w="500" w:type="dxa"/>
            <w:tcBorders>
              <w:top w:val="single" w:sz="6" w:space="0" w:color="auto"/>
              <w:bottom w:val="single" w:sz="6" w:space="0" w:color="auto"/>
            </w:tcBorders>
            <w:tcPrChange w:id="558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at</w:t>
            </w:r>
          </w:p>
        </w:tc>
        <w:tc>
          <w:tcPr>
            <w:tcW w:w="4000" w:type="dxa"/>
            <w:tcBorders>
              <w:top w:val="single" w:sz="6" w:space="0" w:color="auto"/>
              <w:bottom w:val="single" w:sz="6" w:space="0" w:color="auto"/>
            </w:tcBorders>
            <w:tcPrChange w:id="558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Subject/Comment</w:t>
            </w:r>
          </w:p>
        </w:tc>
        <w:tc>
          <w:tcPr>
            <w:tcW w:w="549" w:type="dxa"/>
            <w:tcBorders>
              <w:top w:val="single" w:sz="6" w:space="0" w:color="auto"/>
              <w:bottom w:val="single" w:sz="6" w:space="0" w:color="auto"/>
            </w:tcBorders>
            <w:tcPrChange w:id="559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Old</w:t>
            </w:r>
          </w:p>
        </w:tc>
        <w:tc>
          <w:tcPr>
            <w:tcW w:w="608" w:type="dxa"/>
            <w:tcBorders>
              <w:top w:val="single" w:sz="6" w:space="0" w:color="auto"/>
              <w:bottom w:val="single" w:sz="6" w:space="0" w:color="auto"/>
              <w:right w:val="single" w:sz="4" w:space="0" w:color="auto"/>
            </w:tcBorders>
            <w:vAlign w:val="bottom"/>
            <w:tcPrChange w:id="5591" w:author="SCP(15)000098r1" w:date="2017-09-12T19:29:00Z">
              <w:tcPr>
                <w:tcW w:w="608" w:type="dxa"/>
                <w:gridSpan w:val="2"/>
                <w:tcBorders>
                  <w:top w:val="single" w:sz="6" w:space="0" w:color="auto"/>
                  <w:bottom w:val="single" w:sz="6" w:space="0" w:color="auto"/>
                  <w:right w:val="single" w:sz="4" w:space="0" w:color="auto"/>
                </w:tcBorders>
                <w:vAlign w:val="bottom"/>
              </w:tcPr>
            </w:tcPrChange>
          </w:tcPr>
          <w:p w:rsidR="001C417D" w:rsidRPr="00EA75A6" w:rsidRDefault="001C417D" w:rsidP="00C00BB4">
            <w:pPr>
              <w:pStyle w:val="TAH"/>
              <w:rPr>
                <w:sz w:val="16"/>
                <w:szCs w:val="16"/>
              </w:rPr>
            </w:pPr>
            <w:r w:rsidRPr="00EA75A6">
              <w:rPr>
                <w:sz w:val="16"/>
                <w:szCs w:val="16"/>
              </w:rPr>
              <w:t>New</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59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593" w:author="SCP(15)000098r1" w:date="2017-09-12T19:29:00Z">
            <w:trPr>
              <w:gridAfter w:val="0"/>
              <w:jc w:val="center"/>
            </w:trPr>
          </w:trPrChange>
        </w:trPr>
        <w:tc>
          <w:tcPr>
            <w:tcW w:w="760" w:type="dxa"/>
            <w:tcBorders>
              <w:left w:val="single" w:sz="4" w:space="0" w:color="auto"/>
            </w:tcBorders>
            <w:tcPrChange w:id="5594" w:author="SCP(15)000098r1" w:date="2017-09-12T19:29:00Z">
              <w:tcPr>
                <w:tcW w:w="661" w:type="dxa"/>
                <w:gridSpan w:val="2"/>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07</w:t>
            </w:r>
          </w:p>
        </w:tc>
        <w:tc>
          <w:tcPr>
            <w:tcW w:w="850" w:type="dxa"/>
            <w:tcPrChange w:id="5595" w:author="SCP(15)000098r1" w:date="2017-09-12T19:29:00Z">
              <w:tcPr>
                <w:tcW w:w="756" w:type="dxa"/>
                <w:gridSpan w:val="3"/>
              </w:tcPr>
            </w:tcPrChange>
          </w:tcPr>
          <w:p w:rsidR="001C417D" w:rsidRPr="00EA75A6" w:rsidRDefault="001C417D" w:rsidP="00C00BB4">
            <w:pPr>
              <w:pStyle w:val="TAC"/>
              <w:keepNext w:val="0"/>
              <w:keepLines w:val="0"/>
              <w:rPr>
                <w:sz w:val="16"/>
                <w:szCs w:val="16"/>
              </w:rPr>
            </w:pPr>
            <w:r w:rsidRPr="00EA75A6">
              <w:rPr>
                <w:sz w:val="16"/>
                <w:szCs w:val="16"/>
              </w:rPr>
              <w:t>SCP #42</w:t>
            </w:r>
          </w:p>
        </w:tc>
        <w:tc>
          <w:tcPr>
            <w:tcW w:w="1418" w:type="dxa"/>
            <w:tcBorders>
              <w:top w:val="single" w:sz="6" w:space="0" w:color="auto"/>
              <w:bottom w:val="single" w:sz="6" w:space="0" w:color="auto"/>
            </w:tcBorders>
            <w:tcPrChange w:id="559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254</w:t>
            </w:r>
          </w:p>
        </w:tc>
        <w:tc>
          <w:tcPr>
            <w:tcW w:w="407" w:type="dxa"/>
            <w:tcBorders>
              <w:top w:val="single" w:sz="6" w:space="0" w:color="auto"/>
              <w:bottom w:val="single" w:sz="6" w:space="0" w:color="auto"/>
            </w:tcBorders>
            <w:tcPrChange w:id="559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364" w:type="dxa"/>
            <w:tcBorders>
              <w:top w:val="single" w:sz="6" w:space="0" w:color="auto"/>
              <w:bottom w:val="single" w:sz="6" w:space="0" w:color="auto"/>
            </w:tcBorders>
            <w:tcPrChange w:id="559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59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4000" w:type="dxa"/>
            <w:tcBorders>
              <w:top w:val="single" w:sz="6" w:space="0" w:color="auto"/>
              <w:bottom w:val="single" w:sz="6" w:space="0" w:color="auto"/>
            </w:tcBorders>
            <w:tcPrChange w:id="560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reation of the specification</w:t>
            </w:r>
          </w:p>
        </w:tc>
        <w:tc>
          <w:tcPr>
            <w:tcW w:w="549" w:type="dxa"/>
            <w:tcBorders>
              <w:top w:val="single" w:sz="6" w:space="0" w:color="auto"/>
              <w:bottom w:val="single" w:sz="6" w:space="0" w:color="auto"/>
            </w:tcBorders>
            <w:tcPrChange w:id="560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4.0</w:t>
            </w:r>
          </w:p>
        </w:tc>
        <w:tc>
          <w:tcPr>
            <w:tcW w:w="608" w:type="dxa"/>
            <w:tcBorders>
              <w:top w:val="single" w:sz="6" w:space="0" w:color="auto"/>
              <w:bottom w:val="single" w:sz="6" w:space="0" w:color="auto"/>
              <w:right w:val="single" w:sz="4" w:space="0" w:color="auto"/>
            </w:tcBorders>
            <w:tcPrChange w:id="560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0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04" w:author="SCP(15)000098r1" w:date="2017-09-12T19:29:00Z">
            <w:trPr>
              <w:gridAfter w:val="0"/>
              <w:jc w:val="center"/>
            </w:trPr>
          </w:trPrChange>
        </w:trPr>
        <w:tc>
          <w:tcPr>
            <w:tcW w:w="760" w:type="dxa"/>
            <w:vMerge w:val="restart"/>
            <w:tcBorders>
              <w:left w:val="single" w:sz="4" w:space="0" w:color="auto"/>
            </w:tcBorders>
            <w:tcPrChange w:id="5605"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10</w:t>
            </w:r>
          </w:p>
        </w:tc>
        <w:tc>
          <w:tcPr>
            <w:tcW w:w="850" w:type="dxa"/>
            <w:vMerge w:val="restart"/>
            <w:tcPrChange w:id="5606"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3</w:t>
            </w:r>
          </w:p>
        </w:tc>
        <w:tc>
          <w:tcPr>
            <w:tcW w:w="1418" w:type="dxa"/>
            <w:tcBorders>
              <w:top w:val="single" w:sz="6" w:space="0" w:color="auto"/>
              <w:bottom w:val="single" w:sz="6" w:space="0" w:color="auto"/>
            </w:tcBorders>
            <w:tcPrChange w:id="560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60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1</w:t>
            </w:r>
          </w:p>
        </w:tc>
        <w:tc>
          <w:tcPr>
            <w:tcW w:w="364" w:type="dxa"/>
            <w:tcBorders>
              <w:top w:val="single" w:sz="6" w:space="0" w:color="auto"/>
              <w:bottom w:val="single" w:sz="6" w:space="0" w:color="auto"/>
            </w:tcBorders>
            <w:tcPrChange w:id="560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1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1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Test Case 5.3.2.3.3: initial activation in low power mode with corrupted frames</w:t>
            </w:r>
          </w:p>
        </w:tc>
        <w:tc>
          <w:tcPr>
            <w:tcW w:w="549" w:type="dxa"/>
            <w:tcBorders>
              <w:top w:val="single" w:sz="6" w:space="0" w:color="auto"/>
              <w:bottom w:val="single" w:sz="6" w:space="0" w:color="auto"/>
            </w:tcBorders>
            <w:tcPrChange w:id="561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61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1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15" w:author="SCP(15)000098r1" w:date="2017-09-12T19:29:00Z">
            <w:trPr>
              <w:gridAfter w:val="0"/>
              <w:jc w:val="center"/>
            </w:trPr>
          </w:trPrChange>
        </w:trPr>
        <w:tc>
          <w:tcPr>
            <w:tcW w:w="760" w:type="dxa"/>
            <w:vMerge/>
            <w:tcBorders>
              <w:left w:val="single" w:sz="4" w:space="0" w:color="auto"/>
            </w:tcBorders>
            <w:tcPrChange w:id="561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61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61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61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2</w:t>
            </w:r>
          </w:p>
        </w:tc>
        <w:tc>
          <w:tcPr>
            <w:tcW w:w="364" w:type="dxa"/>
            <w:tcBorders>
              <w:top w:val="single" w:sz="6" w:space="0" w:color="auto"/>
              <w:bottom w:val="single" w:sz="6" w:space="0" w:color="auto"/>
            </w:tcBorders>
            <w:tcPrChange w:id="562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2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2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orrection of the RQ verification of TC 4: </w:t>
            </w:r>
            <w:r w:rsidR="008B21D6" w:rsidRPr="00EA75A6">
              <w:rPr>
                <w:snapToGrid w:val="0"/>
                <w:sz w:val="16"/>
                <w:szCs w:val="16"/>
              </w:rPr>
              <w:t>'</w:t>
            </w:r>
            <w:r w:rsidRPr="00EA75A6">
              <w:rPr>
                <w:snapToGrid w:val="0"/>
                <w:sz w:val="16"/>
                <w:szCs w:val="16"/>
              </w:rPr>
              <w:t>Communication with frames - idle bits and wakeup sequence'</w:t>
            </w:r>
          </w:p>
        </w:tc>
        <w:tc>
          <w:tcPr>
            <w:tcW w:w="549" w:type="dxa"/>
            <w:tcBorders>
              <w:top w:val="single" w:sz="6" w:space="0" w:color="auto"/>
              <w:bottom w:val="single" w:sz="6" w:space="0" w:color="auto"/>
            </w:tcBorders>
            <w:tcPrChange w:id="562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62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2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26" w:author="SCP(15)000098r1" w:date="2017-09-12T19:29:00Z">
            <w:trPr>
              <w:gridAfter w:val="0"/>
              <w:jc w:val="center"/>
            </w:trPr>
          </w:trPrChange>
        </w:trPr>
        <w:tc>
          <w:tcPr>
            <w:tcW w:w="760" w:type="dxa"/>
            <w:vMerge/>
            <w:tcBorders>
              <w:left w:val="single" w:sz="4" w:space="0" w:color="auto"/>
            </w:tcBorders>
            <w:tcPrChange w:id="5627"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628"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62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63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3</w:t>
            </w:r>
          </w:p>
        </w:tc>
        <w:tc>
          <w:tcPr>
            <w:tcW w:w="364" w:type="dxa"/>
            <w:tcBorders>
              <w:top w:val="single" w:sz="6" w:space="0" w:color="auto"/>
              <w:bottom w:val="single" w:sz="6" w:space="0" w:color="auto"/>
            </w:tcBorders>
            <w:tcPrChange w:id="563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563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3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Addition of test cases fro CLT LLC definition</w:t>
            </w:r>
          </w:p>
        </w:tc>
        <w:tc>
          <w:tcPr>
            <w:tcW w:w="549" w:type="dxa"/>
            <w:tcBorders>
              <w:top w:val="single" w:sz="6" w:space="0" w:color="auto"/>
              <w:bottom w:val="single" w:sz="6" w:space="0" w:color="auto"/>
            </w:tcBorders>
            <w:tcPrChange w:id="563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63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3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37" w:author="SCP(15)000098r1" w:date="2017-09-12T19:29:00Z">
            <w:trPr>
              <w:gridAfter w:val="0"/>
              <w:jc w:val="center"/>
            </w:trPr>
          </w:trPrChange>
        </w:trPr>
        <w:tc>
          <w:tcPr>
            <w:tcW w:w="760" w:type="dxa"/>
            <w:vMerge/>
            <w:tcBorders>
              <w:left w:val="single" w:sz="4" w:space="0" w:color="auto"/>
            </w:tcBorders>
            <w:tcPrChange w:id="563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63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64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64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4</w:t>
            </w:r>
          </w:p>
        </w:tc>
        <w:tc>
          <w:tcPr>
            <w:tcW w:w="364" w:type="dxa"/>
            <w:tcBorders>
              <w:top w:val="single" w:sz="6" w:space="0" w:color="auto"/>
              <w:bottom w:val="single" w:sz="6" w:space="0" w:color="auto"/>
            </w:tcBorders>
            <w:tcPrChange w:id="564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64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4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hanges with respect to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564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64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4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48" w:author="SCP(15)000098r1" w:date="2017-09-12T19:29:00Z">
            <w:trPr>
              <w:gridAfter w:val="0"/>
              <w:jc w:val="center"/>
            </w:trPr>
          </w:trPrChange>
        </w:trPr>
        <w:tc>
          <w:tcPr>
            <w:tcW w:w="760" w:type="dxa"/>
            <w:vMerge w:val="restart"/>
            <w:tcBorders>
              <w:left w:val="single" w:sz="4" w:space="0" w:color="auto"/>
            </w:tcBorders>
            <w:tcPrChange w:id="5649"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10-03</w:t>
            </w:r>
          </w:p>
        </w:tc>
        <w:tc>
          <w:tcPr>
            <w:tcW w:w="850" w:type="dxa"/>
            <w:vMerge w:val="restart"/>
            <w:tcPrChange w:id="5650"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4</w:t>
            </w:r>
          </w:p>
        </w:tc>
        <w:tc>
          <w:tcPr>
            <w:tcW w:w="1418" w:type="dxa"/>
            <w:tcBorders>
              <w:top w:val="single" w:sz="6" w:space="0" w:color="auto"/>
              <w:bottom w:val="single" w:sz="6" w:space="0" w:color="auto"/>
            </w:tcBorders>
            <w:tcPrChange w:id="565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6</w:t>
            </w:r>
          </w:p>
        </w:tc>
        <w:tc>
          <w:tcPr>
            <w:tcW w:w="407" w:type="dxa"/>
            <w:tcBorders>
              <w:top w:val="single" w:sz="6" w:space="0" w:color="auto"/>
              <w:bottom w:val="single" w:sz="6" w:space="0" w:color="auto"/>
            </w:tcBorders>
            <w:tcPrChange w:id="565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5</w:t>
            </w:r>
          </w:p>
        </w:tc>
        <w:tc>
          <w:tcPr>
            <w:tcW w:w="364" w:type="dxa"/>
            <w:tcBorders>
              <w:top w:val="single" w:sz="6" w:space="0" w:color="auto"/>
              <w:bottom w:val="single" w:sz="6" w:space="0" w:color="auto"/>
            </w:tcBorders>
            <w:tcPrChange w:id="565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65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5655"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Editorial corrections </w:t>
            </w:r>
          </w:p>
        </w:tc>
        <w:tc>
          <w:tcPr>
            <w:tcW w:w="549" w:type="dxa"/>
            <w:tcBorders>
              <w:top w:val="single" w:sz="6" w:space="0" w:color="auto"/>
              <w:bottom w:val="single" w:sz="6" w:space="0" w:color="auto"/>
            </w:tcBorders>
            <w:tcPrChange w:id="565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65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5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59" w:author="SCP(15)000098r1" w:date="2017-09-12T19:29:00Z">
            <w:trPr>
              <w:gridAfter w:val="0"/>
              <w:jc w:val="center"/>
            </w:trPr>
          </w:trPrChange>
        </w:trPr>
        <w:tc>
          <w:tcPr>
            <w:tcW w:w="760" w:type="dxa"/>
            <w:vMerge/>
            <w:tcBorders>
              <w:left w:val="single" w:sz="4" w:space="0" w:color="auto"/>
            </w:tcBorders>
            <w:tcPrChange w:id="566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66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66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7</w:t>
            </w:r>
          </w:p>
        </w:tc>
        <w:tc>
          <w:tcPr>
            <w:tcW w:w="407" w:type="dxa"/>
            <w:tcBorders>
              <w:top w:val="single" w:sz="6" w:space="0" w:color="auto"/>
              <w:bottom w:val="single" w:sz="6" w:space="0" w:color="auto"/>
            </w:tcBorders>
            <w:tcPrChange w:id="566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6</w:t>
            </w:r>
          </w:p>
        </w:tc>
        <w:tc>
          <w:tcPr>
            <w:tcW w:w="364" w:type="dxa"/>
            <w:tcBorders>
              <w:top w:val="single" w:sz="6" w:space="0" w:color="auto"/>
              <w:bottom w:val="single" w:sz="6" w:space="0" w:color="auto"/>
            </w:tcBorders>
            <w:tcPrChange w:id="566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66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666"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y test case 5.2.4.5 and adding new test cases 5.2.4.x and 5.2.4.y</w:t>
            </w:r>
          </w:p>
        </w:tc>
        <w:tc>
          <w:tcPr>
            <w:tcW w:w="549" w:type="dxa"/>
            <w:tcBorders>
              <w:top w:val="single" w:sz="6" w:space="0" w:color="auto"/>
              <w:bottom w:val="single" w:sz="6" w:space="0" w:color="auto"/>
            </w:tcBorders>
            <w:tcPrChange w:id="566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66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6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70" w:author="SCP(15)000098r1" w:date="2017-09-12T19:29:00Z">
            <w:trPr>
              <w:gridAfter w:val="0"/>
              <w:jc w:val="center"/>
            </w:trPr>
          </w:trPrChange>
        </w:trPr>
        <w:tc>
          <w:tcPr>
            <w:tcW w:w="760" w:type="dxa"/>
            <w:vMerge/>
            <w:tcBorders>
              <w:left w:val="single" w:sz="4" w:space="0" w:color="auto"/>
            </w:tcBorders>
            <w:tcPrChange w:id="5671"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672"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67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8</w:t>
            </w:r>
          </w:p>
        </w:tc>
        <w:tc>
          <w:tcPr>
            <w:tcW w:w="407" w:type="dxa"/>
            <w:tcBorders>
              <w:top w:val="single" w:sz="6" w:space="0" w:color="auto"/>
              <w:bottom w:val="single" w:sz="6" w:space="0" w:color="auto"/>
            </w:tcBorders>
            <w:tcPrChange w:id="567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7</w:t>
            </w:r>
          </w:p>
        </w:tc>
        <w:tc>
          <w:tcPr>
            <w:tcW w:w="364" w:type="dxa"/>
            <w:tcBorders>
              <w:top w:val="single" w:sz="6" w:space="0" w:color="auto"/>
              <w:bottom w:val="single" w:sz="6" w:space="0" w:color="auto"/>
            </w:tcBorders>
            <w:tcPrChange w:id="567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67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677"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Reword RQ6 in clause 5.7.7.5</w:t>
            </w:r>
          </w:p>
        </w:tc>
        <w:tc>
          <w:tcPr>
            <w:tcW w:w="549" w:type="dxa"/>
            <w:tcBorders>
              <w:top w:val="single" w:sz="6" w:space="0" w:color="auto"/>
              <w:bottom w:val="single" w:sz="6" w:space="0" w:color="auto"/>
            </w:tcBorders>
            <w:tcPrChange w:id="567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67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8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81" w:author="SCP(15)000098r1" w:date="2017-09-12T19:29:00Z">
            <w:trPr>
              <w:gridAfter w:val="0"/>
              <w:jc w:val="center"/>
            </w:trPr>
          </w:trPrChange>
        </w:trPr>
        <w:tc>
          <w:tcPr>
            <w:tcW w:w="760" w:type="dxa"/>
            <w:vMerge/>
            <w:tcBorders>
              <w:left w:val="single" w:sz="4" w:space="0" w:color="auto"/>
            </w:tcBorders>
            <w:tcPrChange w:id="5682"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683"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68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9</w:t>
            </w:r>
          </w:p>
        </w:tc>
        <w:tc>
          <w:tcPr>
            <w:tcW w:w="407" w:type="dxa"/>
            <w:tcBorders>
              <w:top w:val="single" w:sz="6" w:space="0" w:color="auto"/>
              <w:bottom w:val="single" w:sz="6" w:space="0" w:color="auto"/>
            </w:tcBorders>
            <w:tcPrChange w:id="568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8</w:t>
            </w:r>
          </w:p>
        </w:tc>
        <w:tc>
          <w:tcPr>
            <w:tcW w:w="364" w:type="dxa"/>
            <w:tcBorders>
              <w:top w:val="single" w:sz="6" w:space="0" w:color="auto"/>
              <w:bottom w:val="single" w:sz="6" w:space="0" w:color="auto"/>
            </w:tcBorders>
            <w:tcPrChange w:id="568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68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688"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 test case 5.7.7.6.3</w:t>
            </w:r>
          </w:p>
        </w:tc>
        <w:tc>
          <w:tcPr>
            <w:tcW w:w="549" w:type="dxa"/>
            <w:tcBorders>
              <w:top w:val="single" w:sz="6" w:space="0" w:color="auto"/>
              <w:bottom w:val="single" w:sz="6" w:space="0" w:color="auto"/>
            </w:tcBorders>
            <w:tcPrChange w:id="568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69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9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92" w:author="SCP(15)000098r1" w:date="2017-09-12T19:29:00Z">
            <w:trPr>
              <w:gridAfter w:val="0"/>
              <w:jc w:val="center"/>
            </w:trPr>
          </w:trPrChange>
        </w:trPr>
        <w:tc>
          <w:tcPr>
            <w:tcW w:w="760" w:type="dxa"/>
            <w:vMerge/>
            <w:tcBorders>
              <w:left w:val="single" w:sz="4" w:space="0" w:color="auto"/>
            </w:tcBorders>
            <w:tcPrChange w:id="5693"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694"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69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0</w:t>
            </w:r>
          </w:p>
        </w:tc>
        <w:tc>
          <w:tcPr>
            <w:tcW w:w="407" w:type="dxa"/>
            <w:tcBorders>
              <w:top w:val="single" w:sz="6" w:space="0" w:color="auto"/>
              <w:bottom w:val="single" w:sz="6" w:space="0" w:color="auto"/>
            </w:tcBorders>
            <w:tcPrChange w:id="569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9</w:t>
            </w:r>
          </w:p>
        </w:tc>
        <w:tc>
          <w:tcPr>
            <w:tcW w:w="364" w:type="dxa"/>
            <w:tcBorders>
              <w:top w:val="single" w:sz="6" w:space="0" w:color="auto"/>
              <w:bottom w:val="single" w:sz="6" w:space="0" w:color="auto"/>
            </w:tcBorders>
            <w:tcPrChange w:id="569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69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699"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ed 5.2.4.2 to start clock in middle of frame exchange</w:t>
            </w:r>
          </w:p>
        </w:tc>
        <w:tc>
          <w:tcPr>
            <w:tcW w:w="549" w:type="dxa"/>
            <w:tcBorders>
              <w:top w:val="single" w:sz="6" w:space="0" w:color="auto"/>
              <w:bottom w:val="single" w:sz="6" w:space="0" w:color="auto"/>
            </w:tcBorders>
            <w:tcPrChange w:id="570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0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0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03" w:author="SCP(15)000098r1" w:date="2017-09-12T19:29:00Z">
            <w:trPr>
              <w:gridAfter w:val="0"/>
              <w:jc w:val="center"/>
            </w:trPr>
          </w:trPrChange>
        </w:trPr>
        <w:tc>
          <w:tcPr>
            <w:tcW w:w="760" w:type="dxa"/>
            <w:vMerge/>
            <w:tcBorders>
              <w:left w:val="single" w:sz="4" w:space="0" w:color="auto"/>
            </w:tcBorders>
            <w:tcPrChange w:id="570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0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0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1</w:t>
            </w:r>
          </w:p>
        </w:tc>
        <w:tc>
          <w:tcPr>
            <w:tcW w:w="407" w:type="dxa"/>
            <w:tcBorders>
              <w:top w:val="single" w:sz="6" w:space="0" w:color="auto"/>
              <w:bottom w:val="single" w:sz="6" w:space="0" w:color="auto"/>
            </w:tcBorders>
            <w:tcPrChange w:id="570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0</w:t>
            </w:r>
          </w:p>
        </w:tc>
        <w:tc>
          <w:tcPr>
            <w:tcW w:w="364" w:type="dxa"/>
            <w:tcBorders>
              <w:top w:val="single" w:sz="6" w:space="0" w:color="auto"/>
              <w:bottom w:val="single" w:sz="6" w:space="0" w:color="auto"/>
            </w:tcBorders>
            <w:tcPrChange w:id="570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0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10"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cation of 5.2.4.4/5 to send ISO command after SWP deactivation</w:t>
            </w:r>
          </w:p>
        </w:tc>
        <w:tc>
          <w:tcPr>
            <w:tcW w:w="549" w:type="dxa"/>
            <w:tcBorders>
              <w:top w:val="single" w:sz="6" w:space="0" w:color="auto"/>
              <w:bottom w:val="single" w:sz="6" w:space="0" w:color="auto"/>
            </w:tcBorders>
            <w:tcPrChange w:id="571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1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1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14" w:author="SCP(15)000098r1" w:date="2017-09-12T19:29:00Z">
            <w:trPr>
              <w:gridAfter w:val="0"/>
              <w:jc w:val="center"/>
            </w:trPr>
          </w:trPrChange>
        </w:trPr>
        <w:tc>
          <w:tcPr>
            <w:tcW w:w="760" w:type="dxa"/>
            <w:vMerge/>
            <w:tcBorders>
              <w:left w:val="single" w:sz="4" w:space="0" w:color="auto"/>
            </w:tcBorders>
            <w:tcPrChange w:id="5715"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16"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1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2</w:t>
            </w:r>
          </w:p>
        </w:tc>
        <w:tc>
          <w:tcPr>
            <w:tcW w:w="407" w:type="dxa"/>
            <w:tcBorders>
              <w:top w:val="single" w:sz="6" w:space="0" w:color="auto"/>
              <w:bottom w:val="single" w:sz="6" w:space="0" w:color="auto"/>
            </w:tcBorders>
            <w:tcPrChange w:id="571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1</w:t>
            </w:r>
          </w:p>
        </w:tc>
        <w:tc>
          <w:tcPr>
            <w:tcW w:w="364" w:type="dxa"/>
            <w:tcBorders>
              <w:top w:val="single" w:sz="6" w:space="0" w:color="auto"/>
              <w:bottom w:val="single" w:sz="6" w:space="0" w:color="auto"/>
            </w:tcBorders>
            <w:tcPrChange w:id="571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2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21"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Updated 5.3.2.3.6 to test both with and without activation of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572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2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2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25" w:author="SCP(15)000098r1" w:date="2017-09-12T19:29:00Z">
            <w:trPr>
              <w:gridAfter w:val="0"/>
              <w:jc w:val="center"/>
            </w:trPr>
          </w:trPrChange>
        </w:trPr>
        <w:tc>
          <w:tcPr>
            <w:tcW w:w="760" w:type="dxa"/>
            <w:vMerge/>
            <w:tcBorders>
              <w:left w:val="single" w:sz="4" w:space="0" w:color="auto"/>
            </w:tcBorders>
            <w:tcPrChange w:id="572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2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2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3</w:t>
            </w:r>
          </w:p>
        </w:tc>
        <w:tc>
          <w:tcPr>
            <w:tcW w:w="407" w:type="dxa"/>
            <w:tcBorders>
              <w:top w:val="single" w:sz="6" w:space="0" w:color="auto"/>
              <w:bottom w:val="single" w:sz="6" w:space="0" w:color="auto"/>
            </w:tcBorders>
            <w:tcPrChange w:id="572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2</w:t>
            </w:r>
          </w:p>
        </w:tc>
        <w:tc>
          <w:tcPr>
            <w:tcW w:w="364" w:type="dxa"/>
            <w:tcBorders>
              <w:top w:val="single" w:sz="6" w:space="0" w:color="auto"/>
              <w:bottom w:val="single" w:sz="6" w:space="0" w:color="auto"/>
            </w:tcBorders>
            <w:tcPrChange w:id="573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3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32"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Loosened test equipment timing constraints in 5.7.1.X</w:t>
            </w:r>
          </w:p>
        </w:tc>
        <w:tc>
          <w:tcPr>
            <w:tcW w:w="549" w:type="dxa"/>
            <w:tcBorders>
              <w:top w:val="single" w:sz="6" w:space="0" w:color="auto"/>
              <w:bottom w:val="single" w:sz="6" w:space="0" w:color="auto"/>
            </w:tcBorders>
            <w:tcPrChange w:id="573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3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3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36" w:author="SCP(15)000098r1" w:date="2017-09-12T19:29:00Z">
            <w:trPr>
              <w:gridAfter w:val="0"/>
              <w:jc w:val="center"/>
            </w:trPr>
          </w:trPrChange>
        </w:trPr>
        <w:tc>
          <w:tcPr>
            <w:tcW w:w="760" w:type="dxa"/>
            <w:vMerge/>
            <w:tcBorders>
              <w:left w:val="single" w:sz="4" w:space="0" w:color="auto"/>
            </w:tcBorders>
            <w:tcPrChange w:id="5737"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38"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3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4</w:t>
            </w:r>
          </w:p>
        </w:tc>
        <w:tc>
          <w:tcPr>
            <w:tcW w:w="407" w:type="dxa"/>
            <w:tcBorders>
              <w:top w:val="single" w:sz="6" w:space="0" w:color="auto"/>
              <w:bottom w:val="single" w:sz="6" w:space="0" w:color="auto"/>
            </w:tcBorders>
            <w:tcPrChange w:id="574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3</w:t>
            </w:r>
          </w:p>
        </w:tc>
        <w:tc>
          <w:tcPr>
            <w:tcW w:w="364" w:type="dxa"/>
            <w:tcBorders>
              <w:top w:val="single" w:sz="6" w:space="0" w:color="auto"/>
              <w:bottom w:val="single" w:sz="6" w:space="0" w:color="auto"/>
            </w:tcBorders>
            <w:tcPrChange w:id="574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4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5743"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Various editorial corrections</w:t>
            </w:r>
          </w:p>
        </w:tc>
        <w:tc>
          <w:tcPr>
            <w:tcW w:w="549" w:type="dxa"/>
            <w:tcBorders>
              <w:top w:val="single" w:sz="6" w:space="0" w:color="auto"/>
              <w:bottom w:val="single" w:sz="6" w:space="0" w:color="auto"/>
            </w:tcBorders>
            <w:tcPrChange w:id="574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4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4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47" w:author="SCP(15)000098r1" w:date="2017-09-12T19:29:00Z">
            <w:trPr>
              <w:gridAfter w:val="0"/>
              <w:jc w:val="center"/>
            </w:trPr>
          </w:trPrChange>
        </w:trPr>
        <w:tc>
          <w:tcPr>
            <w:tcW w:w="760" w:type="dxa"/>
            <w:vMerge/>
            <w:tcBorders>
              <w:left w:val="single" w:sz="4" w:space="0" w:color="auto"/>
            </w:tcBorders>
            <w:tcPrChange w:id="574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4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5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5</w:t>
            </w:r>
          </w:p>
        </w:tc>
        <w:tc>
          <w:tcPr>
            <w:tcW w:w="407" w:type="dxa"/>
            <w:tcBorders>
              <w:top w:val="single" w:sz="6" w:space="0" w:color="auto"/>
              <w:bottom w:val="single" w:sz="6" w:space="0" w:color="auto"/>
            </w:tcBorders>
            <w:tcPrChange w:id="575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4</w:t>
            </w:r>
          </w:p>
        </w:tc>
        <w:tc>
          <w:tcPr>
            <w:tcW w:w="364" w:type="dxa"/>
            <w:tcBorders>
              <w:top w:val="single" w:sz="6" w:space="0" w:color="auto"/>
              <w:bottom w:val="single" w:sz="6" w:space="0" w:color="auto"/>
            </w:tcBorders>
            <w:tcPrChange w:id="575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5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54"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Updated test cases for activation / corrupted frames to send subsequent frames in order to check for response</w:t>
            </w:r>
          </w:p>
        </w:tc>
        <w:tc>
          <w:tcPr>
            <w:tcW w:w="549" w:type="dxa"/>
            <w:tcBorders>
              <w:top w:val="single" w:sz="6" w:space="0" w:color="auto"/>
              <w:bottom w:val="single" w:sz="6" w:space="0" w:color="auto"/>
            </w:tcBorders>
            <w:tcPrChange w:id="575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5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5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58" w:author="SCP(15)000098r1" w:date="2017-09-12T19:29:00Z">
            <w:trPr>
              <w:gridAfter w:val="0"/>
              <w:jc w:val="center"/>
            </w:trPr>
          </w:trPrChange>
        </w:trPr>
        <w:tc>
          <w:tcPr>
            <w:tcW w:w="760" w:type="dxa"/>
            <w:vMerge/>
            <w:tcBorders>
              <w:left w:val="single" w:sz="4" w:space="0" w:color="auto"/>
            </w:tcBorders>
            <w:tcPrChange w:id="5759"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60"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6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6</w:t>
            </w:r>
          </w:p>
        </w:tc>
        <w:tc>
          <w:tcPr>
            <w:tcW w:w="407" w:type="dxa"/>
            <w:tcBorders>
              <w:top w:val="single" w:sz="6" w:space="0" w:color="auto"/>
              <w:bottom w:val="single" w:sz="6" w:space="0" w:color="auto"/>
            </w:tcBorders>
            <w:tcPrChange w:id="576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5</w:t>
            </w:r>
          </w:p>
        </w:tc>
        <w:tc>
          <w:tcPr>
            <w:tcW w:w="364" w:type="dxa"/>
            <w:tcBorders>
              <w:top w:val="single" w:sz="6" w:space="0" w:color="auto"/>
              <w:bottom w:val="single" w:sz="6" w:space="0" w:color="auto"/>
            </w:tcBorders>
            <w:tcPrChange w:id="576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6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65"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s wrongly implying an ACT_POWER_MODE after a correct ACT_SYNC in low power mode</w:t>
            </w:r>
          </w:p>
        </w:tc>
        <w:tc>
          <w:tcPr>
            <w:tcW w:w="549" w:type="dxa"/>
            <w:tcBorders>
              <w:top w:val="single" w:sz="6" w:space="0" w:color="auto"/>
              <w:bottom w:val="single" w:sz="6" w:space="0" w:color="auto"/>
            </w:tcBorders>
            <w:tcPrChange w:id="576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6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6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69" w:author="SCP(15)000098r1" w:date="2017-09-12T19:29:00Z">
            <w:trPr>
              <w:gridAfter w:val="0"/>
              <w:jc w:val="center"/>
            </w:trPr>
          </w:trPrChange>
        </w:trPr>
        <w:tc>
          <w:tcPr>
            <w:tcW w:w="760" w:type="dxa"/>
            <w:vMerge/>
            <w:tcBorders>
              <w:left w:val="single" w:sz="4" w:space="0" w:color="auto"/>
            </w:tcBorders>
            <w:tcPrChange w:id="577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7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7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7</w:t>
            </w:r>
          </w:p>
        </w:tc>
        <w:tc>
          <w:tcPr>
            <w:tcW w:w="407" w:type="dxa"/>
            <w:tcBorders>
              <w:top w:val="single" w:sz="6" w:space="0" w:color="auto"/>
              <w:bottom w:val="single" w:sz="6" w:space="0" w:color="auto"/>
            </w:tcBorders>
            <w:tcPrChange w:id="577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6</w:t>
            </w:r>
          </w:p>
        </w:tc>
        <w:tc>
          <w:tcPr>
            <w:tcW w:w="364" w:type="dxa"/>
            <w:tcBorders>
              <w:top w:val="single" w:sz="6" w:space="0" w:color="auto"/>
              <w:bottom w:val="single" w:sz="6" w:space="0" w:color="auto"/>
            </w:tcBorders>
            <w:tcPrChange w:id="577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7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76"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5.1.3 - removal of redundant test execution parameters</w:t>
            </w:r>
          </w:p>
        </w:tc>
        <w:tc>
          <w:tcPr>
            <w:tcW w:w="549" w:type="dxa"/>
            <w:tcBorders>
              <w:top w:val="single" w:sz="6" w:space="0" w:color="auto"/>
              <w:bottom w:val="single" w:sz="6" w:space="0" w:color="auto"/>
            </w:tcBorders>
            <w:tcPrChange w:id="577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7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7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80" w:author="SCP(15)000098r1" w:date="2017-09-12T19:29:00Z">
            <w:trPr>
              <w:gridAfter w:val="0"/>
              <w:jc w:val="center"/>
            </w:trPr>
          </w:trPrChange>
        </w:trPr>
        <w:tc>
          <w:tcPr>
            <w:tcW w:w="760" w:type="dxa"/>
            <w:vMerge/>
            <w:tcBorders>
              <w:left w:val="single" w:sz="4" w:space="0" w:color="auto"/>
            </w:tcBorders>
            <w:tcPrChange w:id="5781"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82"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8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8</w:t>
            </w:r>
          </w:p>
        </w:tc>
        <w:tc>
          <w:tcPr>
            <w:tcW w:w="407" w:type="dxa"/>
            <w:tcBorders>
              <w:top w:val="single" w:sz="6" w:space="0" w:color="auto"/>
              <w:bottom w:val="single" w:sz="6" w:space="0" w:color="auto"/>
            </w:tcBorders>
            <w:tcPrChange w:id="578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7</w:t>
            </w:r>
          </w:p>
        </w:tc>
        <w:tc>
          <w:tcPr>
            <w:tcW w:w="364" w:type="dxa"/>
            <w:tcBorders>
              <w:top w:val="single" w:sz="6" w:space="0" w:color="auto"/>
              <w:bottom w:val="single" w:sz="6" w:space="0" w:color="auto"/>
            </w:tcBorders>
            <w:tcPrChange w:id="578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8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87"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6.2.3.9: removal of redundant and unclearly specified test case</w:t>
            </w:r>
          </w:p>
        </w:tc>
        <w:tc>
          <w:tcPr>
            <w:tcW w:w="549" w:type="dxa"/>
            <w:tcBorders>
              <w:top w:val="single" w:sz="6" w:space="0" w:color="auto"/>
              <w:bottom w:val="single" w:sz="6" w:space="0" w:color="auto"/>
            </w:tcBorders>
            <w:tcPrChange w:id="578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8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9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91" w:author="SCP(15)000098r1" w:date="2017-09-12T19:29:00Z">
            <w:trPr>
              <w:gridAfter w:val="0"/>
              <w:jc w:val="center"/>
            </w:trPr>
          </w:trPrChange>
        </w:trPr>
        <w:tc>
          <w:tcPr>
            <w:tcW w:w="760" w:type="dxa"/>
            <w:vMerge/>
            <w:tcBorders>
              <w:left w:val="single" w:sz="4" w:space="0" w:color="auto"/>
            </w:tcBorders>
            <w:tcPrChange w:id="5792"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93"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9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9</w:t>
            </w:r>
          </w:p>
        </w:tc>
        <w:tc>
          <w:tcPr>
            <w:tcW w:w="407" w:type="dxa"/>
            <w:tcBorders>
              <w:top w:val="single" w:sz="6" w:space="0" w:color="auto"/>
              <w:bottom w:val="single" w:sz="6" w:space="0" w:color="auto"/>
            </w:tcBorders>
            <w:tcPrChange w:id="579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8</w:t>
            </w:r>
          </w:p>
        </w:tc>
        <w:tc>
          <w:tcPr>
            <w:tcW w:w="364" w:type="dxa"/>
            <w:tcBorders>
              <w:top w:val="single" w:sz="6" w:space="0" w:color="auto"/>
              <w:bottom w:val="single" w:sz="6" w:space="0" w:color="auto"/>
            </w:tcBorders>
            <w:tcPrChange w:id="579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9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9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 case 5.6.2.2.4</w:t>
            </w:r>
          </w:p>
        </w:tc>
        <w:tc>
          <w:tcPr>
            <w:tcW w:w="549" w:type="dxa"/>
            <w:tcBorders>
              <w:top w:val="single" w:sz="6" w:space="0" w:color="auto"/>
              <w:bottom w:val="single" w:sz="6" w:space="0" w:color="auto"/>
            </w:tcBorders>
            <w:tcPrChange w:id="579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0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0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02" w:author="SCP(15)000098r1" w:date="2017-09-12T19:29:00Z">
            <w:trPr>
              <w:gridAfter w:val="0"/>
              <w:jc w:val="center"/>
            </w:trPr>
          </w:trPrChange>
        </w:trPr>
        <w:tc>
          <w:tcPr>
            <w:tcW w:w="760" w:type="dxa"/>
            <w:vMerge w:val="restart"/>
            <w:tcBorders>
              <w:left w:val="single" w:sz="4" w:space="0" w:color="auto"/>
            </w:tcBorders>
            <w:tcPrChange w:id="5803" w:author="SCP(15)000098r1" w:date="2017-09-12T19:29:00Z">
              <w:tcPr>
                <w:tcW w:w="661" w:type="dxa"/>
                <w:gridSpan w:val="2"/>
                <w:vMerge w:val="restart"/>
                <w:tcBorders>
                  <w:lef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2010-07</w:t>
            </w:r>
          </w:p>
        </w:tc>
        <w:tc>
          <w:tcPr>
            <w:tcW w:w="850" w:type="dxa"/>
            <w:vMerge w:val="restart"/>
            <w:tcPrChange w:id="5804" w:author="SCP(15)000098r1" w:date="2017-09-12T19:29:00Z">
              <w:tcPr>
                <w:tcW w:w="756" w:type="dxa"/>
                <w:gridSpan w:val="3"/>
                <w:vMerge w:val="restart"/>
              </w:tcPr>
            </w:tcPrChange>
          </w:tcPr>
          <w:p w:rsidR="001C417D" w:rsidRPr="00EA75A6" w:rsidRDefault="001C417D" w:rsidP="00397A22">
            <w:pPr>
              <w:pStyle w:val="TAC"/>
              <w:keepNext w:val="0"/>
              <w:keepLines w:val="0"/>
              <w:rPr>
                <w:sz w:val="16"/>
                <w:szCs w:val="16"/>
              </w:rPr>
            </w:pPr>
            <w:r w:rsidRPr="00EA75A6">
              <w:rPr>
                <w:sz w:val="16"/>
                <w:szCs w:val="16"/>
              </w:rPr>
              <w:t>SCP #45</w:t>
            </w:r>
          </w:p>
        </w:tc>
        <w:tc>
          <w:tcPr>
            <w:tcW w:w="1418" w:type="dxa"/>
            <w:tcBorders>
              <w:top w:val="single" w:sz="6" w:space="0" w:color="auto"/>
              <w:bottom w:val="single" w:sz="6" w:space="0" w:color="auto"/>
            </w:tcBorders>
            <w:tcPrChange w:id="580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0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rFonts w:cs="Arial"/>
                <w:sz w:val="16"/>
                <w:szCs w:val="16"/>
              </w:rPr>
            </w:pPr>
            <w:r w:rsidRPr="00EA75A6">
              <w:rPr>
                <w:rFonts w:cs="Arial"/>
                <w:sz w:val="16"/>
                <w:szCs w:val="16"/>
              </w:rPr>
              <w:t>019</w:t>
            </w:r>
          </w:p>
        </w:tc>
        <w:tc>
          <w:tcPr>
            <w:tcW w:w="364" w:type="dxa"/>
            <w:tcBorders>
              <w:top w:val="single" w:sz="6" w:space="0" w:color="auto"/>
              <w:bottom w:val="single" w:sz="6" w:space="0" w:color="auto"/>
            </w:tcBorders>
            <w:tcPrChange w:id="580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0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0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rFonts w:cs="Arial"/>
                <w:sz w:val="16"/>
                <w:szCs w:val="16"/>
              </w:rPr>
            </w:pPr>
          </w:p>
        </w:tc>
        <w:tc>
          <w:tcPr>
            <w:tcW w:w="549" w:type="dxa"/>
            <w:tcBorders>
              <w:top w:val="single" w:sz="6" w:space="0" w:color="auto"/>
              <w:bottom w:val="single" w:sz="6" w:space="0" w:color="auto"/>
            </w:tcBorders>
            <w:tcPrChange w:id="581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81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1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13" w:author="SCP(15)000098r1" w:date="2017-09-12T19:29:00Z">
            <w:trPr>
              <w:gridAfter w:val="0"/>
              <w:jc w:val="center"/>
            </w:trPr>
          </w:trPrChange>
        </w:trPr>
        <w:tc>
          <w:tcPr>
            <w:tcW w:w="760" w:type="dxa"/>
            <w:vMerge/>
            <w:tcBorders>
              <w:left w:val="single" w:sz="4" w:space="0" w:color="auto"/>
            </w:tcBorders>
            <w:tcPrChange w:id="581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81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81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1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0</w:t>
            </w:r>
          </w:p>
        </w:tc>
        <w:tc>
          <w:tcPr>
            <w:tcW w:w="364" w:type="dxa"/>
            <w:tcBorders>
              <w:top w:val="single" w:sz="6" w:space="0" w:color="auto"/>
              <w:bottom w:val="single" w:sz="6" w:space="0" w:color="auto"/>
            </w:tcBorders>
            <w:tcPrChange w:id="581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1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2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ddition of specific max. Time for 'no response'</w:t>
            </w:r>
          </w:p>
        </w:tc>
        <w:tc>
          <w:tcPr>
            <w:tcW w:w="549" w:type="dxa"/>
            <w:tcBorders>
              <w:top w:val="single" w:sz="6" w:space="0" w:color="auto"/>
              <w:bottom w:val="single" w:sz="6" w:space="0" w:color="auto"/>
            </w:tcBorders>
            <w:tcPrChange w:id="582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82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2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24" w:author="SCP(15)000098r1" w:date="2017-09-12T19:29:00Z">
            <w:trPr>
              <w:gridAfter w:val="0"/>
              <w:jc w:val="center"/>
            </w:trPr>
          </w:trPrChange>
        </w:trPr>
        <w:tc>
          <w:tcPr>
            <w:tcW w:w="760" w:type="dxa"/>
            <w:vMerge/>
            <w:tcBorders>
              <w:left w:val="single" w:sz="4" w:space="0" w:color="auto"/>
            </w:tcBorders>
            <w:tcPrChange w:id="582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82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82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2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2</w:t>
            </w:r>
          </w:p>
        </w:tc>
        <w:tc>
          <w:tcPr>
            <w:tcW w:w="364" w:type="dxa"/>
            <w:tcBorders>
              <w:top w:val="single" w:sz="6" w:space="0" w:color="auto"/>
              <w:bottom w:val="single" w:sz="6" w:space="0" w:color="auto"/>
            </w:tcBorders>
            <w:tcPrChange w:id="582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3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3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Delete test case 5.6.2.1.2</w:t>
            </w:r>
          </w:p>
        </w:tc>
        <w:tc>
          <w:tcPr>
            <w:tcW w:w="549" w:type="dxa"/>
            <w:tcBorders>
              <w:top w:val="single" w:sz="6" w:space="0" w:color="auto"/>
              <w:bottom w:val="single" w:sz="6" w:space="0" w:color="auto"/>
            </w:tcBorders>
            <w:tcPrChange w:id="583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83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3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35" w:author="SCP(15)000098r1" w:date="2017-09-12T19:29:00Z">
            <w:trPr>
              <w:gridAfter w:val="0"/>
              <w:jc w:val="center"/>
            </w:trPr>
          </w:trPrChange>
        </w:trPr>
        <w:tc>
          <w:tcPr>
            <w:tcW w:w="760" w:type="dxa"/>
            <w:vMerge/>
            <w:tcBorders>
              <w:left w:val="single" w:sz="4" w:space="0" w:color="auto"/>
            </w:tcBorders>
            <w:tcPrChange w:id="583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83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83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3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3</w:t>
            </w:r>
          </w:p>
        </w:tc>
        <w:tc>
          <w:tcPr>
            <w:tcW w:w="364" w:type="dxa"/>
            <w:tcBorders>
              <w:top w:val="single" w:sz="6" w:space="0" w:color="auto"/>
              <w:bottom w:val="single" w:sz="6" w:space="0" w:color="auto"/>
            </w:tcBorders>
            <w:tcPrChange w:id="584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4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4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 xml:space="preserve">Addition of new test case to test RQ5 from </w:t>
            </w:r>
            <w:r w:rsidR="00045A8E" w:rsidRPr="00EA75A6">
              <w:rPr>
                <w:rFonts w:cs="Arial"/>
                <w:sz w:val="16"/>
                <w:szCs w:val="16"/>
              </w:rPr>
              <w:t>ETSI TS 102 694-2</w:t>
            </w:r>
            <w:r w:rsidRPr="00EA75A6">
              <w:rPr>
                <w:rFonts w:cs="Arial"/>
                <w:sz w:val="16"/>
                <w:szCs w:val="16"/>
              </w:rPr>
              <w:t>, clause 5.5.1.1 and remove this RQ from the related test cases</w:t>
            </w:r>
          </w:p>
        </w:tc>
        <w:tc>
          <w:tcPr>
            <w:tcW w:w="549" w:type="dxa"/>
            <w:tcBorders>
              <w:top w:val="single" w:sz="6" w:space="0" w:color="auto"/>
              <w:bottom w:val="single" w:sz="6" w:space="0" w:color="auto"/>
            </w:tcBorders>
            <w:tcPrChange w:id="584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84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4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46" w:author="SCP(15)000098r1" w:date="2017-09-12T19:29:00Z">
            <w:trPr>
              <w:gridAfter w:val="0"/>
              <w:jc w:val="center"/>
            </w:trPr>
          </w:trPrChange>
        </w:trPr>
        <w:tc>
          <w:tcPr>
            <w:tcW w:w="760" w:type="dxa"/>
            <w:vMerge/>
            <w:tcBorders>
              <w:left w:val="single" w:sz="4" w:space="0" w:color="auto"/>
            </w:tcBorders>
            <w:tcPrChange w:id="5847"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848"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84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5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4</w:t>
            </w:r>
          </w:p>
        </w:tc>
        <w:tc>
          <w:tcPr>
            <w:tcW w:w="364" w:type="dxa"/>
            <w:tcBorders>
              <w:top w:val="single" w:sz="6" w:space="0" w:color="auto"/>
              <w:bottom w:val="single" w:sz="6" w:space="0" w:color="auto"/>
            </w:tcBorders>
            <w:tcPrChange w:id="585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5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5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Removal of duplication/invalid execution parameters in activation tests</w:t>
            </w:r>
          </w:p>
        </w:tc>
        <w:tc>
          <w:tcPr>
            <w:tcW w:w="549" w:type="dxa"/>
            <w:tcBorders>
              <w:top w:val="single" w:sz="6" w:space="0" w:color="auto"/>
              <w:bottom w:val="single" w:sz="6" w:space="0" w:color="auto"/>
            </w:tcBorders>
            <w:tcPrChange w:id="585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85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5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57" w:author="SCP(15)000098r1" w:date="2017-09-12T19:29:00Z">
            <w:trPr>
              <w:gridAfter w:val="0"/>
              <w:jc w:val="center"/>
            </w:trPr>
          </w:trPrChange>
        </w:trPr>
        <w:tc>
          <w:tcPr>
            <w:tcW w:w="760" w:type="dxa"/>
            <w:vMerge/>
            <w:tcBorders>
              <w:left w:val="single" w:sz="4" w:space="0" w:color="auto"/>
            </w:tcBorders>
            <w:tcPrChange w:id="5858"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859"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86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6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5</w:t>
            </w:r>
          </w:p>
        </w:tc>
        <w:tc>
          <w:tcPr>
            <w:tcW w:w="364" w:type="dxa"/>
            <w:tcBorders>
              <w:top w:val="single" w:sz="6" w:space="0" w:color="auto"/>
              <w:bottom w:val="single" w:sz="6" w:space="0" w:color="auto"/>
            </w:tcBorders>
            <w:tcPrChange w:id="586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6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6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st case 5.7.7.8.3</w:t>
            </w:r>
          </w:p>
        </w:tc>
        <w:tc>
          <w:tcPr>
            <w:tcW w:w="549" w:type="dxa"/>
            <w:tcBorders>
              <w:top w:val="single" w:sz="6" w:space="0" w:color="auto"/>
              <w:bottom w:val="single" w:sz="6" w:space="0" w:color="auto"/>
            </w:tcBorders>
            <w:tcPrChange w:id="586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86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6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68" w:author="SCP(15)000098r1" w:date="2017-09-12T19:29:00Z">
            <w:trPr>
              <w:gridAfter w:val="0"/>
              <w:jc w:val="center"/>
            </w:trPr>
          </w:trPrChange>
        </w:trPr>
        <w:tc>
          <w:tcPr>
            <w:tcW w:w="760" w:type="dxa"/>
            <w:vMerge/>
            <w:tcBorders>
              <w:left w:val="single" w:sz="4" w:space="0" w:color="auto"/>
            </w:tcBorders>
            <w:tcPrChange w:id="5869"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870"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87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7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6</w:t>
            </w:r>
          </w:p>
        </w:tc>
        <w:tc>
          <w:tcPr>
            <w:tcW w:w="364" w:type="dxa"/>
            <w:tcBorders>
              <w:top w:val="single" w:sz="6" w:space="0" w:color="auto"/>
              <w:bottom w:val="single" w:sz="6" w:space="0" w:color="auto"/>
            </w:tcBorders>
            <w:tcPrChange w:id="587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7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7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Improved testing of idle bits</w:t>
            </w:r>
          </w:p>
        </w:tc>
        <w:tc>
          <w:tcPr>
            <w:tcW w:w="549" w:type="dxa"/>
            <w:tcBorders>
              <w:top w:val="single" w:sz="6" w:space="0" w:color="auto"/>
              <w:bottom w:val="single" w:sz="6" w:space="0" w:color="auto"/>
            </w:tcBorders>
            <w:tcPrChange w:id="587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87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7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79" w:author="SCP(15)000098r1" w:date="2017-09-12T19:29:00Z">
            <w:trPr>
              <w:gridAfter w:val="0"/>
              <w:jc w:val="center"/>
            </w:trPr>
          </w:trPrChange>
        </w:trPr>
        <w:tc>
          <w:tcPr>
            <w:tcW w:w="760" w:type="dxa"/>
            <w:vMerge/>
            <w:tcBorders>
              <w:left w:val="single" w:sz="4" w:space="0" w:color="auto"/>
            </w:tcBorders>
            <w:tcPrChange w:id="5880"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881"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88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8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7</w:t>
            </w:r>
          </w:p>
        </w:tc>
        <w:tc>
          <w:tcPr>
            <w:tcW w:w="364" w:type="dxa"/>
            <w:tcBorders>
              <w:top w:val="single" w:sz="6" w:space="0" w:color="auto"/>
              <w:bottom w:val="single" w:sz="6" w:space="0" w:color="auto"/>
            </w:tcBorders>
            <w:tcPrChange w:id="588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8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8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hange of usage of 10 I-frames throughout specification to 9 I-frames</w:t>
            </w:r>
          </w:p>
        </w:tc>
        <w:tc>
          <w:tcPr>
            <w:tcW w:w="549" w:type="dxa"/>
            <w:tcBorders>
              <w:top w:val="single" w:sz="6" w:space="0" w:color="auto"/>
              <w:bottom w:val="single" w:sz="6" w:space="0" w:color="auto"/>
            </w:tcBorders>
            <w:tcPrChange w:id="588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88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8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90" w:author="SCP(15)000098r1" w:date="2017-09-12T19:29:00Z">
            <w:trPr>
              <w:gridAfter w:val="0"/>
              <w:jc w:val="center"/>
            </w:trPr>
          </w:trPrChange>
        </w:trPr>
        <w:tc>
          <w:tcPr>
            <w:tcW w:w="760" w:type="dxa"/>
            <w:vMerge/>
            <w:tcBorders>
              <w:left w:val="single" w:sz="4" w:space="0" w:color="auto"/>
            </w:tcBorders>
            <w:tcPrChange w:id="5891"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892"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89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9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9</w:t>
            </w:r>
          </w:p>
        </w:tc>
        <w:tc>
          <w:tcPr>
            <w:tcW w:w="364" w:type="dxa"/>
            <w:tcBorders>
              <w:top w:val="single" w:sz="6" w:space="0" w:color="auto"/>
              <w:bottom w:val="single" w:sz="6" w:space="0" w:color="auto"/>
            </w:tcBorders>
            <w:tcPrChange w:id="589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9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9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6.4.1.6: removal of redundant parameter</w:t>
            </w:r>
          </w:p>
        </w:tc>
        <w:tc>
          <w:tcPr>
            <w:tcW w:w="549" w:type="dxa"/>
            <w:tcBorders>
              <w:top w:val="single" w:sz="6" w:space="0" w:color="auto"/>
              <w:bottom w:val="single" w:sz="6" w:space="0" w:color="auto"/>
            </w:tcBorders>
            <w:tcPrChange w:id="589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89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0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01" w:author="SCP(15)000098r1" w:date="2017-09-12T19:29:00Z">
            <w:trPr>
              <w:gridAfter w:val="0"/>
              <w:jc w:val="center"/>
            </w:trPr>
          </w:trPrChange>
        </w:trPr>
        <w:tc>
          <w:tcPr>
            <w:tcW w:w="760" w:type="dxa"/>
            <w:vMerge/>
            <w:tcBorders>
              <w:left w:val="single" w:sz="4" w:space="0" w:color="auto"/>
            </w:tcBorders>
            <w:tcPrChange w:id="590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0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0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0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0</w:t>
            </w:r>
          </w:p>
        </w:tc>
        <w:tc>
          <w:tcPr>
            <w:tcW w:w="364" w:type="dxa"/>
            <w:tcBorders>
              <w:top w:val="single" w:sz="6" w:space="0" w:color="auto"/>
              <w:bottom w:val="single" w:sz="6" w:space="0" w:color="auto"/>
            </w:tcBorders>
            <w:tcPrChange w:id="590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0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0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CT_INFORMATION in ACT_SYNC during initial interface activation made mandatory</w:t>
            </w:r>
          </w:p>
        </w:tc>
        <w:tc>
          <w:tcPr>
            <w:tcW w:w="549" w:type="dxa"/>
            <w:tcBorders>
              <w:top w:val="single" w:sz="6" w:space="0" w:color="auto"/>
              <w:bottom w:val="single" w:sz="6" w:space="0" w:color="auto"/>
            </w:tcBorders>
            <w:tcPrChange w:id="590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1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1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12" w:author="SCP(15)000098r1" w:date="2017-09-12T19:29:00Z">
            <w:trPr>
              <w:gridAfter w:val="0"/>
              <w:jc w:val="center"/>
            </w:trPr>
          </w:trPrChange>
        </w:trPr>
        <w:tc>
          <w:tcPr>
            <w:tcW w:w="760" w:type="dxa"/>
            <w:vMerge/>
            <w:tcBorders>
              <w:left w:val="single" w:sz="4" w:space="0" w:color="auto"/>
            </w:tcBorders>
            <w:tcPrChange w:id="591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1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1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1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1</w:t>
            </w:r>
          </w:p>
        </w:tc>
        <w:tc>
          <w:tcPr>
            <w:tcW w:w="364" w:type="dxa"/>
            <w:tcBorders>
              <w:top w:val="single" w:sz="6" w:space="0" w:color="auto"/>
              <w:bottom w:val="single" w:sz="6" w:space="0" w:color="auto"/>
            </w:tcBorders>
            <w:tcPrChange w:id="591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1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1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rminal Capability support to be optional</w:t>
            </w:r>
          </w:p>
        </w:tc>
        <w:tc>
          <w:tcPr>
            <w:tcW w:w="549" w:type="dxa"/>
            <w:tcBorders>
              <w:top w:val="single" w:sz="6" w:space="0" w:color="auto"/>
              <w:bottom w:val="single" w:sz="6" w:space="0" w:color="auto"/>
            </w:tcBorders>
            <w:tcPrChange w:id="592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2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2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23" w:author="SCP(15)000098r1" w:date="2017-09-12T19:29:00Z">
            <w:trPr>
              <w:gridAfter w:val="0"/>
              <w:jc w:val="center"/>
            </w:trPr>
          </w:trPrChange>
        </w:trPr>
        <w:tc>
          <w:tcPr>
            <w:tcW w:w="760" w:type="dxa"/>
            <w:vMerge/>
            <w:tcBorders>
              <w:left w:val="single" w:sz="4" w:space="0" w:color="auto"/>
            </w:tcBorders>
            <w:tcPrChange w:id="592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2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2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2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2</w:t>
            </w:r>
          </w:p>
        </w:tc>
        <w:tc>
          <w:tcPr>
            <w:tcW w:w="364" w:type="dxa"/>
            <w:tcBorders>
              <w:top w:val="single" w:sz="6" w:space="0" w:color="auto"/>
              <w:bottom w:val="single" w:sz="6" w:space="0" w:color="auto"/>
            </w:tcBorders>
            <w:tcPrChange w:id="592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2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3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1.2: correction of ambiguous text</w:t>
            </w:r>
          </w:p>
        </w:tc>
        <w:tc>
          <w:tcPr>
            <w:tcW w:w="549" w:type="dxa"/>
            <w:tcBorders>
              <w:top w:val="single" w:sz="6" w:space="0" w:color="auto"/>
              <w:bottom w:val="single" w:sz="6" w:space="0" w:color="auto"/>
            </w:tcBorders>
            <w:tcPrChange w:id="593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3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3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34" w:author="SCP(15)000098r1" w:date="2017-09-12T19:29:00Z">
            <w:trPr>
              <w:gridAfter w:val="0"/>
              <w:jc w:val="center"/>
            </w:trPr>
          </w:trPrChange>
        </w:trPr>
        <w:tc>
          <w:tcPr>
            <w:tcW w:w="760" w:type="dxa"/>
            <w:vMerge/>
            <w:tcBorders>
              <w:left w:val="single" w:sz="4" w:space="0" w:color="auto"/>
            </w:tcBorders>
            <w:tcPrChange w:id="593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3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3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3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3</w:t>
            </w:r>
          </w:p>
        </w:tc>
        <w:tc>
          <w:tcPr>
            <w:tcW w:w="364" w:type="dxa"/>
            <w:tcBorders>
              <w:top w:val="single" w:sz="6" w:space="0" w:color="auto"/>
              <w:bottom w:val="single" w:sz="6" w:space="0" w:color="auto"/>
            </w:tcBorders>
            <w:tcPrChange w:id="593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4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4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4.1.2.2: correction of ATR test</w:t>
            </w:r>
          </w:p>
        </w:tc>
        <w:tc>
          <w:tcPr>
            <w:tcW w:w="549" w:type="dxa"/>
            <w:tcBorders>
              <w:top w:val="single" w:sz="6" w:space="0" w:color="auto"/>
              <w:bottom w:val="single" w:sz="6" w:space="0" w:color="auto"/>
            </w:tcBorders>
            <w:tcPrChange w:id="594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4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4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45" w:author="SCP(15)000098r1" w:date="2017-09-12T19:29:00Z">
            <w:trPr>
              <w:gridAfter w:val="0"/>
              <w:jc w:val="center"/>
            </w:trPr>
          </w:trPrChange>
        </w:trPr>
        <w:tc>
          <w:tcPr>
            <w:tcW w:w="760" w:type="dxa"/>
            <w:vMerge/>
            <w:tcBorders>
              <w:left w:val="single" w:sz="4" w:space="0" w:color="auto"/>
            </w:tcBorders>
            <w:tcPrChange w:id="594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4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4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4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5</w:t>
            </w:r>
          </w:p>
        </w:tc>
        <w:tc>
          <w:tcPr>
            <w:tcW w:w="364" w:type="dxa"/>
            <w:tcBorders>
              <w:top w:val="single" w:sz="6" w:space="0" w:color="auto"/>
              <w:bottom w:val="single" w:sz="6" w:space="0" w:color="auto"/>
            </w:tcBorders>
            <w:tcPrChange w:id="595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5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5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7.3.4: consistency of window size support</w:t>
            </w:r>
          </w:p>
        </w:tc>
        <w:tc>
          <w:tcPr>
            <w:tcW w:w="549" w:type="dxa"/>
            <w:tcBorders>
              <w:top w:val="single" w:sz="6" w:space="0" w:color="auto"/>
              <w:bottom w:val="single" w:sz="6" w:space="0" w:color="auto"/>
            </w:tcBorders>
            <w:tcPrChange w:id="595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5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5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56" w:author="SCP(15)000098r1" w:date="2017-09-12T19:29:00Z">
            <w:trPr>
              <w:gridAfter w:val="0"/>
              <w:jc w:val="center"/>
            </w:trPr>
          </w:trPrChange>
        </w:trPr>
        <w:tc>
          <w:tcPr>
            <w:tcW w:w="760" w:type="dxa"/>
            <w:vMerge/>
            <w:tcBorders>
              <w:left w:val="single" w:sz="4" w:space="0" w:color="auto"/>
            </w:tcBorders>
            <w:tcPrChange w:id="5957"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58"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5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6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1</w:t>
            </w:r>
          </w:p>
        </w:tc>
        <w:tc>
          <w:tcPr>
            <w:tcW w:w="364" w:type="dxa"/>
            <w:tcBorders>
              <w:top w:val="single" w:sz="6" w:space="0" w:color="auto"/>
              <w:bottom w:val="single" w:sz="6" w:space="0" w:color="auto"/>
            </w:tcBorders>
            <w:tcPrChange w:id="596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6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6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 xml:space="preserve">Update of SHDLC test cases to align with </w:t>
            </w:r>
            <w:r w:rsidR="00045A8E" w:rsidRPr="00EA75A6">
              <w:rPr>
                <w:rFonts w:cs="Arial"/>
                <w:sz w:val="16"/>
                <w:szCs w:val="16"/>
              </w:rPr>
              <w:t>ETSI TS 102 694-1</w:t>
            </w:r>
          </w:p>
        </w:tc>
        <w:tc>
          <w:tcPr>
            <w:tcW w:w="549" w:type="dxa"/>
            <w:tcBorders>
              <w:top w:val="single" w:sz="6" w:space="0" w:color="auto"/>
              <w:bottom w:val="single" w:sz="6" w:space="0" w:color="auto"/>
            </w:tcBorders>
            <w:tcPrChange w:id="596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6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6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67" w:author="SCP(15)000098r1" w:date="2017-09-12T19:29:00Z">
            <w:trPr>
              <w:gridAfter w:val="0"/>
              <w:jc w:val="center"/>
            </w:trPr>
          </w:trPrChange>
        </w:trPr>
        <w:tc>
          <w:tcPr>
            <w:tcW w:w="760" w:type="dxa"/>
            <w:vMerge/>
            <w:tcBorders>
              <w:left w:val="single" w:sz="4" w:space="0" w:color="auto"/>
            </w:tcBorders>
            <w:tcPrChange w:id="5968"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69"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7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7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8</w:t>
            </w:r>
          </w:p>
        </w:tc>
        <w:tc>
          <w:tcPr>
            <w:tcW w:w="364" w:type="dxa"/>
            <w:tcBorders>
              <w:top w:val="single" w:sz="6" w:space="0" w:color="auto"/>
              <w:bottom w:val="single" w:sz="6" w:space="0" w:color="auto"/>
            </w:tcBorders>
            <w:tcPrChange w:id="597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7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7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HCP message fragmentation</w:t>
            </w:r>
          </w:p>
        </w:tc>
        <w:tc>
          <w:tcPr>
            <w:tcW w:w="549" w:type="dxa"/>
            <w:tcBorders>
              <w:top w:val="single" w:sz="6" w:space="0" w:color="auto"/>
              <w:bottom w:val="single" w:sz="6" w:space="0" w:color="auto"/>
            </w:tcBorders>
            <w:tcPrChange w:id="597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7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7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78" w:author="SCP(15)000098r1" w:date="2017-09-12T19:29:00Z">
            <w:trPr>
              <w:gridAfter w:val="0"/>
              <w:jc w:val="center"/>
            </w:trPr>
          </w:trPrChange>
        </w:trPr>
        <w:tc>
          <w:tcPr>
            <w:tcW w:w="760" w:type="dxa"/>
            <w:vMerge/>
            <w:tcBorders>
              <w:left w:val="single" w:sz="4" w:space="0" w:color="auto"/>
            </w:tcBorders>
            <w:tcPrChange w:id="5979"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80"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8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8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4</w:t>
            </w:r>
          </w:p>
        </w:tc>
        <w:tc>
          <w:tcPr>
            <w:tcW w:w="364" w:type="dxa"/>
            <w:tcBorders>
              <w:top w:val="single" w:sz="6" w:space="0" w:color="auto"/>
              <w:bottom w:val="single" w:sz="6" w:space="0" w:color="auto"/>
            </w:tcBorders>
            <w:tcPrChange w:id="598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8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8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Clarification of O_WS_3</w:t>
            </w:r>
          </w:p>
        </w:tc>
        <w:tc>
          <w:tcPr>
            <w:tcW w:w="549" w:type="dxa"/>
            <w:tcBorders>
              <w:top w:val="single" w:sz="6" w:space="0" w:color="auto"/>
              <w:bottom w:val="single" w:sz="6" w:space="0" w:color="auto"/>
            </w:tcBorders>
            <w:tcPrChange w:id="598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8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8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89" w:author="SCP(15)000098r1" w:date="2017-09-12T19:29:00Z">
            <w:trPr>
              <w:gridAfter w:val="0"/>
              <w:jc w:val="center"/>
            </w:trPr>
          </w:trPrChange>
        </w:trPr>
        <w:tc>
          <w:tcPr>
            <w:tcW w:w="760" w:type="dxa"/>
            <w:tcBorders>
              <w:left w:val="single" w:sz="4" w:space="0" w:color="auto"/>
            </w:tcBorders>
            <w:tcPrChange w:id="599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0-10</w:t>
            </w:r>
          </w:p>
        </w:tc>
        <w:tc>
          <w:tcPr>
            <w:tcW w:w="850" w:type="dxa"/>
            <w:tcPrChange w:id="599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6</w:t>
            </w:r>
          </w:p>
        </w:tc>
        <w:tc>
          <w:tcPr>
            <w:tcW w:w="1418" w:type="dxa"/>
            <w:tcBorders>
              <w:top w:val="single" w:sz="6" w:space="0" w:color="auto"/>
              <w:bottom w:val="single" w:sz="6" w:space="0" w:color="auto"/>
            </w:tcBorders>
            <w:tcPrChange w:id="599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0)0222</w:t>
            </w:r>
          </w:p>
        </w:tc>
        <w:tc>
          <w:tcPr>
            <w:tcW w:w="407" w:type="dxa"/>
            <w:tcBorders>
              <w:top w:val="single" w:sz="6" w:space="0" w:color="auto"/>
              <w:bottom w:val="single" w:sz="6" w:space="0" w:color="auto"/>
            </w:tcBorders>
            <w:tcPrChange w:id="599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rFonts w:cs="Arial"/>
                <w:sz w:val="16"/>
                <w:szCs w:val="16"/>
              </w:rPr>
              <w:t>016</w:t>
            </w:r>
          </w:p>
        </w:tc>
        <w:tc>
          <w:tcPr>
            <w:tcW w:w="364" w:type="dxa"/>
            <w:tcBorders>
              <w:top w:val="single" w:sz="6" w:space="0" w:color="auto"/>
              <w:bottom w:val="single" w:sz="6" w:space="0" w:color="auto"/>
            </w:tcBorders>
            <w:tcPrChange w:id="599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9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9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snapToGrid w:val="0"/>
                <w:sz w:val="16"/>
                <w:szCs w:val="16"/>
              </w:rPr>
            </w:pPr>
            <w:r w:rsidRPr="00EA75A6">
              <w:rPr>
                <w:rFonts w:cs="Arial"/>
                <w:sz w:val="16"/>
                <w:szCs w:val="16"/>
              </w:rPr>
              <w:t xml:space="preserve">Removal of execution parameter in test cases </w:t>
            </w:r>
            <w:r w:rsidR="008B21D6" w:rsidRPr="00EA75A6">
              <w:rPr>
                <w:rFonts w:cs="Arial"/>
                <w:sz w:val="16"/>
                <w:szCs w:val="16"/>
              </w:rPr>
              <w:t>'</w:t>
            </w:r>
            <w:r w:rsidRPr="00EA75A6">
              <w:rPr>
                <w:rFonts w:cs="Arial"/>
                <w:sz w:val="16"/>
                <w:szCs w:val="16"/>
              </w:rPr>
              <w:t>interpretation of incorrect formatted frames'</w:t>
            </w:r>
          </w:p>
        </w:tc>
        <w:tc>
          <w:tcPr>
            <w:tcW w:w="549" w:type="dxa"/>
            <w:tcBorders>
              <w:top w:val="single" w:sz="6" w:space="0" w:color="auto"/>
              <w:bottom w:val="single" w:sz="6" w:space="0" w:color="auto"/>
            </w:tcBorders>
            <w:tcPrChange w:id="599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2.0</w:t>
            </w:r>
          </w:p>
        </w:tc>
        <w:tc>
          <w:tcPr>
            <w:tcW w:w="608" w:type="dxa"/>
            <w:tcBorders>
              <w:top w:val="single" w:sz="6" w:space="0" w:color="auto"/>
              <w:bottom w:val="single" w:sz="6" w:space="0" w:color="auto"/>
              <w:right w:val="single" w:sz="4" w:space="0" w:color="auto"/>
            </w:tcBorders>
            <w:tcPrChange w:id="599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9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00" w:author="SCP(15)000098r1" w:date="2017-09-12T19:29:00Z">
            <w:trPr>
              <w:gridAfter w:val="0"/>
              <w:jc w:val="center"/>
            </w:trPr>
          </w:trPrChange>
        </w:trPr>
        <w:tc>
          <w:tcPr>
            <w:tcW w:w="760" w:type="dxa"/>
            <w:tcBorders>
              <w:left w:val="single" w:sz="4" w:space="0" w:color="auto"/>
            </w:tcBorders>
            <w:tcPrChange w:id="600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1</w:t>
            </w:r>
          </w:p>
        </w:tc>
        <w:tc>
          <w:tcPr>
            <w:tcW w:w="850" w:type="dxa"/>
            <w:tcPrChange w:id="600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7</w:t>
            </w:r>
          </w:p>
        </w:tc>
        <w:tc>
          <w:tcPr>
            <w:tcW w:w="1418" w:type="dxa"/>
            <w:tcBorders>
              <w:top w:val="single" w:sz="6" w:space="0" w:color="auto"/>
              <w:bottom w:val="single" w:sz="6" w:space="0" w:color="auto"/>
            </w:tcBorders>
            <w:tcPrChange w:id="600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027</w:t>
            </w:r>
          </w:p>
        </w:tc>
        <w:tc>
          <w:tcPr>
            <w:tcW w:w="407" w:type="dxa"/>
            <w:tcBorders>
              <w:top w:val="single" w:sz="6" w:space="0" w:color="auto"/>
              <w:bottom w:val="single" w:sz="6" w:space="0" w:color="auto"/>
            </w:tcBorders>
            <w:tcPrChange w:id="600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37</w:t>
            </w:r>
          </w:p>
        </w:tc>
        <w:tc>
          <w:tcPr>
            <w:tcW w:w="364" w:type="dxa"/>
            <w:tcBorders>
              <w:top w:val="single" w:sz="6" w:space="0" w:color="auto"/>
              <w:bottom w:val="single" w:sz="6" w:space="0" w:color="auto"/>
            </w:tcBorders>
            <w:tcPrChange w:id="600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00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0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to "only one SREJ at any one time" test case</w:t>
            </w:r>
          </w:p>
        </w:tc>
        <w:tc>
          <w:tcPr>
            <w:tcW w:w="549" w:type="dxa"/>
            <w:tcBorders>
              <w:top w:val="single" w:sz="6" w:space="0" w:color="auto"/>
              <w:bottom w:val="single" w:sz="6" w:space="0" w:color="auto"/>
            </w:tcBorders>
            <w:tcPrChange w:id="600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00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1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11" w:author="SCP(15)000098r1" w:date="2017-09-12T19:29:00Z">
            <w:trPr>
              <w:gridAfter w:val="0"/>
              <w:jc w:val="center"/>
            </w:trPr>
          </w:trPrChange>
        </w:trPr>
        <w:tc>
          <w:tcPr>
            <w:tcW w:w="760" w:type="dxa"/>
            <w:tcBorders>
              <w:left w:val="single" w:sz="4" w:space="0" w:color="auto"/>
            </w:tcBorders>
            <w:tcPrChange w:id="6012" w:author="SCP(15)000098r1" w:date="2017-09-12T19:29:00Z">
              <w:tcPr>
                <w:tcW w:w="661" w:type="dxa"/>
                <w:gridSpan w:val="2"/>
                <w:tcBorders>
                  <w:left w:val="single" w:sz="4" w:space="0" w:color="auto"/>
                </w:tcBorders>
              </w:tcPr>
            </w:tcPrChange>
          </w:tcPr>
          <w:p w:rsidR="001C417D" w:rsidRPr="00EA75A6" w:rsidRDefault="001C417D" w:rsidP="00021DFC">
            <w:pPr>
              <w:pStyle w:val="TAC"/>
              <w:rPr>
                <w:sz w:val="16"/>
                <w:szCs w:val="16"/>
              </w:rPr>
            </w:pPr>
            <w:r w:rsidRPr="00EA75A6">
              <w:rPr>
                <w:sz w:val="16"/>
                <w:szCs w:val="16"/>
              </w:rPr>
              <w:t>2011-03</w:t>
            </w:r>
          </w:p>
        </w:tc>
        <w:tc>
          <w:tcPr>
            <w:tcW w:w="850" w:type="dxa"/>
            <w:tcPrChange w:id="6013" w:author="SCP(15)000098r1" w:date="2017-09-12T19:29:00Z">
              <w:tcPr>
                <w:tcW w:w="756" w:type="dxa"/>
                <w:gridSpan w:val="3"/>
              </w:tcPr>
            </w:tcPrChange>
          </w:tcPr>
          <w:p w:rsidR="001C417D" w:rsidRPr="00EA75A6" w:rsidRDefault="001C417D" w:rsidP="00021DFC">
            <w:pPr>
              <w:pStyle w:val="TAC"/>
              <w:rPr>
                <w:sz w:val="16"/>
                <w:szCs w:val="16"/>
              </w:rPr>
            </w:pPr>
            <w:r w:rsidRPr="00EA75A6">
              <w:rPr>
                <w:sz w:val="16"/>
                <w:szCs w:val="16"/>
              </w:rPr>
              <w:t>SCP #48</w:t>
            </w:r>
          </w:p>
        </w:tc>
        <w:tc>
          <w:tcPr>
            <w:tcW w:w="1418" w:type="dxa"/>
            <w:tcBorders>
              <w:top w:val="single" w:sz="6" w:space="0" w:color="auto"/>
              <w:bottom w:val="single" w:sz="6" w:space="0" w:color="auto"/>
            </w:tcBorders>
            <w:tcPrChange w:id="601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jc w:val="left"/>
              <w:rPr>
                <w:sz w:val="16"/>
                <w:szCs w:val="16"/>
              </w:rPr>
            </w:pPr>
            <w:r w:rsidRPr="00EA75A6">
              <w:rPr>
                <w:sz w:val="16"/>
                <w:szCs w:val="16"/>
              </w:rPr>
              <w:t>SCP(11)0108</w:t>
            </w:r>
          </w:p>
        </w:tc>
        <w:tc>
          <w:tcPr>
            <w:tcW w:w="407" w:type="dxa"/>
            <w:tcBorders>
              <w:top w:val="single" w:sz="6" w:space="0" w:color="auto"/>
              <w:bottom w:val="single" w:sz="6" w:space="0" w:color="auto"/>
            </w:tcBorders>
            <w:tcPrChange w:id="601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040</w:t>
            </w:r>
          </w:p>
        </w:tc>
        <w:tc>
          <w:tcPr>
            <w:tcW w:w="364" w:type="dxa"/>
            <w:tcBorders>
              <w:top w:val="single" w:sz="6" w:space="0" w:color="auto"/>
              <w:bottom w:val="single" w:sz="6" w:space="0" w:color="auto"/>
            </w:tcBorders>
            <w:tcPrChange w:id="601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p>
        </w:tc>
        <w:tc>
          <w:tcPr>
            <w:tcW w:w="500" w:type="dxa"/>
            <w:tcBorders>
              <w:top w:val="single" w:sz="6" w:space="0" w:color="auto"/>
              <w:bottom w:val="single" w:sz="6" w:space="0" w:color="auto"/>
            </w:tcBorders>
            <w:tcPrChange w:id="601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1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rPr>
                <w:snapToGrid w:val="0"/>
                <w:sz w:val="16"/>
                <w:szCs w:val="16"/>
              </w:rPr>
            </w:pPr>
            <w:r w:rsidRPr="00EA75A6">
              <w:rPr>
                <w:rFonts w:cs="Arial"/>
                <w:sz w:val="16"/>
                <w:szCs w:val="16"/>
              </w:rPr>
              <w:t>Addition of testing for reception of closely spaced frames</w:t>
            </w:r>
          </w:p>
        </w:tc>
        <w:tc>
          <w:tcPr>
            <w:tcW w:w="549" w:type="dxa"/>
            <w:tcBorders>
              <w:top w:val="single" w:sz="6" w:space="0" w:color="auto"/>
              <w:bottom w:val="single" w:sz="6" w:space="0" w:color="auto"/>
            </w:tcBorders>
            <w:tcPrChange w:id="601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02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2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22" w:author="SCP(15)000098r1" w:date="2017-09-12T19:29:00Z">
            <w:trPr>
              <w:gridAfter w:val="0"/>
              <w:jc w:val="center"/>
            </w:trPr>
          </w:trPrChange>
        </w:trPr>
        <w:tc>
          <w:tcPr>
            <w:tcW w:w="760" w:type="dxa"/>
            <w:tcBorders>
              <w:left w:val="single" w:sz="4" w:space="0" w:color="auto"/>
            </w:tcBorders>
            <w:tcPrChange w:id="602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3</w:t>
            </w:r>
          </w:p>
        </w:tc>
        <w:tc>
          <w:tcPr>
            <w:tcW w:w="850" w:type="dxa"/>
            <w:tcPrChange w:id="602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8</w:t>
            </w:r>
          </w:p>
        </w:tc>
        <w:tc>
          <w:tcPr>
            <w:tcW w:w="1418" w:type="dxa"/>
            <w:tcBorders>
              <w:top w:val="single" w:sz="6" w:space="0" w:color="auto"/>
              <w:bottom w:val="single" w:sz="6" w:space="0" w:color="auto"/>
            </w:tcBorders>
            <w:tcPrChange w:id="602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106</w:t>
            </w:r>
          </w:p>
        </w:tc>
        <w:tc>
          <w:tcPr>
            <w:tcW w:w="407" w:type="dxa"/>
            <w:tcBorders>
              <w:top w:val="single" w:sz="6" w:space="0" w:color="auto"/>
              <w:bottom w:val="single" w:sz="6" w:space="0" w:color="auto"/>
            </w:tcBorders>
            <w:tcPrChange w:id="602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38</w:t>
            </w:r>
          </w:p>
        </w:tc>
        <w:tc>
          <w:tcPr>
            <w:tcW w:w="364" w:type="dxa"/>
            <w:tcBorders>
              <w:top w:val="single" w:sz="6" w:space="0" w:color="auto"/>
              <w:bottom w:val="single" w:sz="6" w:space="0" w:color="auto"/>
            </w:tcBorders>
            <w:tcPrChange w:id="602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02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2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8</w:t>
            </w:r>
          </w:p>
        </w:tc>
        <w:tc>
          <w:tcPr>
            <w:tcW w:w="549" w:type="dxa"/>
            <w:tcBorders>
              <w:top w:val="single" w:sz="6" w:space="0" w:color="auto"/>
              <w:bottom w:val="single" w:sz="6" w:space="0" w:color="auto"/>
            </w:tcBorders>
            <w:tcPrChange w:id="603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c>
          <w:tcPr>
            <w:tcW w:w="608" w:type="dxa"/>
            <w:tcBorders>
              <w:top w:val="single" w:sz="6" w:space="0" w:color="auto"/>
              <w:bottom w:val="single" w:sz="6" w:space="0" w:color="auto"/>
              <w:right w:val="single" w:sz="4" w:space="0" w:color="auto"/>
            </w:tcBorders>
            <w:tcPrChange w:id="603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3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33" w:author="SCP(15)000098r1" w:date="2017-09-12T19:29:00Z">
            <w:trPr>
              <w:gridAfter w:val="0"/>
              <w:jc w:val="center"/>
            </w:trPr>
          </w:trPrChange>
        </w:trPr>
        <w:tc>
          <w:tcPr>
            <w:tcW w:w="760" w:type="dxa"/>
            <w:tcBorders>
              <w:left w:val="single" w:sz="4" w:space="0" w:color="auto"/>
            </w:tcBorders>
            <w:tcPrChange w:id="603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lastRenderedPageBreak/>
              <w:t>2011-12</w:t>
            </w:r>
          </w:p>
        </w:tc>
        <w:tc>
          <w:tcPr>
            <w:tcW w:w="850" w:type="dxa"/>
            <w:tcPrChange w:id="603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03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2</w:t>
            </w:r>
          </w:p>
        </w:tc>
        <w:tc>
          <w:tcPr>
            <w:tcW w:w="407" w:type="dxa"/>
            <w:tcBorders>
              <w:top w:val="single" w:sz="6" w:space="0" w:color="auto"/>
              <w:bottom w:val="single" w:sz="6" w:space="0" w:color="auto"/>
            </w:tcBorders>
            <w:tcPrChange w:id="603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6</w:t>
            </w:r>
          </w:p>
        </w:tc>
        <w:tc>
          <w:tcPr>
            <w:tcW w:w="364" w:type="dxa"/>
            <w:tcBorders>
              <w:top w:val="single" w:sz="6" w:space="0" w:color="auto"/>
              <w:bottom w:val="single" w:sz="6" w:space="0" w:color="auto"/>
            </w:tcBorders>
            <w:tcPrChange w:id="603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03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4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letion of test case 5.7.7.9.3</w:t>
            </w:r>
          </w:p>
        </w:tc>
        <w:tc>
          <w:tcPr>
            <w:tcW w:w="549" w:type="dxa"/>
            <w:tcBorders>
              <w:top w:val="single" w:sz="6" w:space="0" w:color="auto"/>
              <w:bottom w:val="single" w:sz="6" w:space="0" w:color="auto"/>
            </w:tcBorders>
            <w:tcPrChange w:id="604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04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4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44" w:author="SCP(15)000098r1" w:date="2017-09-12T19:29:00Z">
            <w:trPr>
              <w:gridAfter w:val="0"/>
              <w:jc w:val="center"/>
            </w:trPr>
          </w:trPrChange>
        </w:trPr>
        <w:tc>
          <w:tcPr>
            <w:tcW w:w="760" w:type="dxa"/>
            <w:tcBorders>
              <w:left w:val="single" w:sz="4" w:space="0" w:color="auto"/>
            </w:tcBorders>
            <w:tcPrChange w:id="604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04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04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5r1</w:t>
            </w:r>
          </w:p>
        </w:tc>
        <w:tc>
          <w:tcPr>
            <w:tcW w:w="407" w:type="dxa"/>
            <w:tcBorders>
              <w:top w:val="single" w:sz="6" w:space="0" w:color="auto"/>
              <w:bottom w:val="single" w:sz="6" w:space="0" w:color="auto"/>
            </w:tcBorders>
            <w:tcPrChange w:id="604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4</w:t>
            </w:r>
          </w:p>
        </w:tc>
        <w:tc>
          <w:tcPr>
            <w:tcW w:w="364" w:type="dxa"/>
            <w:tcBorders>
              <w:top w:val="single" w:sz="6" w:space="0" w:color="auto"/>
              <w:bottom w:val="single" w:sz="6" w:space="0" w:color="auto"/>
            </w:tcBorders>
            <w:tcPrChange w:id="604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5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5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he representative SWP frame exchange procedure when HCI is used.</w:t>
            </w:r>
          </w:p>
        </w:tc>
        <w:tc>
          <w:tcPr>
            <w:tcW w:w="549" w:type="dxa"/>
            <w:tcBorders>
              <w:top w:val="single" w:sz="6" w:space="0" w:color="auto"/>
              <w:bottom w:val="single" w:sz="6" w:space="0" w:color="auto"/>
            </w:tcBorders>
            <w:tcPrChange w:id="605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05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5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55" w:author="SCP(15)000098r1" w:date="2017-09-12T19:29:00Z">
            <w:trPr>
              <w:gridAfter w:val="0"/>
              <w:jc w:val="center"/>
            </w:trPr>
          </w:trPrChange>
        </w:trPr>
        <w:tc>
          <w:tcPr>
            <w:tcW w:w="760" w:type="dxa"/>
            <w:tcBorders>
              <w:left w:val="single" w:sz="4" w:space="0" w:color="auto"/>
            </w:tcBorders>
            <w:tcPrChange w:id="605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05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05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1)0343</w:t>
            </w:r>
          </w:p>
        </w:tc>
        <w:tc>
          <w:tcPr>
            <w:tcW w:w="407" w:type="dxa"/>
            <w:tcBorders>
              <w:top w:val="single" w:sz="6" w:space="0" w:color="auto"/>
              <w:bottom w:val="single" w:sz="6" w:space="0" w:color="auto"/>
            </w:tcBorders>
            <w:tcPrChange w:id="605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2</w:t>
            </w:r>
          </w:p>
        </w:tc>
        <w:tc>
          <w:tcPr>
            <w:tcW w:w="364" w:type="dxa"/>
            <w:tcBorders>
              <w:top w:val="single" w:sz="6" w:space="0" w:color="auto"/>
              <w:bottom w:val="single" w:sz="6" w:space="0" w:color="auto"/>
            </w:tcBorders>
            <w:tcPrChange w:id="606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06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B</w:t>
            </w:r>
          </w:p>
        </w:tc>
        <w:tc>
          <w:tcPr>
            <w:tcW w:w="4000" w:type="dxa"/>
            <w:tcBorders>
              <w:top w:val="single" w:sz="6" w:space="0" w:color="auto"/>
              <w:bottom w:val="single" w:sz="6" w:space="0" w:color="auto"/>
            </w:tcBorders>
            <w:tcPrChange w:id="606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9</w:t>
            </w:r>
          </w:p>
        </w:tc>
        <w:tc>
          <w:tcPr>
            <w:tcW w:w="549" w:type="dxa"/>
            <w:tcBorders>
              <w:top w:val="single" w:sz="6" w:space="0" w:color="auto"/>
              <w:bottom w:val="single" w:sz="6" w:space="0" w:color="auto"/>
            </w:tcBorders>
            <w:tcPrChange w:id="606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c>
          <w:tcPr>
            <w:tcW w:w="608" w:type="dxa"/>
            <w:tcBorders>
              <w:top w:val="single" w:sz="6" w:space="0" w:color="auto"/>
              <w:bottom w:val="single" w:sz="6" w:space="0" w:color="auto"/>
              <w:right w:val="single" w:sz="4" w:space="0" w:color="auto"/>
            </w:tcBorders>
            <w:tcPrChange w:id="606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6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66" w:author="SCP(15)000098r1" w:date="2017-09-12T19:29:00Z">
            <w:trPr>
              <w:gridAfter w:val="0"/>
              <w:jc w:val="center"/>
            </w:trPr>
          </w:trPrChange>
        </w:trPr>
        <w:tc>
          <w:tcPr>
            <w:tcW w:w="760" w:type="dxa"/>
            <w:tcBorders>
              <w:left w:val="single" w:sz="4" w:space="0" w:color="auto"/>
            </w:tcBorders>
            <w:tcPrChange w:id="606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06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06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40r2</w:t>
            </w:r>
          </w:p>
        </w:tc>
        <w:tc>
          <w:tcPr>
            <w:tcW w:w="407" w:type="dxa"/>
            <w:tcBorders>
              <w:top w:val="single" w:sz="6" w:space="0" w:color="auto"/>
              <w:bottom w:val="single" w:sz="6" w:space="0" w:color="auto"/>
            </w:tcBorders>
            <w:tcPrChange w:id="607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5</w:t>
            </w:r>
          </w:p>
        </w:tc>
        <w:tc>
          <w:tcPr>
            <w:tcW w:w="364" w:type="dxa"/>
            <w:tcBorders>
              <w:top w:val="single" w:sz="6" w:space="0" w:color="auto"/>
              <w:bottom w:val="single" w:sz="6" w:space="0" w:color="auto"/>
            </w:tcBorders>
            <w:tcPrChange w:id="607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3</w:t>
            </w:r>
          </w:p>
        </w:tc>
        <w:tc>
          <w:tcPr>
            <w:tcW w:w="500" w:type="dxa"/>
            <w:tcBorders>
              <w:top w:val="single" w:sz="6" w:space="0" w:color="auto"/>
              <w:bottom w:val="single" w:sz="6" w:space="0" w:color="auto"/>
            </w:tcBorders>
            <w:tcPrChange w:id="607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7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procedure in 5.2.4.6 and 5.2.4.7</w:t>
            </w:r>
          </w:p>
        </w:tc>
        <w:tc>
          <w:tcPr>
            <w:tcW w:w="549" w:type="dxa"/>
            <w:tcBorders>
              <w:top w:val="single" w:sz="6" w:space="0" w:color="auto"/>
              <w:bottom w:val="single" w:sz="6" w:space="0" w:color="auto"/>
            </w:tcBorders>
            <w:tcPrChange w:id="607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07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7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77" w:author="SCP(15)000098r1" w:date="2017-09-12T19:29:00Z">
            <w:trPr>
              <w:gridAfter w:val="0"/>
              <w:jc w:val="center"/>
            </w:trPr>
          </w:trPrChange>
        </w:trPr>
        <w:tc>
          <w:tcPr>
            <w:tcW w:w="760" w:type="dxa"/>
            <w:tcBorders>
              <w:left w:val="single" w:sz="4" w:space="0" w:color="auto"/>
            </w:tcBorders>
            <w:tcPrChange w:id="607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07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08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6r2</w:t>
            </w:r>
          </w:p>
        </w:tc>
        <w:tc>
          <w:tcPr>
            <w:tcW w:w="407" w:type="dxa"/>
            <w:tcBorders>
              <w:top w:val="single" w:sz="6" w:space="0" w:color="auto"/>
              <w:bottom w:val="single" w:sz="6" w:space="0" w:color="auto"/>
            </w:tcBorders>
            <w:tcPrChange w:id="608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7</w:t>
            </w:r>
          </w:p>
        </w:tc>
        <w:tc>
          <w:tcPr>
            <w:tcW w:w="364" w:type="dxa"/>
            <w:tcBorders>
              <w:top w:val="single" w:sz="6" w:space="0" w:color="auto"/>
              <w:bottom w:val="single" w:sz="6" w:space="0" w:color="auto"/>
            </w:tcBorders>
            <w:tcPrChange w:id="608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08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8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Modification of the test execution parameters of test case 5.5.4.5 and 5.5.4.6</w:t>
            </w:r>
          </w:p>
        </w:tc>
        <w:tc>
          <w:tcPr>
            <w:tcW w:w="549" w:type="dxa"/>
            <w:tcBorders>
              <w:top w:val="single" w:sz="6" w:space="0" w:color="auto"/>
              <w:bottom w:val="single" w:sz="6" w:space="0" w:color="auto"/>
            </w:tcBorders>
            <w:tcPrChange w:id="608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08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8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88" w:author="SCP(15)000098r1" w:date="2017-09-12T19:29:00Z">
            <w:trPr>
              <w:gridAfter w:val="0"/>
              <w:jc w:val="center"/>
            </w:trPr>
          </w:trPrChange>
        </w:trPr>
        <w:tc>
          <w:tcPr>
            <w:tcW w:w="760" w:type="dxa"/>
            <w:tcBorders>
              <w:left w:val="single" w:sz="4" w:space="0" w:color="auto"/>
            </w:tcBorders>
            <w:tcPrChange w:id="608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09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09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9r2</w:t>
            </w:r>
          </w:p>
        </w:tc>
        <w:tc>
          <w:tcPr>
            <w:tcW w:w="407" w:type="dxa"/>
            <w:tcBorders>
              <w:top w:val="single" w:sz="6" w:space="0" w:color="auto"/>
              <w:bottom w:val="single" w:sz="6" w:space="0" w:color="auto"/>
            </w:tcBorders>
            <w:tcPrChange w:id="609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0</w:t>
            </w:r>
          </w:p>
        </w:tc>
        <w:tc>
          <w:tcPr>
            <w:tcW w:w="364" w:type="dxa"/>
            <w:tcBorders>
              <w:top w:val="single" w:sz="6" w:space="0" w:color="auto"/>
              <w:bottom w:val="single" w:sz="6" w:space="0" w:color="auto"/>
            </w:tcBorders>
            <w:tcPrChange w:id="609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09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9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Addition of test case 5.2.4.X</w:t>
            </w:r>
          </w:p>
        </w:tc>
        <w:tc>
          <w:tcPr>
            <w:tcW w:w="549" w:type="dxa"/>
            <w:tcBorders>
              <w:top w:val="single" w:sz="6" w:space="0" w:color="auto"/>
              <w:bottom w:val="single" w:sz="6" w:space="0" w:color="auto"/>
            </w:tcBorders>
            <w:tcPrChange w:id="609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09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9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99" w:author="SCP(15)000098r1" w:date="2017-09-12T19:29:00Z">
            <w:trPr>
              <w:gridAfter w:val="0"/>
              <w:jc w:val="center"/>
            </w:trPr>
          </w:trPrChange>
        </w:trPr>
        <w:tc>
          <w:tcPr>
            <w:tcW w:w="760" w:type="dxa"/>
            <w:tcBorders>
              <w:left w:val="single" w:sz="4" w:space="0" w:color="auto"/>
            </w:tcBorders>
            <w:tcPrChange w:id="610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10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10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4r1</w:t>
            </w:r>
          </w:p>
        </w:tc>
        <w:tc>
          <w:tcPr>
            <w:tcW w:w="407" w:type="dxa"/>
            <w:tcBorders>
              <w:top w:val="single" w:sz="6" w:space="0" w:color="auto"/>
              <w:bottom w:val="single" w:sz="6" w:space="0" w:color="auto"/>
            </w:tcBorders>
            <w:tcPrChange w:id="610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1</w:t>
            </w:r>
          </w:p>
        </w:tc>
        <w:tc>
          <w:tcPr>
            <w:tcW w:w="364" w:type="dxa"/>
            <w:tcBorders>
              <w:top w:val="single" w:sz="6" w:space="0" w:color="auto"/>
              <w:bottom w:val="single" w:sz="6" w:space="0" w:color="auto"/>
            </w:tcBorders>
            <w:tcPrChange w:id="610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10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0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Introduction of Execution Requirements</w:t>
            </w:r>
          </w:p>
        </w:tc>
        <w:tc>
          <w:tcPr>
            <w:tcW w:w="549" w:type="dxa"/>
            <w:tcBorders>
              <w:top w:val="single" w:sz="6" w:space="0" w:color="auto"/>
              <w:bottom w:val="single" w:sz="6" w:space="0" w:color="auto"/>
            </w:tcBorders>
            <w:tcPrChange w:id="610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10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0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10" w:author="SCP(15)000098r1" w:date="2017-09-12T19:29:00Z">
            <w:trPr>
              <w:gridAfter w:val="0"/>
              <w:jc w:val="center"/>
            </w:trPr>
          </w:trPrChange>
        </w:trPr>
        <w:tc>
          <w:tcPr>
            <w:tcW w:w="760" w:type="dxa"/>
            <w:tcBorders>
              <w:left w:val="single" w:sz="4" w:space="0" w:color="auto"/>
            </w:tcBorders>
            <w:tcPrChange w:id="611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11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11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0r1</w:t>
            </w:r>
          </w:p>
        </w:tc>
        <w:tc>
          <w:tcPr>
            <w:tcW w:w="407" w:type="dxa"/>
            <w:tcBorders>
              <w:top w:val="single" w:sz="6" w:space="0" w:color="auto"/>
              <w:bottom w:val="single" w:sz="6" w:space="0" w:color="auto"/>
            </w:tcBorders>
            <w:tcPrChange w:id="611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2</w:t>
            </w:r>
          </w:p>
        </w:tc>
        <w:tc>
          <w:tcPr>
            <w:tcW w:w="364" w:type="dxa"/>
            <w:tcBorders>
              <w:top w:val="single" w:sz="6" w:space="0" w:color="auto"/>
              <w:bottom w:val="single" w:sz="6" w:space="0" w:color="auto"/>
            </w:tcBorders>
            <w:tcPrChange w:id="611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1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1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 xml:space="preserve">Clarification of </w:t>
            </w:r>
            <w:r w:rsidRPr="00EA75A6">
              <w:rPr>
                <w:rFonts w:cs="Arial"/>
                <w:sz w:val="16"/>
                <w:szCs w:val="16"/>
              </w:rPr>
              <w:t>RNR</w:t>
            </w:r>
            <w:r w:rsidRPr="00EA75A6">
              <w:rPr>
                <w:rFonts w:cs="Arial"/>
                <w:color w:val="000000"/>
                <w:sz w:val="16"/>
                <w:szCs w:val="16"/>
              </w:rPr>
              <w:t xml:space="preserve"> reception vs. window size in </w:t>
            </w:r>
            <w:r w:rsidRPr="00EA75A6">
              <w:rPr>
                <w:rFonts w:cs="Arial"/>
                <w:sz w:val="16"/>
                <w:szCs w:val="16"/>
              </w:rPr>
              <w:t>TC</w:t>
            </w:r>
            <w:r w:rsidRPr="00EA75A6">
              <w:rPr>
                <w:rFonts w:cs="Arial"/>
                <w:color w:val="000000"/>
                <w:sz w:val="16"/>
                <w:szCs w:val="16"/>
              </w:rPr>
              <w:t xml:space="preserve"> 5.7.7.8.2</w:t>
            </w:r>
          </w:p>
        </w:tc>
        <w:tc>
          <w:tcPr>
            <w:tcW w:w="549" w:type="dxa"/>
            <w:tcBorders>
              <w:top w:val="single" w:sz="6" w:space="0" w:color="auto"/>
              <w:bottom w:val="single" w:sz="6" w:space="0" w:color="auto"/>
            </w:tcBorders>
            <w:tcPrChange w:id="611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11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2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21" w:author="SCP(15)000098r1" w:date="2017-09-12T19:29:00Z">
            <w:trPr>
              <w:gridAfter w:val="0"/>
              <w:jc w:val="center"/>
            </w:trPr>
          </w:trPrChange>
        </w:trPr>
        <w:tc>
          <w:tcPr>
            <w:tcW w:w="760" w:type="dxa"/>
            <w:tcBorders>
              <w:left w:val="single" w:sz="4" w:space="0" w:color="auto"/>
            </w:tcBorders>
            <w:tcPrChange w:id="612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12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12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1r1</w:t>
            </w:r>
          </w:p>
        </w:tc>
        <w:tc>
          <w:tcPr>
            <w:tcW w:w="407" w:type="dxa"/>
            <w:tcBorders>
              <w:top w:val="single" w:sz="6" w:space="0" w:color="auto"/>
              <w:bottom w:val="single" w:sz="6" w:space="0" w:color="auto"/>
            </w:tcBorders>
            <w:tcPrChange w:id="612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3</w:t>
            </w:r>
          </w:p>
        </w:tc>
        <w:tc>
          <w:tcPr>
            <w:tcW w:w="364" w:type="dxa"/>
            <w:tcBorders>
              <w:top w:val="single" w:sz="6" w:space="0" w:color="auto"/>
              <w:bottom w:val="single" w:sz="6" w:space="0" w:color="auto"/>
            </w:tcBorders>
            <w:tcPrChange w:id="612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2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tcPrChange w:id="612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Correction of editorial errors</w:t>
            </w:r>
          </w:p>
        </w:tc>
        <w:tc>
          <w:tcPr>
            <w:tcW w:w="549" w:type="dxa"/>
            <w:tcBorders>
              <w:top w:val="single" w:sz="6" w:space="0" w:color="auto"/>
              <w:bottom w:val="single" w:sz="6" w:space="0" w:color="auto"/>
            </w:tcBorders>
            <w:tcPrChange w:id="612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13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3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32" w:author="SCP(15)000098r1" w:date="2017-09-12T19:29:00Z">
            <w:trPr>
              <w:gridAfter w:val="0"/>
              <w:jc w:val="center"/>
            </w:trPr>
          </w:trPrChange>
        </w:trPr>
        <w:tc>
          <w:tcPr>
            <w:tcW w:w="760" w:type="dxa"/>
            <w:tcBorders>
              <w:left w:val="single" w:sz="4" w:space="0" w:color="auto"/>
            </w:tcBorders>
            <w:tcPrChange w:id="613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13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13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2r1</w:t>
            </w:r>
          </w:p>
        </w:tc>
        <w:tc>
          <w:tcPr>
            <w:tcW w:w="407" w:type="dxa"/>
            <w:tcBorders>
              <w:top w:val="single" w:sz="6" w:space="0" w:color="auto"/>
              <w:bottom w:val="single" w:sz="6" w:space="0" w:color="auto"/>
            </w:tcBorders>
            <w:tcPrChange w:id="613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4</w:t>
            </w:r>
          </w:p>
        </w:tc>
        <w:tc>
          <w:tcPr>
            <w:tcW w:w="364" w:type="dxa"/>
            <w:tcBorders>
              <w:top w:val="single" w:sz="6" w:space="0" w:color="auto"/>
              <w:bottom w:val="single" w:sz="6" w:space="0" w:color="auto"/>
            </w:tcBorders>
            <w:tcPrChange w:id="613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3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3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Modify the test execution in clause 5.6.4.1.5.1 and 5.6.4.1.7.1</w:t>
            </w:r>
          </w:p>
        </w:tc>
        <w:tc>
          <w:tcPr>
            <w:tcW w:w="549" w:type="dxa"/>
            <w:tcBorders>
              <w:top w:val="single" w:sz="6" w:space="0" w:color="auto"/>
              <w:bottom w:val="single" w:sz="6" w:space="0" w:color="auto"/>
            </w:tcBorders>
            <w:tcPrChange w:id="614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14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4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43" w:author="SCP(15)000098r1" w:date="2017-09-12T19:29:00Z">
            <w:trPr>
              <w:gridAfter w:val="0"/>
              <w:jc w:val="center"/>
            </w:trPr>
          </w:trPrChange>
        </w:trPr>
        <w:tc>
          <w:tcPr>
            <w:tcW w:w="760" w:type="dxa"/>
            <w:tcBorders>
              <w:left w:val="single" w:sz="4" w:space="0" w:color="auto"/>
            </w:tcBorders>
            <w:tcPrChange w:id="614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14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14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3r1</w:t>
            </w:r>
          </w:p>
        </w:tc>
        <w:tc>
          <w:tcPr>
            <w:tcW w:w="407" w:type="dxa"/>
            <w:tcBorders>
              <w:top w:val="single" w:sz="6" w:space="0" w:color="auto"/>
              <w:bottom w:val="single" w:sz="6" w:space="0" w:color="auto"/>
            </w:tcBorders>
            <w:tcPrChange w:id="614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5</w:t>
            </w:r>
          </w:p>
        </w:tc>
        <w:tc>
          <w:tcPr>
            <w:tcW w:w="364" w:type="dxa"/>
            <w:tcBorders>
              <w:top w:val="single" w:sz="6" w:space="0" w:color="auto"/>
              <w:bottom w:val="single" w:sz="6" w:space="0" w:color="auto"/>
            </w:tcBorders>
            <w:tcPrChange w:id="614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4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5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Addition of first non-</w:t>
            </w:r>
            <w:r w:rsidRPr="00EA75A6">
              <w:rPr>
                <w:rFonts w:cs="Arial"/>
                <w:sz w:val="16"/>
                <w:szCs w:val="16"/>
              </w:rPr>
              <w:t>ACT</w:t>
            </w:r>
            <w:r w:rsidRPr="00EA75A6">
              <w:rPr>
                <w:rFonts w:cs="Arial"/>
                <w:color w:val="000000"/>
                <w:sz w:val="16"/>
                <w:szCs w:val="16"/>
              </w:rPr>
              <w:t xml:space="preserve"> frame sent by </w:t>
            </w:r>
            <w:r w:rsidRPr="00EA75A6">
              <w:rPr>
                <w:rFonts w:cs="Arial"/>
                <w:sz w:val="16"/>
                <w:szCs w:val="16"/>
              </w:rPr>
              <w:t>CLF</w:t>
            </w:r>
            <w:r w:rsidRPr="00EA75A6">
              <w:rPr>
                <w:rFonts w:cs="Arial"/>
                <w:color w:val="000000"/>
                <w:sz w:val="16"/>
                <w:szCs w:val="16"/>
              </w:rPr>
              <w:t xml:space="preserve"> test case</w:t>
            </w:r>
          </w:p>
        </w:tc>
        <w:tc>
          <w:tcPr>
            <w:tcW w:w="549" w:type="dxa"/>
            <w:tcBorders>
              <w:top w:val="single" w:sz="6" w:space="0" w:color="auto"/>
              <w:bottom w:val="single" w:sz="6" w:space="0" w:color="auto"/>
            </w:tcBorders>
            <w:tcPrChange w:id="615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15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5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54" w:author="SCP(15)000098r1" w:date="2017-09-12T19:29:00Z">
            <w:trPr>
              <w:gridAfter w:val="0"/>
              <w:jc w:val="center"/>
            </w:trPr>
          </w:trPrChange>
        </w:trPr>
        <w:tc>
          <w:tcPr>
            <w:tcW w:w="760" w:type="dxa"/>
            <w:tcBorders>
              <w:left w:val="single" w:sz="4" w:space="0" w:color="auto"/>
            </w:tcBorders>
            <w:tcPrChange w:id="615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15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15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7</w:t>
            </w:r>
          </w:p>
        </w:tc>
        <w:tc>
          <w:tcPr>
            <w:tcW w:w="407" w:type="dxa"/>
            <w:tcBorders>
              <w:top w:val="single" w:sz="6" w:space="0" w:color="auto"/>
              <w:bottom w:val="single" w:sz="6" w:space="0" w:color="auto"/>
            </w:tcBorders>
            <w:tcPrChange w:id="615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6</w:t>
            </w:r>
          </w:p>
        </w:tc>
        <w:tc>
          <w:tcPr>
            <w:tcW w:w="364" w:type="dxa"/>
            <w:tcBorders>
              <w:top w:val="single" w:sz="6" w:space="0" w:color="auto"/>
              <w:bottom w:val="single" w:sz="6" w:space="0" w:color="auto"/>
            </w:tcBorders>
            <w:tcPrChange w:id="615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16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16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case 5.2.4.3 regarding PPS after warm reset</w:t>
            </w:r>
          </w:p>
        </w:tc>
        <w:tc>
          <w:tcPr>
            <w:tcW w:w="549" w:type="dxa"/>
            <w:tcBorders>
              <w:top w:val="single" w:sz="6" w:space="0" w:color="auto"/>
              <w:bottom w:val="single" w:sz="6" w:space="0" w:color="auto"/>
            </w:tcBorders>
            <w:tcPrChange w:id="616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16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6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65" w:author="SCP(15)000098r1" w:date="2017-09-12T19:29:00Z">
            <w:trPr>
              <w:gridAfter w:val="0"/>
              <w:jc w:val="center"/>
            </w:trPr>
          </w:trPrChange>
        </w:trPr>
        <w:tc>
          <w:tcPr>
            <w:tcW w:w="760" w:type="dxa"/>
            <w:tcBorders>
              <w:left w:val="single" w:sz="4" w:space="0" w:color="auto"/>
            </w:tcBorders>
            <w:tcPrChange w:id="616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16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16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6</w:t>
            </w:r>
          </w:p>
        </w:tc>
        <w:tc>
          <w:tcPr>
            <w:tcW w:w="407" w:type="dxa"/>
            <w:tcBorders>
              <w:top w:val="single" w:sz="6" w:space="0" w:color="auto"/>
              <w:bottom w:val="single" w:sz="6" w:space="0" w:color="auto"/>
            </w:tcBorders>
            <w:tcPrChange w:id="616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7</w:t>
            </w:r>
          </w:p>
        </w:tc>
        <w:tc>
          <w:tcPr>
            <w:tcW w:w="364" w:type="dxa"/>
            <w:tcBorders>
              <w:top w:val="single" w:sz="6" w:space="0" w:color="auto"/>
              <w:bottom w:val="single" w:sz="6" w:space="0" w:color="auto"/>
            </w:tcBorders>
            <w:tcPrChange w:id="617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17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17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low power mode execution for test case 5.3.2.3.4</w:t>
            </w:r>
          </w:p>
        </w:tc>
        <w:tc>
          <w:tcPr>
            <w:tcW w:w="549" w:type="dxa"/>
            <w:tcBorders>
              <w:top w:val="single" w:sz="6" w:space="0" w:color="auto"/>
              <w:bottom w:val="single" w:sz="6" w:space="0" w:color="auto"/>
            </w:tcBorders>
            <w:tcPrChange w:id="617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17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7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76" w:author="SCP(15)000098r1" w:date="2017-09-12T19:29:00Z">
            <w:trPr>
              <w:gridAfter w:val="0"/>
              <w:jc w:val="center"/>
            </w:trPr>
          </w:trPrChange>
        </w:trPr>
        <w:tc>
          <w:tcPr>
            <w:tcW w:w="760" w:type="dxa"/>
            <w:tcBorders>
              <w:left w:val="single" w:sz="4" w:space="0" w:color="auto"/>
            </w:tcBorders>
            <w:tcPrChange w:id="617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17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17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8</w:t>
            </w:r>
          </w:p>
        </w:tc>
        <w:tc>
          <w:tcPr>
            <w:tcW w:w="407" w:type="dxa"/>
            <w:tcBorders>
              <w:top w:val="single" w:sz="6" w:space="0" w:color="auto"/>
              <w:bottom w:val="single" w:sz="6" w:space="0" w:color="auto"/>
            </w:tcBorders>
            <w:tcPrChange w:id="618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8</w:t>
            </w:r>
          </w:p>
        </w:tc>
        <w:tc>
          <w:tcPr>
            <w:tcW w:w="364" w:type="dxa"/>
            <w:tcBorders>
              <w:top w:val="single" w:sz="6" w:space="0" w:color="auto"/>
              <w:bottom w:val="single" w:sz="6" w:space="0" w:color="auto"/>
            </w:tcBorders>
            <w:tcPrChange w:id="618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18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18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test case 5.5.4.9</w:t>
            </w:r>
          </w:p>
        </w:tc>
        <w:tc>
          <w:tcPr>
            <w:tcW w:w="549" w:type="dxa"/>
            <w:tcBorders>
              <w:top w:val="single" w:sz="6" w:space="0" w:color="auto"/>
              <w:bottom w:val="single" w:sz="6" w:space="0" w:color="auto"/>
            </w:tcBorders>
            <w:tcPrChange w:id="618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18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8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87" w:author="SCP(15)000098r1" w:date="2017-09-12T19:29:00Z">
            <w:trPr>
              <w:gridAfter w:val="0"/>
              <w:jc w:val="center"/>
            </w:trPr>
          </w:trPrChange>
        </w:trPr>
        <w:tc>
          <w:tcPr>
            <w:tcW w:w="760" w:type="dxa"/>
            <w:tcBorders>
              <w:left w:val="single" w:sz="4" w:space="0" w:color="auto"/>
            </w:tcBorders>
            <w:tcPrChange w:id="618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18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19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9</w:t>
            </w:r>
          </w:p>
        </w:tc>
        <w:tc>
          <w:tcPr>
            <w:tcW w:w="407" w:type="dxa"/>
            <w:tcBorders>
              <w:top w:val="single" w:sz="6" w:space="0" w:color="auto"/>
              <w:bottom w:val="single" w:sz="6" w:space="0" w:color="auto"/>
            </w:tcBorders>
            <w:tcPrChange w:id="619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9</w:t>
            </w:r>
          </w:p>
        </w:tc>
        <w:tc>
          <w:tcPr>
            <w:tcW w:w="364" w:type="dxa"/>
            <w:tcBorders>
              <w:top w:val="single" w:sz="6" w:space="0" w:color="auto"/>
              <w:bottom w:val="single" w:sz="6" w:space="0" w:color="auto"/>
            </w:tcBorders>
            <w:tcPrChange w:id="619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19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19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s 5.3.2.3.6/7</w:t>
            </w:r>
          </w:p>
        </w:tc>
        <w:tc>
          <w:tcPr>
            <w:tcW w:w="549" w:type="dxa"/>
            <w:tcBorders>
              <w:top w:val="single" w:sz="6" w:space="0" w:color="auto"/>
              <w:bottom w:val="single" w:sz="6" w:space="0" w:color="auto"/>
            </w:tcBorders>
            <w:tcPrChange w:id="619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19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9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98" w:author="SCP(15)000098r1" w:date="2017-09-12T19:29:00Z">
            <w:trPr>
              <w:gridAfter w:val="0"/>
              <w:jc w:val="center"/>
            </w:trPr>
          </w:trPrChange>
        </w:trPr>
        <w:tc>
          <w:tcPr>
            <w:tcW w:w="760" w:type="dxa"/>
            <w:tcBorders>
              <w:left w:val="single" w:sz="4" w:space="0" w:color="auto"/>
            </w:tcBorders>
            <w:tcPrChange w:id="619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20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20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0</w:t>
            </w:r>
          </w:p>
        </w:tc>
        <w:tc>
          <w:tcPr>
            <w:tcW w:w="407" w:type="dxa"/>
            <w:tcBorders>
              <w:top w:val="single" w:sz="6" w:space="0" w:color="auto"/>
              <w:bottom w:val="single" w:sz="6" w:space="0" w:color="auto"/>
            </w:tcBorders>
            <w:tcPrChange w:id="620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0</w:t>
            </w:r>
          </w:p>
        </w:tc>
        <w:tc>
          <w:tcPr>
            <w:tcW w:w="364" w:type="dxa"/>
            <w:tcBorders>
              <w:top w:val="single" w:sz="6" w:space="0" w:color="auto"/>
              <w:bottom w:val="single" w:sz="6" w:space="0" w:color="auto"/>
            </w:tcBorders>
            <w:tcPrChange w:id="620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0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0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Test case 5.7.7.8.3: addition of compliance to T2</w:t>
            </w:r>
          </w:p>
        </w:tc>
        <w:tc>
          <w:tcPr>
            <w:tcW w:w="549" w:type="dxa"/>
            <w:tcBorders>
              <w:top w:val="single" w:sz="6" w:space="0" w:color="auto"/>
              <w:bottom w:val="single" w:sz="6" w:space="0" w:color="auto"/>
            </w:tcBorders>
            <w:tcPrChange w:id="620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0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0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09" w:author="SCP(15)000098r1" w:date="2017-09-12T19:29:00Z">
            <w:trPr>
              <w:gridAfter w:val="0"/>
              <w:jc w:val="center"/>
            </w:trPr>
          </w:trPrChange>
        </w:trPr>
        <w:tc>
          <w:tcPr>
            <w:tcW w:w="760" w:type="dxa"/>
            <w:tcBorders>
              <w:left w:val="single" w:sz="4" w:space="0" w:color="auto"/>
            </w:tcBorders>
            <w:tcPrChange w:id="621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21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21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1r1</w:t>
            </w:r>
          </w:p>
        </w:tc>
        <w:tc>
          <w:tcPr>
            <w:tcW w:w="407" w:type="dxa"/>
            <w:tcBorders>
              <w:top w:val="single" w:sz="6" w:space="0" w:color="auto"/>
              <w:bottom w:val="single" w:sz="6" w:space="0" w:color="auto"/>
            </w:tcBorders>
            <w:tcPrChange w:id="621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1</w:t>
            </w:r>
          </w:p>
        </w:tc>
        <w:tc>
          <w:tcPr>
            <w:tcW w:w="364" w:type="dxa"/>
            <w:tcBorders>
              <w:top w:val="single" w:sz="6" w:space="0" w:color="auto"/>
              <w:bottom w:val="single" w:sz="6" w:space="0" w:color="auto"/>
            </w:tcBorders>
            <w:tcPrChange w:id="621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21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1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finition of measurement process for power consumption</w:t>
            </w:r>
          </w:p>
        </w:tc>
        <w:tc>
          <w:tcPr>
            <w:tcW w:w="549" w:type="dxa"/>
            <w:tcBorders>
              <w:top w:val="single" w:sz="6" w:space="0" w:color="auto"/>
              <w:bottom w:val="single" w:sz="6" w:space="0" w:color="auto"/>
            </w:tcBorders>
            <w:tcPrChange w:id="621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1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1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20" w:author="SCP(15)000098r1" w:date="2017-09-12T19:29:00Z">
            <w:trPr>
              <w:gridAfter w:val="0"/>
              <w:jc w:val="center"/>
            </w:trPr>
          </w:trPrChange>
        </w:trPr>
        <w:tc>
          <w:tcPr>
            <w:tcW w:w="760" w:type="dxa"/>
            <w:tcBorders>
              <w:left w:val="single" w:sz="4" w:space="0" w:color="auto"/>
            </w:tcBorders>
            <w:tcPrChange w:id="622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22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22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2</w:t>
            </w:r>
          </w:p>
        </w:tc>
        <w:tc>
          <w:tcPr>
            <w:tcW w:w="407" w:type="dxa"/>
            <w:tcBorders>
              <w:top w:val="single" w:sz="6" w:space="0" w:color="auto"/>
              <w:bottom w:val="single" w:sz="6" w:space="0" w:color="auto"/>
            </w:tcBorders>
            <w:tcPrChange w:id="622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2</w:t>
            </w:r>
          </w:p>
        </w:tc>
        <w:tc>
          <w:tcPr>
            <w:tcW w:w="364" w:type="dxa"/>
            <w:tcBorders>
              <w:top w:val="single" w:sz="6" w:space="0" w:color="auto"/>
              <w:bottom w:val="single" w:sz="6" w:space="0" w:color="auto"/>
            </w:tcBorders>
            <w:tcPrChange w:id="622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2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2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 5.7.7.8.2 to not allow empty I-frames</w:t>
            </w:r>
          </w:p>
        </w:tc>
        <w:tc>
          <w:tcPr>
            <w:tcW w:w="549" w:type="dxa"/>
            <w:tcBorders>
              <w:top w:val="single" w:sz="6" w:space="0" w:color="auto"/>
              <w:bottom w:val="single" w:sz="6" w:space="0" w:color="auto"/>
            </w:tcBorders>
            <w:tcPrChange w:id="622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2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3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31" w:author="SCP(15)000098r1" w:date="2017-09-12T19:29:00Z">
            <w:trPr>
              <w:gridAfter w:val="0"/>
              <w:jc w:val="center"/>
            </w:trPr>
          </w:trPrChange>
        </w:trPr>
        <w:tc>
          <w:tcPr>
            <w:tcW w:w="760" w:type="dxa"/>
            <w:tcBorders>
              <w:left w:val="single" w:sz="4" w:space="0" w:color="auto"/>
            </w:tcBorders>
            <w:tcPrChange w:id="623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23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23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3</w:t>
            </w:r>
          </w:p>
        </w:tc>
        <w:tc>
          <w:tcPr>
            <w:tcW w:w="407" w:type="dxa"/>
            <w:tcBorders>
              <w:top w:val="single" w:sz="6" w:space="0" w:color="auto"/>
              <w:bottom w:val="single" w:sz="6" w:space="0" w:color="auto"/>
            </w:tcBorders>
            <w:tcPrChange w:id="623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3</w:t>
            </w:r>
          </w:p>
        </w:tc>
        <w:tc>
          <w:tcPr>
            <w:tcW w:w="364" w:type="dxa"/>
            <w:tcBorders>
              <w:top w:val="single" w:sz="6" w:space="0" w:color="auto"/>
              <w:bottom w:val="single" w:sz="6" w:space="0" w:color="auto"/>
            </w:tcBorders>
            <w:tcPrChange w:id="623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3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3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finement of the Wake-Up sequence definition</w:t>
            </w:r>
          </w:p>
        </w:tc>
        <w:tc>
          <w:tcPr>
            <w:tcW w:w="549" w:type="dxa"/>
            <w:tcBorders>
              <w:top w:val="single" w:sz="6" w:space="0" w:color="auto"/>
              <w:bottom w:val="single" w:sz="6" w:space="0" w:color="auto"/>
            </w:tcBorders>
            <w:tcPrChange w:id="623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4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4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42" w:author="SCP(15)000098r1" w:date="2017-09-12T19:29:00Z">
            <w:trPr>
              <w:gridAfter w:val="0"/>
              <w:jc w:val="center"/>
            </w:trPr>
          </w:trPrChange>
        </w:trPr>
        <w:tc>
          <w:tcPr>
            <w:tcW w:w="760" w:type="dxa"/>
            <w:tcBorders>
              <w:left w:val="single" w:sz="4" w:space="0" w:color="auto"/>
            </w:tcBorders>
            <w:tcPrChange w:id="624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24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24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30</w:t>
            </w:r>
          </w:p>
        </w:tc>
        <w:tc>
          <w:tcPr>
            <w:tcW w:w="407" w:type="dxa"/>
            <w:tcBorders>
              <w:top w:val="single" w:sz="6" w:space="0" w:color="auto"/>
              <w:bottom w:val="single" w:sz="6" w:space="0" w:color="auto"/>
            </w:tcBorders>
            <w:tcPrChange w:id="624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48</w:t>
            </w:r>
          </w:p>
        </w:tc>
        <w:tc>
          <w:tcPr>
            <w:tcW w:w="364" w:type="dxa"/>
            <w:tcBorders>
              <w:top w:val="single" w:sz="6" w:space="0" w:color="auto"/>
              <w:bottom w:val="single" w:sz="6" w:space="0" w:color="auto"/>
            </w:tcBorders>
            <w:tcPrChange w:id="624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3</w:t>
            </w:r>
          </w:p>
        </w:tc>
        <w:tc>
          <w:tcPr>
            <w:tcW w:w="500" w:type="dxa"/>
            <w:tcBorders>
              <w:top w:val="single" w:sz="6" w:space="0" w:color="auto"/>
              <w:bottom w:val="single" w:sz="6" w:space="0" w:color="auto"/>
            </w:tcBorders>
            <w:tcPrChange w:id="624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4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n the flow control used by the UICC</w:t>
            </w:r>
          </w:p>
        </w:tc>
        <w:tc>
          <w:tcPr>
            <w:tcW w:w="549" w:type="dxa"/>
            <w:tcBorders>
              <w:top w:val="single" w:sz="6" w:space="0" w:color="auto"/>
              <w:bottom w:val="single" w:sz="6" w:space="0" w:color="auto"/>
            </w:tcBorders>
            <w:tcPrChange w:id="625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5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5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53" w:author="SCP(15)000098r1" w:date="2017-09-12T19:29:00Z">
            <w:trPr>
              <w:gridAfter w:val="0"/>
              <w:jc w:val="center"/>
            </w:trPr>
          </w:trPrChange>
        </w:trPr>
        <w:tc>
          <w:tcPr>
            <w:tcW w:w="760" w:type="dxa"/>
            <w:tcBorders>
              <w:left w:val="single" w:sz="4" w:space="0" w:color="auto"/>
            </w:tcBorders>
            <w:tcPrChange w:id="625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25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25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5</w:t>
            </w:r>
          </w:p>
        </w:tc>
        <w:tc>
          <w:tcPr>
            <w:tcW w:w="407" w:type="dxa"/>
            <w:tcBorders>
              <w:top w:val="single" w:sz="6" w:space="0" w:color="auto"/>
              <w:bottom w:val="single" w:sz="6" w:space="0" w:color="auto"/>
            </w:tcBorders>
            <w:tcPrChange w:id="625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4</w:t>
            </w:r>
          </w:p>
        </w:tc>
        <w:tc>
          <w:tcPr>
            <w:tcW w:w="364" w:type="dxa"/>
            <w:tcBorders>
              <w:top w:val="single" w:sz="6" w:space="0" w:color="auto"/>
              <w:bottom w:val="single" w:sz="6" w:space="0" w:color="auto"/>
            </w:tcBorders>
            <w:tcPrChange w:id="625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5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6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setting uncertainty</w:t>
            </w:r>
          </w:p>
        </w:tc>
        <w:tc>
          <w:tcPr>
            <w:tcW w:w="549" w:type="dxa"/>
            <w:tcBorders>
              <w:top w:val="single" w:sz="6" w:space="0" w:color="auto"/>
              <w:bottom w:val="single" w:sz="6" w:space="0" w:color="auto"/>
            </w:tcBorders>
            <w:tcPrChange w:id="626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6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6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64" w:author="SCP(15)000098r1" w:date="2017-09-12T19:29:00Z">
            <w:trPr>
              <w:gridAfter w:val="0"/>
              <w:jc w:val="center"/>
            </w:trPr>
          </w:trPrChange>
        </w:trPr>
        <w:tc>
          <w:tcPr>
            <w:tcW w:w="760" w:type="dxa"/>
            <w:tcBorders>
              <w:left w:val="single" w:sz="4" w:space="0" w:color="auto"/>
            </w:tcBorders>
            <w:tcPrChange w:id="626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26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26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6</w:t>
            </w:r>
          </w:p>
        </w:tc>
        <w:tc>
          <w:tcPr>
            <w:tcW w:w="407" w:type="dxa"/>
            <w:tcBorders>
              <w:top w:val="single" w:sz="6" w:space="0" w:color="auto"/>
              <w:bottom w:val="single" w:sz="6" w:space="0" w:color="auto"/>
            </w:tcBorders>
            <w:tcPrChange w:id="626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5</w:t>
            </w:r>
          </w:p>
        </w:tc>
        <w:tc>
          <w:tcPr>
            <w:tcW w:w="364" w:type="dxa"/>
            <w:tcBorders>
              <w:top w:val="single" w:sz="6" w:space="0" w:color="auto"/>
              <w:bottom w:val="single" w:sz="6" w:space="0" w:color="auto"/>
            </w:tcBorders>
            <w:tcPrChange w:id="626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7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7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Extension of T_S1_HIGH_V timings applied in test cases</w:t>
            </w:r>
          </w:p>
        </w:tc>
        <w:tc>
          <w:tcPr>
            <w:tcW w:w="549" w:type="dxa"/>
            <w:tcBorders>
              <w:top w:val="single" w:sz="6" w:space="0" w:color="auto"/>
              <w:bottom w:val="single" w:sz="6" w:space="0" w:color="auto"/>
            </w:tcBorders>
            <w:tcPrChange w:id="627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7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7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75" w:author="SCP(15)000098r1" w:date="2017-09-12T19:29:00Z">
            <w:trPr>
              <w:gridAfter w:val="0"/>
              <w:jc w:val="center"/>
            </w:trPr>
          </w:trPrChange>
        </w:trPr>
        <w:tc>
          <w:tcPr>
            <w:tcW w:w="760" w:type="dxa"/>
            <w:tcBorders>
              <w:left w:val="single" w:sz="4" w:space="0" w:color="auto"/>
            </w:tcBorders>
            <w:tcPrChange w:id="627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27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27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7</w:t>
            </w:r>
          </w:p>
        </w:tc>
        <w:tc>
          <w:tcPr>
            <w:tcW w:w="407" w:type="dxa"/>
            <w:tcBorders>
              <w:top w:val="single" w:sz="6" w:space="0" w:color="auto"/>
              <w:bottom w:val="single" w:sz="6" w:space="0" w:color="auto"/>
            </w:tcBorders>
            <w:tcPrChange w:id="627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6</w:t>
            </w:r>
          </w:p>
        </w:tc>
        <w:tc>
          <w:tcPr>
            <w:tcW w:w="364" w:type="dxa"/>
            <w:tcBorders>
              <w:top w:val="single" w:sz="6" w:space="0" w:color="auto"/>
              <w:bottom w:val="single" w:sz="6" w:space="0" w:color="auto"/>
            </w:tcBorders>
            <w:tcPrChange w:id="628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8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8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bit stuffing test case</w:t>
            </w:r>
          </w:p>
        </w:tc>
        <w:tc>
          <w:tcPr>
            <w:tcW w:w="549" w:type="dxa"/>
            <w:tcBorders>
              <w:top w:val="single" w:sz="6" w:space="0" w:color="auto"/>
              <w:bottom w:val="single" w:sz="6" w:space="0" w:color="auto"/>
            </w:tcBorders>
            <w:tcPrChange w:id="628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8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8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86" w:author="SCP(15)000098r1" w:date="2017-09-12T19:29:00Z">
            <w:trPr>
              <w:gridAfter w:val="0"/>
              <w:jc w:val="center"/>
            </w:trPr>
          </w:trPrChange>
        </w:trPr>
        <w:tc>
          <w:tcPr>
            <w:tcW w:w="760" w:type="dxa"/>
            <w:tcBorders>
              <w:left w:val="single" w:sz="4" w:space="0" w:color="auto"/>
            </w:tcBorders>
            <w:tcPrChange w:id="628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28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28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8</w:t>
            </w:r>
          </w:p>
        </w:tc>
        <w:tc>
          <w:tcPr>
            <w:tcW w:w="407" w:type="dxa"/>
            <w:tcBorders>
              <w:top w:val="single" w:sz="6" w:space="0" w:color="auto"/>
              <w:bottom w:val="single" w:sz="6" w:space="0" w:color="auto"/>
            </w:tcBorders>
            <w:tcPrChange w:id="629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7</w:t>
            </w:r>
          </w:p>
        </w:tc>
        <w:tc>
          <w:tcPr>
            <w:tcW w:w="364" w:type="dxa"/>
            <w:tcBorders>
              <w:top w:val="single" w:sz="6" w:space="0" w:color="auto"/>
              <w:bottom w:val="single" w:sz="6" w:space="0" w:color="auto"/>
            </w:tcBorders>
            <w:tcPrChange w:id="629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9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9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power consumption phases and values</w:t>
            </w:r>
          </w:p>
        </w:tc>
        <w:tc>
          <w:tcPr>
            <w:tcW w:w="549" w:type="dxa"/>
            <w:tcBorders>
              <w:top w:val="single" w:sz="6" w:space="0" w:color="auto"/>
              <w:bottom w:val="single" w:sz="6" w:space="0" w:color="auto"/>
            </w:tcBorders>
            <w:tcPrChange w:id="629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9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9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97" w:author="SCP(15)000098r1" w:date="2017-09-12T19:29:00Z">
            <w:trPr>
              <w:gridAfter w:val="0"/>
              <w:jc w:val="center"/>
            </w:trPr>
          </w:trPrChange>
        </w:trPr>
        <w:tc>
          <w:tcPr>
            <w:tcW w:w="760" w:type="dxa"/>
            <w:tcBorders>
              <w:left w:val="single" w:sz="4" w:space="0" w:color="auto"/>
            </w:tcBorders>
            <w:tcPrChange w:id="629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29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30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9</w:t>
            </w:r>
          </w:p>
        </w:tc>
        <w:tc>
          <w:tcPr>
            <w:tcW w:w="407" w:type="dxa"/>
            <w:tcBorders>
              <w:top w:val="single" w:sz="6" w:space="0" w:color="auto"/>
              <w:bottom w:val="single" w:sz="6" w:space="0" w:color="auto"/>
            </w:tcBorders>
            <w:tcPrChange w:id="630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8</w:t>
            </w:r>
          </w:p>
        </w:tc>
        <w:tc>
          <w:tcPr>
            <w:tcW w:w="364" w:type="dxa"/>
            <w:tcBorders>
              <w:top w:val="single" w:sz="6" w:space="0" w:color="auto"/>
              <w:bottom w:val="single" w:sz="6" w:space="0" w:color="auto"/>
            </w:tcBorders>
            <w:tcPrChange w:id="630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0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0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plitting of O_EXTENDED_T into two options</w:t>
            </w:r>
          </w:p>
        </w:tc>
        <w:tc>
          <w:tcPr>
            <w:tcW w:w="549" w:type="dxa"/>
            <w:tcBorders>
              <w:top w:val="single" w:sz="6" w:space="0" w:color="auto"/>
              <w:bottom w:val="single" w:sz="6" w:space="0" w:color="auto"/>
            </w:tcBorders>
            <w:tcPrChange w:id="630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0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0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08" w:author="SCP(15)000098r1" w:date="2017-09-12T19:29:00Z">
            <w:trPr>
              <w:gridAfter w:val="0"/>
              <w:jc w:val="center"/>
            </w:trPr>
          </w:trPrChange>
        </w:trPr>
        <w:tc>
          <w:tcPr>
            <w:tcW w:w="760" w:type="dxa"/>
            <w:tcBorders>
              <w:left w:val="single" w:sz="4" w:space="0" w:color="auto"/>
            </w:tcBorders>
            <w:tcPrChange w:id="630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31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31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1r1</w:t>
            </w:r>
          </w:p>
        </w:tc>
        <w:tc>
          <w:tcPr>
            <w:tcW w:w="407" w:type="dxa"/>
            <w:tcBorders>
              <w:top w:val="single" w:sz="6" w:space="0" w:color="auto"/>
              <w:bottom w:val="single" w:sz="6" w:space="0" w:color="auto"/>
            </w:tcBorders>
            <w:tcPrChange w:id="631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9</w:t>
            </w:r>
          </w:p>
        </w:tc>
        <w:tc>
          <w:tcPr>
            <w:tcW w:w="364" w:type="dxa"/>
            <w:tcBorders>
              <w:top w:val="single" w:sz="6" w:space="0" w:color="auto"/>
              <w:bottom w:val="single" w:sz="6" w:space="0" w:color="auto"/>
            </w:tcBorders>
            <w:tcPrChange w:id="631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31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1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Update of test case 5.6.2.3.2 to clarify validation logic</w:t>
            </w:r>
          </w:p>
        </w:tc>
        <w:tc>
          <w:tcPr>
            <w:tcW w:w="549" w:type="dxa"/>
            <w:tcBorders>
              <w:top w:val="single" w:sz="6" w:space="0" w:color="auto"/>
              <w:bottom w:val="single" w:sz="6" w:space="0" w:color="auto"/>
            </w:tcBorders>
            <w:tcPrChange w:id="631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31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1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19" w:author="SCP(15)000098r1" w:date="2017-09-12T19:29:00Z">
            <w:trPr>
              <w:gridAfter w:val="0"/>
              <w:jc w:val="center"/>
            </w:trPr>
          </w:trPrChange>
        </w:trPr>
        <w:tc>
          <w:tcPr>
            <w:tcW w:w="760" w:type="dxa"/>
            <w:tcBorders>
              <w:left w:val="single" w:sz="4" w:space="0" w:color="auto"/>
            </w:tcBorders>
            <w:tcPrChange w:id="632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32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32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2</w:t>
            </w:r>
          </w:p>
        </w:tc>
        <w:tc>
          <w:tcPr>
            <w:tcW w:w="407" w:type="dxa"/>
            <w:tcBorders>
              <w:top w:val="single" w:sz="6" w:space="0" w:color="auto"/>
              <w:bottom w:val="single" w:sz="6" w:space="0" w:color="auto"/>
            </w:tcBorders>
            <w:tcPrChange w:id="632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0</w:t>
            </w:r>
          </w:p>
        </w:tc>
        <w:tc>
          <w:tcPr>
            <w:tcW w:w="364" w:type="dxa"/>
            <w:tcBorders>
              <w:top w:val="single" w:sz="6" w:space="0" w:color="auto"/>
              <w:bottom w:val="single" w:sz="6" w:space="0" w:color="auto"/>
            </w:tcBorders>
            <w:tcPrChange w:id="632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2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2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Initial Reset state test enhancement</w:t>
            </w:r>
          </w:p>
        </w:tc>
        <w:tc>
          <w:tcPr>
            <w:tcW w:w="549" w:type="dxa"/>
            <w:tcBorders>
              <w:top w:val="single" w:sz="6" w:space="0" w:color="auto"/>
              <w:bottom w:val="single" w:sz="6" w:space="0" w:color="auto"/>
            </w:tcBorders>
            <w:tcPrChange w:id="632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32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2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30" w:author="SCP(15)000098r1" w:date="2017-09-12T19:29:00Z">
            <w:trPr>
              <w:gridAfter w:val="0"/>
              <w:jc w:val="center"/>
            </w:trPr>
          </w:trPrChange>
        </w:trPr>
        <w:tc>
          <w:tcPr>
            <w:tcW w:w="760" w:type="dxa"/>
            <w:tcBorders>
              <w:left w:val="single" w:sz="4" w:space="0" w:color="auto"/>
            </w:tcBorders>
            <w:tcPrChange w:id="633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33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33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3</w:t>
            </w:r>
          </w:p>
        </w:tc>
        <w:tc>
          <w:tcPr>
            <w:tcW w:w="407" w:type="dxa"/>
            <w:tcBorders>
              <w:top w:val="single" w:sz="6" w:space="0" w:color="auto"/>
              <w:bottom w:val="single" w:sz="6" w:space="0" w:color="auto"/>
            </w:tcBorders>
            <w:tcPrChange w:id="633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1</w:t>
            </w:r>
          </w:p>
        </w:tc>
        <w:tc>
          <w:tcPr>
            <w:tcW w:w="364" w:type="dxa"/>
            <w:tcBorders>
              <w:top w:val="single" w:sz="6" w:space="0" w:color="auto"/>
              <w:bottom w:val="single" w:sz="6" w:space="0" w:color="auto"/>
            </w:tcBorders>
            <w:tcPrChange w:id="633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3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3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HDLC window size negotiation</w:t>
            </w:r>
          </w:p>
        </w:tc>
        <w:tc>
          <w:tcPr>
            <w:tcW w:w="549" w:type="dxa"/>
            <w:tcBorders>
              <w:top w:val="single" w:sz="6" w:space="0" w:color="auto"/>
              <w:bottom w:val="single" w:sz="6" w:space="0" w:color="auto"/>
            </w:tcBorders>
            <w:tcPrChange w:id="633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33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4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41" w:author="SCP(15)000098r1" w:date="2017-09-12T19:29:00Z">
            <w:trPr>
              <w:gridAfter w:val="0"/>
              <w:jc w:val="center"/>
            </w:trPr>
          </w:trPrChange>
        </w:trPr>
        <w:tc>
          <w:tcPr>
            <w:tcW w:w="760" w:type="dxa"/>
            <w:tcBorders>
              <w:left w:val="single" w:sz="4" w:space="0" w:color="auto"/>
            </w:tcBorders>
            <w:tcPrChange w:id="634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34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34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4r1</w:t>
            </w:r>
          </w:p>
        </w:tc>
        <w:tc>
          <w:tcPr>
            <w:tcW w:w="407" w:type="dxa"/>
            <w:tcBorders>
              <w:top w:val="single" w:sz="6" w:space="0" w:color="auto"/>
              <w:bottom w:val="single" w:sz="6" w:space="0" w:color="auto"/>
            </w:tcBorders>
            <w:tcPrChange w:id="634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4</w:t>
            </w:r>
          </w:p>
        </w:tc>
        <w:tc>
          <w:tcPr>
            <w:tcW w:w="364" w:type="dxa"/>
            <w:tcBorders>
              <w:top w:val="single" w:sz="6" w:space="0" w:color="auto"/>
              <w:bottom w:val="single" w:sz="6" w:space="0" w:color="auto"/>
            </w:tcBorders>
            <w:tcPrChange w:id="634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34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4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ection 5.5.4 correction of RQ5 and test cases</w:t>
            </w:r>
          </w:p>
        </w:tc>
        <w:tc>
          <w:tcPr>
            <w:tcW w:w="549" w:type="dxa"/>
            <w:tcBorders>
              <w:top w:val="single" w:sz="6" w:space="0" w:color="auto"/>
              <w:bottom w:val="single" w:sz="6" w:space="0" w:color="auto"/>
            </w:tcBorders>
            <w:tcPrChange w:id="634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35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5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52" w:author="SCP(15)000098r1" w:date="2017-09-12T19:29:00Z">
            <w:trPr>
              <w:gridAfter w:val="0"/>
              <w:jc w:val="center"/>
            </w:trPr>
          </w:trPrChange>
        </w:trPr>
        <w:tc>
          <w:tcPr>
            <w:tcW w:w="760" w:type="dxa"/>
            <w:tcBorders>
              <w:left w:val="single" w:sz="4" w:space="0" w:color="auto"/>
            </w:tcBorders>
            <w:tcPrChange w:id="635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35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35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5</w:t>
            </w:r>
          </w:p>
        </w:tc>
        <w:tc>
          <w:tcPr>
            <w:tcW w:w="407" w:type="dxa"/>
            <w:tcBorders>
              <w:top w:val="single" w:sz="6" w:space="0" w:color="auto"/>
              <w:bottom w:val="single" w:sz="6" w:space="0" w:color="auto"/>
            </w:tcBorders>
            <w:tcPrChange w:id="635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2</w:t>
            </w:r>
          </w:p>
        </w:tc>
        <w:tc>
          <w:tcPr>
            <w:tcW w:w="364" w:type="dxa"/>
            <w:tcBorders>
              <w:top w:val="single" w:sz="6" w:space="0" w:color="auto"/>
              <w:bottom w:val="single" w:sz="6" w:space="0" w:color="auto"/>
            </w:tcBorders>
            <w:tcPrChange w:id="635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5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bottom w:val="single" w:sz="6" w:space="0" w:color="auto"/>
            </w:tcBorders>
            <w:tcPrChange w:id="635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10</w:t>
            </w:r>
          </w:p>
        </w:tc>
        <w:tc>
          <w:tcPr>
            <w:tcW w:w="549" w:type="dxa"/>
            <w:tcBorders>
              <w:top w:val="single" w:sz="6" w:space="0" w:color="auto"/>
              <w:bottom w:val="single" w:sz="6" w:space="0" w:color="auto"/>
            </w:tcBorders>
            <w:tcPrChange w:id="636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c>
          <w:tcPr>
            <w:tcW w:w="608" w:type="dxa"/>
            <w:tcBorders>
              <w:top w:val="single" w:sz="6" w:space="0" w:color="auto"/>
              <w:bottom w:val="single" w:sz="6" w:space="0" w:color="auto"/>
              <w:right w:val="single" w:sz="4" w:space="0" w:color="auto"/>
            </w:tcBorders>
            <w:tcPrChange w:id="636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10.0.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6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63" w:author="SCP(15)000098r1" w:date="2017-09-12T19:29:00Z">
            <w:trPr>
              <w:gridAfter w:val="0"/>
              <w:jc w:val="center"/>
            </w:trPr>
          </w:trPrChange>
        </w:trPr>
        <w:tc>
          <w:tcPr>
            <w:tcW w:w="760" w:type="dxa"/>
            <w:vMerge w:val="restart"/>
            <w:tcBorders>
              <w:left w:val="single" w:sz="4" w:space="0" w:color="auto"/>
            </w:tcBorders>
            <w:tcPrChange w:id="6364" w:author="SCP(15)000098r1" w:date="2017-09-12T19:29:00Z">
              <w:tcPr>
                <w:tcW w:w="661" w:type="dxa"/>
                <w:gridSpan w:val="2"/>
                <w:vMerge w:val="restart"/>
                <w:tcBorders>
                  <w:lef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2013-07</w:t>
            </w:r>
          </w:p>
          <w:p w:rsidR="00274E0B" w:rsidRPr="00EA75A6" w:rsidRDefault="00274E0B" w:rsidP="00274E0B">
            <w:pPr>
              <w:pStyle w:val="TAC"/>
              <w:jc w:val="left"/>
              <w:rPr>
                <w:sz w:val="16"/>
                <w:szCs w:val="16"/>
              </w:rPr>
            </w:pPr>
          </w:p>
        </w:tc>
        <w:tc>
          <w:tcPr>
            <w:tcW w:w="850" w:type="dxa"/>
            <w:vMerge w:val="restart"/>
            <w:tcPrChange w:id="6365" w:author="SCP(15)000098r1" w:date="2017-09-12T19:29:00Z">
              <w:tcPr>
                <w:tcW w:w="756" w:type="dxa"/>
                <w:gridSpan w:val="3"/>
                <w:vMerge w:val="restart"/>
              </w:tcPr>
            </w:tcPrChange>
          </w:tcPr>
          <w:p w:rsidR="00274E0B" w:rsidRPr="00EA75A6" w:rsidRDefault="00274E0B" w:rsidP="00274E0B">
            <w:pPr>
              <w:pStyle w:val="TAC"/>
              <w:keepNext w:val="0"/>
              <w:keepLines w:val="0"/>
              <w:rPr>
                <w:sz w:val="16"/>
                <w:szCs w:val="16"/>
              </w:rPr>
            </w:pPr>
            <w:r w:rsidRPr="00EA75A6">
              <w:rPr>
                <w:sz w:val="16"/>
                <w:szCs w:val="16"/>
              </w:rPr>
              <w:t>SCP #60</w:t>
            </w:r>
          </w:p>
        </w:tc>
        <w:tc>
          <w:tcPr>
            <w:tcW w:w="1418" w:type="dxa"/>
            <w:tcBorders>
              <w:top w:val="single" w:sz="6" w:space="0" w:color="auto"/>
              <w:bottom w:val="single" w:sz="6" w:space="0" w:color="auto"/>
            </w:tcBorders>
            <w:tcPrChange w:id="6366" w:author="SCP(15)000098r1" w:date="2017-09-12T19:29:00Z">
              <w:tcPr>
                <w:tcW w:w="1482" w:type="dxa"/>
                <w:gridSpan w:val="3"/>
                <w:tcBorders>
                  <w:top w:val="single" w:sz="6" w:space="0" w:color="auto"/>
                  <w:bottom w:val="single" w:sz="6" w:space="0" w:color="auto"/>
                </w:tcBorders>
              </w:tcPr>
            </w:tcPrChange>
          </w:tcPr>
          <w:p w:rsidR="00274E0B" w:rsidRPr="00EA75A6" w:rsidRDefault="00274E0B" w:rsidP="00021DFC">
            <w:pPr>
              <w:pStyle w:val="TAC"/>
              <w:keepNext w:val="0"/>
              <w:keepLines w:val="0"/>
              <w:jc w:val="left"/>
              <w:rPr>
                <w:rFonts w:cs="Arial"/>
                <w:sz w:val="16"/>
                <w:szCs w:val="16"/>
              </w:rPr>
            </w:pPr>
            <w:r w:rsidRPr="00EA75A6">
              <w:rPr>
                <w:rFonts w:cs="Arial"/>
                <w:sz w:val="16"/>
                <w:szCs w:val="16"/>
              </w:rPr>
              <w:t>SCP(13)000131r1</w:t>
            </w:r>
          </w:p>
        </w:tc>
        <w:tc>
          <w:tcPr>
            <w:tcW w:w="407" w:type="dxa"/>
            <w:tcBorders>
              <w:top w:val="single" w:sz="6" w:space="0" w:color="auto"/>
              <w:bottom w:val="single" w:sz="6" w:space="0" w:color="auto"/>
            </w:tcBorders>
            <w:tcPrChange w:id="6367" w:author="SCP(15)000098r1" w:date="2017-09-12T19:29:00Z">
              <w:tcPr>
                <w:tcW w:w="536"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075</w:t>
            </w:r>
          </w:p>
        </w:tc>
        <w:tc>
          <w:tcPr>
            <w:tcW w:w="364" w:type="dxa"/>
            <w:tcBorders>
              <w:top w:val="single" w:sz="6" w:space="0" w:color="auto"/>
              <w:bottom w:val="single" w:sz="6" w:space="0" w:color="auto"/>
            </w:tcBorders>
            <w:tcPrChange w:id="6368" w:author="SCP(15)000098r1" w:date="2017-09-12T19:29:00Z">
              <w:tcPr>
                <w:tcW w:w="364"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369" w:author="SCP(15)000098r1" w:date="2017-09-12T19:29:00Z">
              <w:tcPr>
                <w:tcW w:w="500"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70" w:author="SCP(15)000098r1" w:date="2017-09-12T19:29:00Z">
              <w:tcPr>
                <w:tcW w:w="4000" w:type="dxa"/>
                <w:gridSpan w:val="2"/>
                <w:tcBorders>
                  <w:top w:val="single" w:sz="6" w:space="0" w:color="auto"/>
                  <w:bottom w:val="single" w:sz="6" w:space="0" w:color="auto"/>
                </w:tcBorders>
              </w:tcPr>
            </w:tcPrChange>
          </w:tcPr>
          <w:p w:rsidR="00274E0B" w:rsidRPr="00EA75A6" w:rsidRDefault="00274E0B" w:rsidP="00021DFC">
            <w:pPr>
              <w:pStyle w:val="TAL"/>
              <w:keepNext w:val="0"/>
              <w:keepLines w:val="0"/>
              <w:rPr>
                <w:rFonts w:cs="Arial"/>
                <w:sz w:val="16"/>
                <w:szCs w:val="16"/>
              </w:rPr>
            </w:pPr>
            <w:r w:rsidRPr="00EA75A6">
              <w:rPr>
                <w:rFonts w:cs="Arial"/>
                <w:sz w:val="16"/>
                <w:szCs w:val="16"/>
              </w:rPr>
              <w:t>Test case 5.6.2.3.2: removal of invalid I-frame bit pattern</w:t>
            </w:r>
          </w:p>
        </w:tc>
        <w:tc>
          <w:tcPr>
            <w:tcW w:w="549" w:type="dxa"/>
            <w:tcBorders>
              <w:top w:val="single" w:sz="6" w:space="0" w:color="auto"/>
              <w:bottom w:val="single" w:sz="6" w:space="0" w:color="auto"/>
            </w:tcBorders>
            <w:tcPrChange w:id="6371" w:author="SCP(15)000098r1" w:date="2017-09-12T19:29:00Z">
              <w:tcPr>
                <w:tcW w:w="549"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sz w:val="16"/>
                <w:szCs w:val="16"/>
              </w:rPr>
            </w:pPr>
            <w:r w:rsidRPr="00EA75A6">
              <w:rPr>
                <w:sz w:val="16"/>
                <w:szCs w:val="16"/>
              </w:rPr>
              <w:t>10.0.0</w:t>
            </w:r>
          </w:p>
        </w:tc>
        <w:tc>
          <w:tcPr>
            <w:tcW w:w="608" w:type="dxa"/>
            <w:tcBorders>
              <w:top w:val="single" w:sz="6" w:space="0" w:color="auto"/>
              <w:bottom w:val="single" w:sz="6" w:space="0" w:color="auto"/>
              <w:right w:val="single" w:sz="4" w:space="0" w:color="auto"/>
            </w:tcBorders>
            <w:tcPrChange w:id="6372" w:author="SCP(15)000098r1" w:date="2017-09-12T19:29:00Z">
              <w:tcPr>
                <w:tcW w:w="608" w:type="dxa"/>
                <w:gridSpan w:val="2"/>
                <w:tcBorders>
                  <w:top w:val="single" w:sz="6" w:space="0" w:color="auto"/>
                  <w:bottom w:val="single" w:sz="6" w:space="0" w:color="auto"/>
                  <w:righ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7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74" w:author="SCP(15)000098r1" w:date="2017-09-12T19:29:00Z">
            <w:trPr>
              <w:gridAfter w:val="0"/>
              <w:jc w:val="center"/>
            </w:trPr>
          </w:trPrChange>
        </w:trPr>
        <w:tc>
          <w:tcPr>
            <w:tcW w:w="760" w:type="dxa"/>
            <w:vMerge/>
            <w:tcBorders>
              <w:left w:val="single" w:sz="4" w:space="0" w:color="auto"/>
            </w:tcBorders>
            <w:tcPrChange w:id="6375" w:author="SCP(15)000098r1" w:date="2017-09-12T19:29:00Z">
              <w:tcPr>
                <w:tcW w:w="661" w:type="dxa"/>
                <w:gridSpan w:val="2"/>
                <w:vMerge/>
                <w:tcBorders>
                  <w:left w:val="single" w:sz="4" w:space="0" w:color="auto"/>
                </w:tcBorders>
              </w:tcPr>
            </w:tcPrChange>
          </w:tcPr>
          <w:p w:rsidR="00274E0B" w:rsidRPr="00EA75A6" w:rsidRDefault="00274E0B" w:rsidP="001177DA">
            <w:pPr>
              <w:pStyle w:val="TAC"/>
              <w:keepNext w:val="0"/>
              <w:keepLines w:val="0"/>
              <w:rPr>
                <w:sz w:val="16"/>
                <w:szCs w:val="16"/>
              </w:rPr>
            </w:pPr>
          </w:p>
        </w:tc>
        <w:tc>
          <w:tcPr>
            <w:tcW w:w="850" w:type="dxa"/>
            <w:vMerge/>
            <w:tcPrChange w:id="6376" w:author="SCP(15)000098r1" w:date="2017-09-12T19:29:00Z">
              <w:tcPr>
                <w:tcW w:w="756" w:type="dxa"/>
                <w:gridSpan w:val="3"/>
                <w:vMerge/>
              </w:tcPr>
            </w:tcPrChange>
          </w:tcPr>
          <w:p w:rsidR="00274E0B" w:rsidRPr="00EA75A6" w:rsidRDefault="00274E0B" w:rsidP="001177DA">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377"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3)000132r1</w:t>
            </w:r>
          </w:p>
        </w:tc>
        <w:tc>
          <w:tcPr>
            <w:tcW w:w="407" w:type="dxa"/>
            <w:tcBorders>
              <w:top w:val="single" w:sz="6" w:space="0" w:color="auto"/>
              <w:left w:val="single" w:sz="6" w:space="0" w:color="auto"/>
              <w:bottom w:val="single" w:sz="6" w:space="0" w:color="auto"/>
              <w:right w:val="single" w:sz="6" w:space="0" w:color="auto"/>
            </w:tcBorders>
            <w:tcPrChange w:id="637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6</w:t>
            </w:r>
          </w:p>
        </w:tc>
        <w:tc>
          <w:tcPr>
            <w:tcW w:w="364" w:type="dxa"/>
            <w:tcBorders>
              <w:top w:val="single" w:sz="6" w:space="0" w:color="auto"/>
              <w:left w:val="single" w:sz="6" w:space="0" w:color="auto"/>
              <w:bottom w:val="single" w:sz="6" w:space="0" w:color="auto"/>
              <w:right w:val="single" w:sz="6" w:space="0" w:color="auto"/>
            </w:tcBorders>
            <w:tcPrChange w:id="637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38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38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Section 5.5.4 addition of test cases related to EVT_HCI_END_OF_OPERATION</w:t>
            </w:r>
          </w:p>
        </w:tc>
        <w:tc>
          <w:tcPr>
            <w:tcW w:w="549" w:type="dxa"/>
            <w:tcBorders>
              <w:top w:val="single" w:sz="6" w:space="0" w:color="auto"/>
              <w:left w:val="single" w:sz="6" w:space="0" w:color="auto"/>
              <w:bottom w:val="single" w:sz="6" w:space="0" w:color="auto"/>
              <w:right w:val="single" w:sz="6" w:space="0" w:color="auto"/>
            </w:tcBorders>
            <w:tcPrChange w:id="6382"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0.0</w:t>
            </w:r>
          </w:p>
        </w:tc>
        <w:tc>
          <w:tcPr>
            <w:tcW w:w="608" w:type="dxa"/>
            <w:tcBorders>
              <w:top w:val="single" w:sz="6" w:space="0" w:color="auto"/>
              <w:left w:val="single" w:sz="6" w:space="0" w:color="auto"/>
              <w:bottom w:val="single" w:sz="6" w:space="0" w:color="auto"/>
              <w:right w:val="single" w:sz="4" w:space="0" w:color="auto"/>
            </w:tcBorders>
            <w:tcPrChange w:id="638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8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85" w:author="SCP(15)000098r1" w:date="2017-09-12T19:29:00Z">
            <w:trPr>
              <w:gridAfter w:val="0"/>
              <w:jc w:val="center"/>
            </w:trPr>
          </w:trPrChange>
        </w:trPr>
        <w:tc>
          <w:tcPr>
            <w:tcW w:w="760" w:type="dxa"/>
            <w:tcBorders>
              <w:left w:val="single" w:sz="4" w:space="0" w:color="auto"/>
            </w:tcBorders>
            <w:tcPrChange w:id="6386"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2</w:t>
            </w:r>
          </w:p>
        </w:tc>
        <w:tc>
          <w:tcPr>
            <w:tcW w:w="850" w:type="dxa"/>
            <w:tcPrChange w:id="6387"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2</w:t>
            </w:r>
          </w:p>
        </w:tc>
        <w:tc>
          <w:tcPr>
            <w:tcW w:w="1418" w:type="dxa"/>
            <w:tcBorders>
              <w:top w:val="single" w:sz="6" w:space="0" w:color="auto"/>
              <w:bottom w:val="single" w:sz="6" w:space="0" w:color="auto"/>
              <w:right w:val="single" w:sz="6" w:space="0" w:color="auto"/>
            </w:tcBorders>
            <w:tcPrChange w:id="6388"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017</w:t>
            </w:r>
          </w:p>
        </w:tc>
        <w:tc>
          <w:tcPr>
            <w:tcW w:w="407" w:type="dxa"/>
            <w:tcBorders>
              <w:top w:val="single" w:sz="6" w:space="0" w:color="auto"/>
              <w:left w:val="single" w:sz="6" w:space="0" w:color="auto"/>
              <w:bottom w:val="single" w:sz="6" w:space="0" w:color="auto"/>
              <w:right w:val="single" w:sz="6" w:space="0" w:color="auto"/>
            </w:tcBorders>
            <w:tcPrChange w:id="638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7</w:t>
            </w:r>
          </w:p>
        </w:tc>
        <w:tc>
          <w:tcPr>
            <w:tcW w:w="364" w:type="dxa"/>
            <w:tcBorders>
              <w:top w:val="single" w:sz="6" w:space="0" w:color="auto"/>
              <w:left w:val="single" w:sz="6" w:space="0" w:color="auto"/>
              <w:bottom w:val="single" w:sz="6" w:space="0" w:color="auto"/>
              <w:right w:val="single" w:sz="6" w:space="0" w:color="auto"/>
            </w:tcBorders>
            <w:tcPrChange w:id="639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39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392"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Clarification of Type F initialization command and response parameters</w:t>
            </w:r>
          </w:p>
        </w:tc>
        <w:tc>
          <w:tcPr>
            <w:tcW w:w="549" w:type="dxa"/>
            <w:tcBorders>
              <w:top w:val="single" w:sz="6" w:space="0" w:color="auto"/>
              <w:left w:val="single" w:sz="6" w:space="0" w:color="auto"/>
              <w:bottom w:val="single" w:sz="6" w:space="0" w:color="auto"/>
              <w:right w:val="single" w:sz="6" w:space="0" w:color="auto"/>
            </w:tcBorders>
            <w:tcPrChange w:id="6393"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394"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9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96" w:author="SCP(15)000098r1" w:date="2017-09-12T19:29:00Z">
            <w:trPr>
              <w:gridAfter w:val="0"/>
              <w:jc w:val="center"/>
            </w:trPr>
          </w:trPrChange>
        </w:trPr>
        <w:tc>
          <w:tcPr>
            <w:tcW w:w="760" w:type="dxa"/>
            <w:tcBorders>
              <w:left w:val="single" w:sz="4" w:space="0" w:color="auto"/>
            </w:tcBorders>
            <w:tcPrChange w:id="6397"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4</w:t>
            </w:r>
          </w:p>
        </w:tc>
        <w:tc>
          <w:tcPr>
            <w:tcW w:w="850" w:type="dxa"/>
            <w:tcPrChange w:id="6398"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3</w:t>
            </w:r>
          </w:p>
        </w:tc>
        <w:tc>
          <w:tcPr>
            <w:tcW w:w="1418" w:type="dxa"/>
            <w:tcBorders>
              <w:top w:val="single" w:sz="6" w:space="0" w:color="auto"/>
              <w:bottom w:val="single" w:sz="6" w:space="0" w:color="auto"/>
              <w:right w:val="single" w:sz="6" w:space="0" w:color="auto"/>
            </w:tcBorders>
            <w:tcPrChange w:id="6399"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112</w:t>
            </w:r>
          </w:p>
        </w:tc>
        <w:tc>
          <w:tcPr>
            <w:tcW w:w="407" w:type="dxa"/>
            <w:tcBorders>
              <w:top w:val="single" w:sz="6" w:space="0" w:color="auto"/>
              <w:left w:val="single" w:sz="6" w:space="0" w:color="auto"/>
              <w:bottom w:val="single" w:sz="6" w:space="0" w:color="auto"/>
              <w:right w:val="single" w:sz="6" w:space="0" w:color="auto"/>
            </w:tcBorders>
            <w:tcPrChange w:id="640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8</w:t>
            </w:r>
          </w:p>
        </w:tc>
        <w:tc>
          <w:tcPr>
            <w:tcW w:w="364" w:type="dxa"/>
            <w:tcBorders>
              <w:top w:val="single" w:sz="6" w:space="0" w:color="auto"/>
              <w:left w:val="single" w:sz="6" w:space="0" w:color="auto"/>
              <w:bottom w:val="single" w:sz="6" w:space="0" w:color="auto"/>
              <w:right w:val="single" w:sz="6" w:space="0" w:color="auto"/>
            </w:tcBorders>
            <w:tcPrChange w:id="6401"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0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40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FB66CA" w:rsidP="001177DA">
            <w:pPr>
              <w:pStyle w:val="TAL"/>
              <w:keepNext w:val="0"/>
              <w:keepLines w:val="0"/>
              <w:rPr>
                <w:rFonts w:cs="Arial"/>
                <w:sz w:val="16"/>
                <w:szCs w:val="16"/>
              </w:rPr>
            </w:pPr>
            <w:r w:rsidRPr="00EA75A6">
              <w:rPr>
                <w:rFonts w:cs="Arial"/>
                <w:sz w:val="16"/>
                <w:szCs w:val="16"/>
              </w:rPr>
              <w:t xml:space="preserve">Addition of </w:t>
            </w:r>
            <w:r w:rsidR="00274E0B" w:rsidRPr="00EA75A6">
              <w:rPr>
                <w:rFonts w:cs="Arial"/>
                <w:sz w:val="16"/>
                <w:szCs w:val="16"/>
              </w:rPr>
              <w:t>Type F UICC test for 694-2</w:t>
            </w:r>
          </w:p>
        </w:tc>
        <w:tc>
          <w:tcPr>
            <w:tcW w:w="549" w:type="dxa"/>
            <w:tcBorders>
              <w:top w:val="single" w:sz="6" w:space="0" w:color="auto"/>
              <w:left w:val="single" w:sz="6" w:space="0" w:color="auto"/>
              <w:bottom w:val="single" w:sz="6" w:space="0" w:color="auto"/>
              <w:right w:val="single" w:sz="6" w:space="0" w:color="auto"/>
            </w:tcBorders>
            <w:tcPrChange w:id="6404"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405"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0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07" w:author="SCP(15)000098r1" w:date="2017-09-12T19:29:00Z">
            <w:trPr>
              <w:gridAfter w:val="0"/>
              <w:jc w:val="center"/>
            </w:trPr>
          </w:trPrChange>
        </w:trPr>
        <w:tc>
          <w:tcPr>
            <w:tcW w:w="760" w:type="dxa"/>
            <w:vMerge w:val="restart"/>
            <w:tcBorders>
              <w:left w:val="single" w:sz="4" w:space="0" w:color="auto"/>
            </w:tcBorders>
            <w:tcPrChange w:id="6408" w:author="SCP(15)000098r1" w:date="2017-09-12T19:29:00Z">
              <w:tcPr>
                <w:tcW w:w="661" w:type="dxa"/>
                <w:gridSpan w:val="2"/>
                <w:vMerge w:val="restart"/>
                <w:tcBorders>
                  <w:lef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2014-12</w:t>
            </w:r>
          </w:p>
        </w:tc>
        <w:tc>
          <w:tcPr>
            <w:tcW w:w="850" w:type="dxa"/>
            <w:vMerge w:val="restart"/>
            <w:tcPrChange w:id="6409" w:author="SCP(15)000098r1" w:date="2017-09-12T19:29:00Z">
              <w:tcPr>
                <w:tcW w:w="756" w:type="dxa"/>
                <w:gridSpan w:val="3"/>
                <w:vMerge w:val="restart"/>
              </w:tcPr>
            </w:tcPrChange>
          </w:tcPr>
          <w:p w:rsidR="00FB66CA" w:rsidRPr="00EA75A6" w:rsidRDefault="00FB66CA" w:rsidP="00A3620E">
            <w:pPr>
              <w:pStyle w:val="TAC"/>
              <w:keepNext w:val="0"/>
              <w:keepLines w:val="0"/>
              <w:rPr>
                <w:sz w:val="16"/>
                <w:szCs w:val="16"/>
              </w:rPr>
            </w:pPr>
            <w:r w:rsidRPr="00EA75A6">
              <w:rPr>
                <w:sz w:val="16"/>
                <w:szCs w:val="16"/>
              </w:rPr>
              <w:t>SCP #66</w:t>
            </w:r>
          </w:p>
        </w:tc>
        <w:tc>
          <w:tcPr>
            <w:tcW w:w="1418" w:type="dxa"/>
            <w:tcBorders>
              <w:top w:val="single" w:sz="6" w:space="0" w:color="auto"/>
              <w:bottom w:val="single" w:sz="6" w:space="0" w:color="auto"/>
              <w:right w:val="single" w:sz="6" w:space="0" w:color="auto"/>
            </w:tcBorders>
            <w:tcPrChange w:id="6410"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5</w:t>
            </w:r>
          </w:p>
        </w:tc>
        <w:tc>
          <w:tcPr>
            <w:tcW w:w="407" w:type="dxa"/>
            <w:tcBorders>
              <w:top w:val="single" w:sz="6" w:space="0" w:color="auto"/>
              <w:left w:val="single" w:sz="6" w:space="0" w:color="auto"/>
              <w:bottom w:val="single" w:sz="6" w:space="0" w:color="auto"/>
              <w:right w:val="single" w:sz="6" w:space="0" w:color="auto"/>
            </w:tcBorders>
            <w:tcPrChange w:id="6411"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79</w:t>
            </w:r>
          </w:p>
        </w:tc>
        <w:tc>
          <w:tcPr>
            <w:tcW w:w="364" w:type="dxa"/>
            <w:tcBorders>
              <w:top w:val="single" w:sz="6" w:space="0" w:color="auto"/>
              <w:left w:val="single" w:sz="6" w:space="0" w:color="auto"/>
              <w:bottom w:val="single" w:sz="6" w:space="0" w:color="auto"/>
              <w:right w:val="single" w:sz="6" w:space="0" w:color="auto"/>
            </w:tcBorders>
            <w:tcPrChange w:id="641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13"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41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Removal of explicit ANDs in applicability table</w:t>
            </w:r>
          </w:p>
        </w:tc>
        <w:tc>
          <w:tcPr>
            <w:tcW w:w="549" w:type="dxa"/>
            <w:tcBorders>
              <w:top w:val="single" w:sz="6" w:space="0" w:color="auto"/>
              <w:left w:val="single" w:sz="6" w:space="0" w:color="auto"/>
              <w:bottom w:val="single" w:sz="6" w:space="0" w:color="auto"/>
              <w:right w:val="single" w:sz="6" w:space="0" w:color="auto"/>
            </w:tcBorders>
            <w:tcPrChange w:id="6415"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416"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1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18" w:author="SCP(15)000098r1" w:date="2017-09-12T19:29:00Z">
            <w:trPr>
              <w:gridAfter w:val="0"/>
              <w:jc w:val="center"/>
            </w:trPr>
          </w:trPrChange>
        </w:trPr>
        <w:tc>
          <w:tcPr>
            <w:tcW w:w="760" w:type="dxa"/>
            <w:vMerge/>
            <w:tcBorders>
              <w:left w:val="single" w:sz="4" w:space="0" w:color="auto"/>
            </w:tcBorders>
            <w:tcPrChange w:id="6419"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420"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421"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6r1</w:t>
            </w:r>
          </w:p>
        </w:tc>
        <w:tc>
          <w:tcPr>
            <w:tcW w:w="407" w:type="dxa"/>
            <w:tcBorders>
              <w:top w:val="single" w:sz="6" w:space="0" w:color="auto"/>
              <w:left w:val="single" w:sz="6" w:space="0" w:color="auto"/>
              <w:bottom w:val="single" w:sz="6" w:space="0" w:color="auto"/>
              <w:right w:val="single" w:sz="6" w:space="0" w:color="auto"/>
            </w:tcBorders>
            <w:tcPrChange w:id="642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0</w:t>
            </w:r>
          </w:p>
        </w:tc>
        <w:tc>
          <w:tcPr>
            <w:tcW w:w="364" w:type="dxa"/>
            <w:tcBorders>
              <w:top w:val="single" w:sz="6" w:space="0" w:color="auto"/>
              <w:left w:val="single" w:sz="6" w:space="0" w:color="auto"/>
              <w:bottom w:val="single" w:sz="6" w:space="0" w:color="auto"/>
              <w:right w:val="single" w:sz="6" w:space="0" w:color="auto"/>
            </w:tcBorders>
            <w:tcPrChange w:id="6423"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2</w:t>
            </w:r>
          </w:p>
        </w:tc>
        <w:tc>
          <w:tcPr>
            <w:tcW w:w="500" w:type="dxa"/>
            <w:tcBorders>
              <w:top w:val="single" w:sz="6" w:space="0" w:color="auto"/>
              <w:left w:val="single" w:sz="6" w:space="0" w:color="auto"/>
              <w:bottom w:val="single" w:sz="6" w:space="0" w:color="auto"/>
              <w:right w:val="single" w:sz="6" w:space="0" w:color="auto"/>
            </w:tcBorders>
            <w:tcPrChange w:id="642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42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Addition of test case 5.5.3.X</w:t>
            </w:r>
          </w:p>
        </w:tc>
        <w:tc>
          <w:tcPr>
            <w:tcW w:w="549" w:type="dxa"/>
            <w:tcBorders>
              <w:top w:val="single" w:sz="6" w:space="0" w:color="auto"/>
              <w:left w:val="single" w:sz="6" w:space="0" w:color="auto"/>
              <w:bottom w:val="single" w:sz="6" w:space="0" w:color="auto"/>
              <w:right w:val="single" w:sz="6" w:space="0" w:color="auto"/>
            </w:tcBorders>
            <w:tcPrChange w:id="642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427"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2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29" w:author="SCP(15)000098r1" w:date="2017-09-12T19:29:00Z">
            <w:trPr>
              <w:gridAfter w:val="0"/>
              <w:jc w:val="center"/>
            </w:trPr>
          </w:trPrChange>
        </w:trPr>
        <w:tc>
          <w:tcPr>
            <w:tcW w:w="760" w:type="dxa"/>
            <w:vMerge/>
            <w:tcBorders>
              <w:left w:val="single" w:sz="4" w:space="0" w:color="auto"/>
            </w:tcBorders>
            <w:tcPrChange w:id="6430"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431"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432"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7r1</w:t>
            </w:r>
          </w:p>
        </w:tc>
        <w:tc>
          <w:tcPr>
            <w:tcW w:w="407" w:type="dxa"/>
            <w:tcBorders>
              <w:top w:val="single" w:sz="6" w:space="0" w:color="auto"/>
              <w:left w:val="single" w:sz="6" w:space="0" w:color="auto"/>
              <w:bottom w:val="single" w:sz="6" w:space="0" w:color="auto"/>
              <w:right w:val="single" w:sz="6" w:space="0" w:color="auto"/>
            </w:tcBorders>
            <w:tcPrChange w:id="6433"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1</w:t>
            </w:r>
          </w:p>
        </w:tc>
        <w:tc>
          <w:tcPr>
            <w:tcW w:w="364" w:type="dxa"/>
            <w:tcBorders>
              <w:top w:val="single" w:sz="6" w:space="0" w:color="auto"/>
              <w:left w:val="single" w:sz="6" w:space="0" w:color="auto"/>
              <w:bottom w:val="single" w:sz="6" w:space="0" w:color="auto"/>
              <w:right w:val="single" w:sz="6" w:space="0" w:color="auto"/>
            </w:tcBorders>
            <w:tcPrChange w:id="6434"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435"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43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larification of time to wait and retransmission for response / acknowledgement</w:t>
            </w:r>
          </w:p>
        </w:tc>
        <w:tc>
          <w:tcPr>
            <w:tcW w:w="549" w:type="dxa"/>
            <w:tcBorders>
              <w:top w:val="single" w:sz="6" w:space="0" w:color="auto"/>
              <w:left w:val="single" w:sz="6" w:space="0" w:color="auto"/>
              <w:bottom w:val="single" w:sz="6" w:space="0" w:color="auto"/>
              <w:right w:val="single" w:sz="6" w:space="0" w:color="auto"/>
            </w:tcBorders>
            <w:tcPrChange w:id="643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438"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3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40" w:author="SCP(15)000098r1" w:date="2017-09-12T19:29:00Z">
            <w:trPr>
              <w:gridAfter w:val="0"/>
              <w:jc w:val="center"/>
            </w:trPr>
          </w:trPrChange>
        </w:trPr>
        <w:tc>
          <w:tcPr>
            <w:tcW w:w="760" w:type="dxa"/>
            <w:vMerge/>
            <w:tcBorders>
              <w:left w:val="single" w:sz="4" w:space="0" w:color="auto"/>
            </w:tcBorders>
            <w:tcPrChange w:id="6441"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442"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443"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8</w:t>
            </w:r>
          </w:p>
        </w:tc>
        <w:tc>
          <w:tcPr>
            <w:tcW w:w="407" w:type="dxa"/>
            <w:tcBorders>
              <w:top w:val="single" w:sz="6" w:space="0" w:color="auto"/>
              <w:left w:val="single" w:sz="6" w:space="0" w:color="auto"/>
              <w:bottom w:val="single" w:sz="6" w:space="0" w:color="auto"/>
              <w:right w:val="single" w:sz="6" w:space="0" w:color="auto"/>
            </w:tcBorders>
            <w:tcPrChange w:id="644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2</w:t>
            </w:r>
          </w:p>
        </w:tc>
        <w:tc>
          <w:tcPr>
            <w:tcW w:w="364" w:type="dxa"/>
            <w:tcBorders>
              <w:top w:val="single" w:sz="6" w:space="0" w:color="auto"/>
              <w:left w:val="single" w:sz="6" w:space="0" w:color="auto"/>
              <w:bottom w:val="single" w:sz="6" w:space="0" w:color="auto"/>
              <w:right w:val="single" w:sz="6" w:space="0" w:color="auto"/>
            </w:tcBorders>
            <w:tcPrChange w:id="6445"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46"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44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Definition of the way to measure the S2 current</w:t>
            </w:r>
          </w:p>
        </w:tc>
        <w:tc>
          <w:tcPr>
            <w:tcW w:w="549" w:type="dxa"/>
            <w:tcBorders>
              <w:top w:val="single" w:sz="6" w:space="0" w:color="auto"/>
              <w:left w:val="single" w:sz="6" w:space="0" w:color="auto"/>
              <w:bottom w:val="single" w:sz="6" w:space="0" w:color="auto"/>
              <w:right w:val="single" w:sz="6" w:space="0" w:color="auto"/>
            </w:tcBorders>
            <w:tcPrChange w:id="644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44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5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51" w:author="SCP(15)000098r1" w:date="2017-09-12T19:29:00Z">
            <w:trPr>
              <w:gridAfter w:val="0"/>
              <w:jc w:val="center"/>
            </w:trPr>
          </w:trPrChange>
        </w:trPr>
        <w:tc>
          <w:tcPr>
            <w:tcW w:w="760" w:type="dxa"/>
            <w:vMerge/>
            <w:tcBorders>
              <w:left w:val="single" w:sz="4" w:space="0" w:color="auto"/>
            </w:tcBorders>
            <w:tcPrChange w:id="6452"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453"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454"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9</w:t>
            </w:r>
          </w:p>
        </w:tc>
        <w:tc>
          <w:tcPr>
            <w:tcW w:w="407" w:type="dxa"/>
            <w:tcBorders>
              <w:top w:val="single" w:sz="6" w:space="0" w:color="auto"/>
              <w:left w:val="single" w:sz="6" w:space="0" w:color="auto"/>
              <w:bottom w:val="single" w:sz="6" w:space="0" w:color="auto"/>
              <w:right w:val="single" w:sz="6" w:space="0" w:color="auto"/>
            </w:tcBorders>
            <w:tcPrChange w:id="645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3</w:t>
            </w:r>
          </w:p>
        </w:tc>
        <w:tc>
          <w:tcPr>
            <w:tcW w:w="364" w:type="dxa"/>
            <w:tcBorders>
              <w:top w:val="single" w:sz="6" w:space="0" w:color="auto"/>
              <w:left w:val="single" w:sz="6" w:space="0" w:color="auto"/>
              <w:bottom w:val="single" w:sz="6" w:space="0" w:color="auto"/>
              <w:right w:val="single" w:sz="6" w:space="0" w:color="auto"/>
            </w:tcBorders>
            <w:tcPrChange w:id="645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57"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458"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2.4.8: replacement of SPW frame exchange procedure with I-frame</w:t>
            </w:r>
          </w:p>
        </w:tc>
        <w:tc>
          <w:tcPr>
            <w:tcW w:w="549" w:type="dxa"/>
            <w:tcBorders>
              <w:top w:val="single" w:sz="6" w:space="0" w:color="auto"/>
              <w:left w:val="single" w:sz="6" w:space="0" w:color="auto"/>
              <w:bottom w:val="single" w:sz="6" w:space="0" w:color="auto"/>
              <w:right w:val="single" w:sz="6" w:space="0" w:color="auto"/>
            </w:tcBorders>
            <w:tcPrChange w:id="645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46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6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62" w:author="SCP(15)000098r1" w:date="2017-09-12T19:29:00Z">
            <w:trPr>
              <w:gridAfter w:val="0"/>
              <w:jc w:val="center"/>
            </w:trPr>
          </w:trPrChange>
        </w:trPr>
        <w:tc>
          <w:tcPr>
            <w:tcW w:w="760" w:type="dxa"/>
            <w:vMerge/>
            <w:tcBorders>
              <w:left w:val="single" w:sz="4" w:space="0" w:color="auto"/>
            </w:tcBorders>
            <w:tcPrChange w:id="6463"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464"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465"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0</w:t>
            </w:r>
          </w:p>
        </w:tc>
        <w:tc>
          <w:tcPr>
            <w:tcW w:w="407" w:type="dxa"/>
            <w:tcBorders>
              <w:top w:val="single" w:sz="6" w:space="0" w:color="auto"/>
              <w:left w:val="single" w:sz="6" w:space="0" w:color="auto"/>
              <w:bottom w:val="single" w:sz="6" w:space="0" w:color="auto"/>
              <w:right w:val="single" w:sz="6" w:space="0" w:color="auto"/>
            </w:tcBorders>
            <w:tcPrChange w:id="646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4</w:t>
            </w:r>
          </w:p>
        </w:tc>
        <w:tc>
          <w:tcPr>
            <w:tcW w:w="364" w:type="dxa"/>
            <w:tcBorders>
              <w:top w:val="single" w:sz="6" w:space="0" w:color="auto"/>
              <w:left w:val="single" w:sz="6" w:space="0" w:color="auto"/>
              <w:bottom w:val="single" w:sz="6" w:space="0" w:color="auto"/>
              <w:right w:val="single" w:sz="6" w:space="0" w:color="auto"/>
            </w:tcBorders>
            <w:tcPrChange w:id="646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6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469"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6.4.1.7: clarification of applicability</w:t>
            </w:r>
          </w:p>
        </w:tc>
        <w:tc>
          <w:tcPr>
            <w:tcW w:w="549" w:type="dxa"/>
            <w:tcBorders>
              <w:top w:val="single" w:sz="6" w:space="0" w:color="auto"/>
              <w:left w:val="single" w:sz="6" w:space="0" w:color="auto"/>
              <w:bottom w:val="single" w:sz="6" w:space="0" w:color="auto"/>
              <w:right w:val="single" w:sz="6" w:space="0" w:color="auto"/>
            </w:tcBorders>
            <w:tcPrChange w:id="647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47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7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73" w:author="SCP(15)000098r1" w:date="2017-09-12T19:29:00Z">
            <w:trPr>
              <w:gridAfter w:val="0"/>
              <w:jc w:val="center"/>
            </w:trPr>
          </w:trPrChange>
        </w:trPr>
        <w:tc>
          <w:tcPr>
            <w:tcW w:w="760" w:type="dxa"/>
            <w:vMerge/>
            <w:tcBorders>
              <w:left w:val="single" w:sz="4" w:space="0" w:color="auto"/>
            </w:tcBorders>
            <w:tcPrChange w:id="6474"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475"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476"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1</w:t>
            </w:r>
          </w:p>
        </w:tc>
        <w:tc>
          <w:tcPr>
            <w:tcW w:w="407" w:type="dxa"/>
            <w:tcBorders>
              <w:top w:val="single" w:sz="6" w:space="0" w:color="auto"/>
              <w:left w:val="single" w:sz="6" w:space="0" w:color="auto"/>
              <w:bottom w:val="single" w:sz="6" w:space="0" w:color="auto"/>
              <w:right w:val="single" w:sz="6" w:space="0" w:color="auto"/>
            </w:tcBorders>
            <w:tcPrChange w:id="647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5</w:t>
            </w:r>
          </w:p>
        </w:tc>
        <w:tc>
          <w:tcPr>
            <w:tcW w:w="364" w:type="dxa"/>
            <w:tcBorders>
              <w:top w:val="single" w:sz="6" w:space="0" w:color="auto"/>
              <w:left w:val="single" w:sz="6" w:space="0" w:color="auto"/>
              <w:bottom w:val="single" w:sz="6" w:space="0" w:color="auto"/>
              <w:right w:val="single" w:sz="6" w:space="0" w:color="auto"/>
            </w:tcBorders>
            <w:tcPrChange w:id="647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79"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480"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onsideration of upper layer indication</w:t>
            </w:r>
          </w:p>
        </w:tc>
        <w:tc>
          <w:tcPr>
            <w:tcW w:w="549" w:type="dxa"/>
            <w:tcBorders>
              <w:top w:val="single" w:sz="6" w:space="0" w:color="auto"/>
              <w:left w:val="single" w:sz="6" w:space="0" w:color="auto"/>
              <w:bottom w:val="single" w:sz="6" w:space="0" w:color="auto"/>
              <w:right w:val="single" w:sz="6" w:space="0" w:color="auto"/>
            </w:tcBorders>
            <w:tcPrChange w:id="6481"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48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8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84" w:author="SCP(15)000098r1" w:date="2017-09-12T19:29:00Z">
            <w:trPr>
              <w:gridAfter w:val="0"/>
              <w:jc w:val="center"/>
            </w:trPr>
          </w:trPrChange>
        </w:trPr>
        <w:tc>
          <w:tcPr>
            <w:tcW w:w="760" w:type="dxa"/>
            <w:vMerge/>
            <w:tcBorders>
              <w:left w:val="single" w:sz="4" w:space="0" w:color="auto"/>
              <w:bottom w:val="single" w:sz="6" w:space="0" w:color="auto"/>
            </w:tcBorders>
            <w:tcPrChange w:id="6485" w:author="SCP(15)000098r1" w:date="2017-09-12T19:29:00Z">
              <w:tcPr>
                <w:tcW w:w="661" w:type="dxa"/>
                <w:gridSpan w:val="2"/>
                <w:vMerge/>
                <w:tcBorders>
                  <w:left w:val="single" w:sz="4" w:space="0" w:color="auto"/>
                  <w:bottom w:val="single" w:sz="6" w:space="0" w:color="auto"/>
                </w:tcBorders>
              </w:tcPr>
            </w:tcPrChange>
          </w:tcPr>
          <w:p w:rsidR="00FB66CA" w:rsidRPr="00EA75A6" w:rsidRDefault="00FB66CA" w:rsidP="00A3620E">
            <w:pPr>
              <w:pStyle w:val="TAC"/>
              <w:keepNext w:val="0"/>
              <w:keepLines w:val="0"/>
              <w:rPr>
                <w:sz w:val="16"/>
                <w:szCs w:val="16"/>
              </w:rPr>
            </w:pPr>
          </w:p>
        </w:tc>
        <w:tc>
          <w:tcPr>
            <w:tcW w:w="850" w:type="dxa"/>
            <w:vMerge/>
            <w:tcBorders>
              <w:bottom w:val="single" w:sz="6" w:space="0" w:color="auto"/>
            </w:tcBorders>
            <w:tcPrChange w:id="6486" w:author="SCP(15)000098r1" w:date="2017-09-12T19:29:00Z">
              <w:tcPr>
                <w:tcW w:w="756" w:type="dxa"/>
                <w:gridSpan w:val="3"/>
                <w:vMerge/>
                <w:tcBorders>
                  <w:bottom w:val="single" w:sz="6" w:space="0" w:color="auto"/>
                </w:tcBorders>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487"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2</w:t>
            </w:r>
          </w:p>
        </w:tc>
        <w:tc>
          <w:tcPr>
            <w:tcW w:w="407" w:type="dxa"/>
            <w:tcBorders>
              <w:top w:val="single" w:sz="6" w:space="0" w:color="auto"/>
              <w:left w:val="single" w:sz="6" w:space="0" w:color="auto"/>
              <w:bottom w:val="single" w:sz="6" w:space="0" w:color="auto"/>
              <w:right w:val="single" w:sz="6" w:space="0" w:color="auto"/>
            </w:tcBorders>
            <w:tcPrChange w:id="648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6</w:t>
            </w:r>
          </w:p>
        </w:tc>
        <w:tc>
          <w:tcPr>
            <w:tcW w:w="364" w:type="dxa"/>
            <w:tcBorders>
              <w:top w:val="single" w:sz="6" w:space="0" w:color="auto"/>
              <w:left w:val="single" w:sz="6" w:space="0" w:color="auto"/>
              <w:bottom w:val="single" w:sz="6" w:space="0" w:color="auto"/>
              <w:right w:val="single" w:sz="6" w:space="0" w:color="auto"/>
            </w:tcBorders>
            <w:tcPrChange w:id="648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9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49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s 5.5.4.5 6: clarification of SWP activation and initialisation phase</w:t>
            </w:r>
          </w:p>
        </w:tc>
        <w:tc>
          <w:tcPr>
            <w:tcW w:w="549" w:type="dxa"/>
            <w:tcBorders>
              <w:top w:val="single" w:sz="6" w:space="0" w:color="auto"/>
              <w:left w:val="single" w:sz="6" w:space="0" w:color="auto"/>
              <w:bottom w:val="single" w:sz="6" w:space="0" w:color="auto"/>
              <w:right w:val="single" w:sz="6" w:space="0" w:color="auto"/>
            </w:tcBorders>
            <w:tcPrChange w:id="6492"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49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9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95"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496"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2015-02</w:t>
            </w:r>
          </w:p>
        </w:tc>
        <w:tc>
          <w:tcPr>
            <w:tcW w:w="850" w:type="dxa"/>
            <w:tcBorders>
              <w:top w:val="single" w:sz="6" w:space="0" w:color="auto"/>
              <w:left w:val="single" w:sz="6" w:space="0" w:color="auto"/>
              <w:bottom w:val="single" w:sz="6" w:space="0" w:color="auto"/>
              <w:right w:val="single" w:sz="6" w:space="0" w:color="auto"/>
            </w:tcBorders>
            <w:tcPrChange w:id="6497"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SCP #67</w:t>
            </w:r>
          </w:p>
        </w:tc>
        <w:tc>
          <w:tcPr>
            <w:tcW w:w="1418" w:type="dxa"/>
            <w:tcBorders>
              <w:top w:val="single" w:sz="6" w:space="0" w:color="auto"/>
              <w:left w:val="single" w:sz="6" w:space="0" w:color="auto"/>
              <w:bottom w:val="single" w:sz="6" w:space="0" w:color="auto"/>
              <w:right w:val="single" w:sz="6" w:space="0" w:color="auto"/>
            </w:tcBorders>
            <w:tcPrChange w:id="6498"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5)000017</w:t>
            </w:r>
          </w:p>
        </w:tc>
        <w:tc>
          <w:tcPr>
            <w:tcW w:w="407" w:type="dxa"/>
            <w:tcBorders>
              <w:top w:val="single" w:sz="6" w:space="0" w:color="auto"/>
              <w:left w:val="single" w:sz="6" w:space="0" w:color="auto"/>
              <w:bottom w:val="single" w:sz="6" w:space="0" w:color="auto"/>
              <w:right w:val="single" w:sz="6" w:space="0" w:color="auto"/>
            </w:tcBorders>
            <w:tcPrChange w:id="649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7</w:t>
            </w:r>
          </w:p>
        </w:tc>
        <w:tc>
          <w:tcPr>
            <w:tcW w:w="364" w:type="dxa"/>
            <w:tcBorders>
              <w:top w:val="single" w:sz="6" w:space="0" w:color="auto"/>
              <w:left w:val="single" w:sz="6" w:space="0" w:color="auto"/>
              <w:bottom w:val="single" w:sz="6" w:space="0" w:color="auto"/>
              <w:right w:val="single" w:sz="6" w:space="0" w:color="auto"/>
            </w:tcBorders>
            <w:tcPrChange w:id="650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0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502"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rminal Capability test cases: addition of  normal processing  response from UICC</w:t>
            </w:r>
          </w:p>
        </w:tc>
        <w:tc>
          <w:tcPr>
            <w:tcW w:w="549" w:type="dxa"/>
            <w:tcBorders>
              <w:top w:val="single" w:sz="6" w:space="0" w:color="auto"/>
              <w:left w:val="single" w:sz="6" w:space="0" w:color="auto"/>
              <w:bottom w:val="single" w:sz="6" w:space="0" w:color="auto"/>
              <w:right w:val="single" w:sz="6" w:space="0" w:color="auto"/>
            </w:tcBorders>
            <w:tcPrChange w:id="6503"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504"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D16496"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0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506" w:author="SCP(15)000094" w:date="2017-09-12T15:43:00Z"/>
          <w:trPrChange w:id="6507"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508"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09" w:author="SCP(15)000094" w:date="2017-09-12T15:43:00Z"/>
                <w:sz w:val="16"/>
                <w:szCs w:val="16"/>
              </w:rPr>
            </w:pPr>
            <w:ins w:id="6510" w:author="SCP(15)000094" w:date="2017-09-12T15:43:00Z">
              <w:r>
                <w:rPr>
                  <w:sz w:val="16"/>
                  <w:szCs w:val="16"/>
                </w:rPr>
                <w:t>2015-0</w:t>
              </w:r>
            </w:ins>
            <w:ins w:id="6511" w:author="SCP(15)000094"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512"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13" w:author="SCP(15)000094" w:date="2017-09-12T15:43:00Z"/>
                <w:sz w:val="16"/>
                <w:szCs w:val="16"/>
              </w:rPr>
            </w:pPr>
            <w:ins w:id="6514" w:author="SCP(15)000094" w:date="2017-09-12T15:4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515"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jc w:val="left"/>
              <w:rPr>
                <w:ins w:id="6516" w:author="SCP(15)000094" w:date="2017-09-12T15:43:00Z"/>
                <w:rFonts w:cs="Arial"/>
                <w:sz w:val="16"/>
                <w:szCs w:val="16"/>
              </w:rPr>
            </w:pPr>
            <w:ins w:id="6517" w:author="SCP(15)000094" w:date="2017-09-12T15:44:00Z">
              <w:r>
                <w:rPr>
                  <w:rFonts w:cs="Arial"/>
                  <w:sz w:val="16"/>
                  <w:szCs w:val="16"/>
                </w:rPr>
                <w:t>SCP(15)000094</w:t>
              </w:r>
            </w:ins>
          </w:p>
        </w:tc>
        <w:tc>
          <w:tcPr>
            <w:tcW w:w="407" w:type="dxa"/>
            <w:tcBorders>
              <w:top w:val="single" w:sz="6" w:space="0" w:color="auto"/>
              <w:left w:val="single" w:sz="6" w:space="0" w:color="auto"/>
              <w:bottom w:val="single" w:sz="6" w:space="0" w:color="auto"/>
              <w:right w:val="single" w:sz="6" w:space="0" w:color="auto"/>
            </w:tcBorders>
            <w:tcPrChange w:id="651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19" w:author="SCP(15)000094" w:date="2017-09-12T15:43:00Z"/>
                <w:rFonts w:cs="Arial"/>
                <w:sz w:val="16"/>
                <w:szCs w:val="16"/>
              </w:rPr>
            </w:pPr>
            <w:ins w:id="6520" w:author="SCP(15)000094" w:date="2017-09-12T15:44:00Z">
              <w:r>
                <w:rPr>
                  <w:rFonts w:cs="Arial"/>
                  <w:sz w:val="16"/>
                  <w:szCs w:val="16"/>
                </w:rPr>
                <w:t>088</w:t>
              </w:r>
            </w:ins>
          </w:p>
        </w:tc>
        <w:tc>
          <w:tcPr>
            <w:tcW w:w="364" w:type="dxa"/>
            <w:tcBorders>
              <w:top w:val="single" w:sz="6" w:space="0" w:color="auto"/>
              <w:left w:val="single" w:sz="6" w:space="0" w:color="auto"/>
              <w:bottom w:val="single" w:sz="6" w:space="0" w:color="auto"/>
              <w:right w:val="single" w:sz="6" w:space="0" w:color="auto"/>
            </w:tcBorders>
            <w:tcPrChange w:id="6521"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22" w:author="SCP(15)000094" w:date="2017-09-12T15:43: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23"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24" w:author="SCP(15)000094" w:date="2017-09-12T15:43:00Z"/>
                <w:rFonts w:cs="Arial"/>
                <w:sz w:val="16"/>
                <w:szCs w:val="16"/>
              </w:rPr>
            </w:pPr>
            <w:ins w:id="6525" w:author="SCP(15)000094" w:date="2017-09-12T15:44:00Z">
              <w:r>
                <w:rPr>
                  <w:rFonts w:cs="Arial"/>
                  <w:sz w:val="16"/>
                  <w:szCs w:val="16"/>
                </w:rPr>
                <w:t>B</w:t>
              </w:r>
            </w:ins>
          </w:p>
        </w:tc>
        <w:tc>
          <w:tcPr>
            <w:tcW w:w="4000" w:type="dxa"/>
            <w:tcBorders>
              <w:top w:val="single" w:sz="6" w:space="0" w:color="auto"/>
              <w:left w:val="single" w:sz="6" w:space="0" w:color="auto"/>
              <w:bottom w:val="single" w:sz="6" w:space="0" w:color="auto"/>
              <w:right w:val="single" w:sz="6" w:space="0" w:color="auto"/>
            </w:tcBorders>
            <w:tcPrChange w:id="652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1B794F" w:rsidRDefault="00D16496">
            <w:pPr>
              <w:pStyle w:val="TAL"/>
              <w:keepNext w:val="0"/>
              <w:keepLines w:val="0"/>
              <w:tabs>
                <w:tab w:val="left" w:pos="636"/>
              </w:tabs>
              <w:rPr>
                <w:ins w:id="6527" w:author="SCP(15)000094" w:date="2017-09-12T15:43:00Z"/>
                <w:rFonts w:cs="Arial"/>
                <w:sz w:val="16"/>
                <w:szCs w:val="16"/>
              </w:rPr>
              <w:pPrChange w:id="6528" w:author="SCP(15)000094" w:date="2017-09-12T15:44:00Z">
                <w:pPr>
                  <w:pStyle w:val="TAL"/>
                  <w:keepNext w:val="0"/>
                  <w:keepLines w:val="0"/>
                </w:pPr>
              </w:pPrChange>
            </w:pPr>
            <w:ins w:id="6529" w:author="SCP(15)000094" w:date="2017-09-12T15:45:00Z">
              <w:r w:rsidRPr="00D16496">
                <w:rPr>
                  <w:rFonts w:cs="Arial"/>
                  <w:sz w:val="16"/>
                  <w:szCs w:val="16"/>
                </w:rPr>
                <w:t>Creation of TS 102 694-2 REL-11</w:t>
              </w:r>
            </w:ins>
          </w:p>
        </w:tc>
        <w:tc>
          <w:tcPr>
            <w:tcW w:w="549" w:type="dxa"/>
            <w:tcBorders>
              <w:top w:val="single" w:sz="6" w:space="0" w:color="auto"/>
              <w:left w:val="single" w:sz="6" w:space="0" w:color="auto"/>
              <w:bottom w:val="single" w:sz="6" w:space="0" w:color="auto"/>
              <w:right w:val="single" w:sz="6" w:space="0" w:color="auto"/>
            </w:tcBorders>
            <w:tcPrChange w:id="653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31" w:author="SCP(15)000094" w:date="2017-09-12T15:43:00Z"/>
                <w:sz w:val="16"/>
                <w:szCs w:val="16"/>
              </w:rPr>
            </w:pPr>
            <w:ins w:id="6532" w:author="SCP(15)000094" w:date="2017-09-12T15:4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53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D16496" w:rsidRPr="00EA75A6" w:rsidRDefault="00D16496" w:rsidP="00A3620E">
            <w:pPr>
              <w:pStyle w:val="TAC"/>
              <w:keepNext w:val="0"/>
              <w:keepLines w:val="0"/>
              <w:rPr>
                <w:ins w:id="6534" w:author="SCP(15)000094" w:date="2017-09-12T15:43:00Z"/>
                <w:sz w:val="16"/>
                <w:szCs w:val="16"/>
              </w:rPr>
            </w:pPr>
            <w:ins w:id="6535" w:author="SCP(15)000094" w:date="2017-09-12T15:45:00Z">
              <w:r>
                <w:rPr>
                  <w:sz w:val="16"/>
                  <w:szCs w:val="16"/>
                </w:rPr>
                <w:t>10.4.0</w:t>
              </w:r>
            </w:ins>
          </w:p>
        </w:tc>
      </w:tr>
      <w:tr w:rsidR="003158D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3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537" w:author="SCP(15)000095" w:date="2017-09-12T16:02:00Z"/>
          <w:trPrChange w:id="6538"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539"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3158D5" w:rsidRDefault="003158D5" w:rsidP="00A3620E">
            <w:pPr>
              <w:pStyle w:val="TAC"/>
              <w:keepNext w:val="0"/>
              <w:keepLines w:val="0"/>
              <w:rPr>
                <w:ins w:id="6540" w:author="SCP(15)000095" w:date="2017-09-12T16:02:00Z"/>
                <w:sz w:val="16"/>
                <w:szCs w:val="16"/>
              </w:rPr>
            </w:pPr>
            <w:ins w:id="6541" w:author="SCP(15)000095" w:date="2017-09-12T16:02:00Z">
              <w:r>
                <w:rPr>
                  <w:sz w:val="16"/>
                  <w:szCs w:val="16"/>
                </w:rPr>
                <w:t>2015-0</w:t>
              </w:r>
            </w:ins>
            <w:ins w:id="6542" w:author="SCP(15)000095"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543"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544" w:author="SCP(15)000095" w:date="2017-09-12T16:02:00Z"/>
                <w:sz w:val="16"/>
                <w:szCs w:val="16"/>
              </w:rPr>
            </w:pPr>
            <w:ins w:id="6545" w:author="SCP(15)000095" w:date="2017-09-12T16:02: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546"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jc w:val="left"/>
              <w:rPr>
                <w:ins w:id="6547" w:author="SCP(15)000095" w:date="2017-09-12T16:02:00Z"/>
                <w:rFonts w:cs="Arial"/>
                <w:sz w:val="16"/>
                <w:szCs w:val="16"/>
              </w:rPr>
            </w:pPr>
            <w:ins w:id="6548" w:author="SCP(15)000095" w:date="2017-09-12T16:02:00Z">
              <w:r>
                <w:rPr>
                  <w:rFonts w:cs="Arial"/>
                  <w:sz w:val="16"/>
                  <w:szCs w:val="16"/>
                </w:rPr>
                <w:t>SCP(15)000095</w:t>
              </w:r>
            </w:ins>
          </w:p>
        </w:tc>
        <w:tc>
          <w:tcPr>
            <w:tcW w:w="407" w:type="dxa"/>
            <w:tcBorders>
              <w:top w:val="single" w:sz="6" w:space="0" w:color="auto"/>
              <w:left w:val="single" w:sz="6" w:space="0" w:color="auto"/>
              <w:bottom w:val="single" w:sz="6" w:space="0" w:color="auto"/>
              <w:right w:val="single" w:sz="6" w:space="0" w:color="auto"/>
            </w:tcBorders>
            <w:tcPrChange w:id="654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550" w:author="SCP(15)000095" w:date="2017-09-12T16:02:00Z"/>
                <w:rFonts w:cs="Arial"/>
                <w:sz w:val="16"/>
                <w:szCs w:val="16"/>
              </w:rPr>
            </w:pPr>
            <w:ins w:id="6551" w:author="SCP(15)000095" w:date="2017-09-12T16:02:00Z">
              <w:r>
                <w:rPr>
                  <w:rFonts w:cs="Arial"/>
                  <w:sz w:val="16"/>
                  <w:szCs w:val="16"/>
                </w:rPr>
                <w:t>089</w:t>
              </w:r>
            </w:ins>
          </w:p>
        </w:tc>
        <w:tc>
          <w:tcPr>
            <w:tcW w:w="364" w:type="dxa"/>
            <w:tcBorders>
              <w:top w:val="single" w:sz="6" w:space="0" w:color="auto"/>
              <w:left w:val="single" w:sz="6" w:space="0" w:color="auto"/>
              <w:bottom w:val="single" w:sz="6" w:space="0" w:color="auto"/>
              <w:right w:val="single" w:sz="6" w:space="0" w:color="auto"/>
            </w:tcBorders>
            <w:tcPrChange w:id="655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3158D5" w:rsidRPr="00EA75A6" w:rsidRDefault="003158D5" w:rsidP="00A3620E">
            <w:pPr>
              <w:pStyle w:val="TAC"/>
              <w:keepNext w:val="0"/>
              <w:keepLines w:val="0"/>
              <w:rPr>
                <w:ins w:id="6553" w:author="SCP(15)000095" w:date="2017-09-12T16:0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5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555" w:author="SCP(15)000095" w:date="2017-09-12T16:02:00Z"/>
                <w:rFonts w:cs="Arial"/>
                <w:sz w:val="16"/>
                <w:szCs w:val="16"/>
              </w:rPr>
            </w:pPr>
            <w:ins w:id="6556" w:author="SCP(15)000095" w:date="2017-09-12T16:02: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55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3158D5" w:rsidRPr="00D16496" w:rsidRDefault="003158D5" w:rsidP="00D16496">
            <w:pPr>
              <w:pStyle w:val="TAL"/>
              <w:keepNext w:val="0"/>
              <w:keepLines w:val="0"/>
              <w:tabs>
                <w:tab w:val="left" w:pos="636"/>
              </w:tabs>
              <w:rPr>
                <w:ins w:id="6558" w:author="SCP(15)000095" w:date="2017-09-12T16:02:00Z"/>
                <w:rFonts w:cs="Arial"/>
                <w:sz w:val="16"/>
                <w:szCs w:val="16"/>
              </w:rPr>
            </w:pPr>
            <w:ins w:id="6559" w:author="SCP(15)000095" w:date="2017-09-12T16:02:00Z">
              <w:r w:rsidRPr="00D16496">
                <w:rPr>
                  <w:rFonts w:cs="Arial"/>
                  <w:sz w:val="16"/>
                  <w:szCs w:val="16"/>
                </w:rPr>
                <w:t>Refinement of bit duration used by test equipment</w:t>
              </w:r>
            </w:ins>
          </w:p>
        </w:tc>
        <w:tc>
          <w:tcPr>
            <w:tcW w:w="549" w:type="dxa"/>
            <w:tcBorders>
              <w:top w:val="single" w:sz="6" w:space="0" w:color="auto"/>
              <w:left w:val="single" w:sz="6" w:space="0" w:color="auto"/>
              <w:bottom w:val="single" w:sz="6" w:space="0" w:color="auto"/>
              <w:right w:val="single" w:sz="6" w:space="0" w:color="auto"/>
            </w:tcBorders>
            <w:tcPrChange w:id="656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561" w:author="SCP(15)000095" w:date="2017-09-12T16:02:00Z"/>
                <w:sz w:val="16"/>
                <w:szCs w:val="16"/>
              </w:rPr>
            </w:pPr>
            <w:ins w:id="6562" w:author="SCP(15)000095" w:date="2017-09-12T16:02: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56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3158D5" w:rsidRDefault="003158D5" w:rsidP="00A3620E">
            <w:pPr>
              <w:pStyle w:val="TAC"/>
              <w:keepNext w:val="0"/>
              <w:keepLines w:val="0"/>
              <w:rPr>
                <w:ins w:id="6564" w:author="SCP(15)000095" w:date="2017-09-12T16:02:00Z"/>
                <w:sz w:val="16"/>
                <w:szCs w:val="16"/>
              </w:rPr>
            </w:pPr>
            <w:ins w:id="6565" w:author="SCP(15)000095" w:date="2017-09-12T16:02:00Z">
              <w:r>
                <w:rPr>
                  <w:sz w:val="16"/>
                  <w:szCs w:val="16"/>
                </w:rPr>
                <w:t>10.4.0</w:t>
              </w:r>
            </w:ins>
          </w:p>
        </w:tc>
      </w:tr>
      <w:tr w:rsidR="006C4A7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6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567" w:author="SCP(15)000096" w:date="2017-09-12T16:05:00Z"/>
          <w:trPrChange w:id="6568"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569"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6C4A7B" w:rsidRDefault="006C4A7B" w:rsidP="00A3620E">
            <w:pPr>
              <w:pStyle w:val="TAC"/>
              <w:keepNext w:val="0"/>
              <w:keepLines w:val="0"/>
              <w:rPr>
                <w:ins w:id="6570" w:author="SCP(15)000096" w:date="2017-09-12T16:05:00Z"/>
                <w:sz w:val="16"/>
                <w:szCs w:val="16"/>
              </w:rPr>
            </w:pPr>
            <w:ins w:id="6571" w:author="SCP(15)000096" w:date="2017-09-12T16:05: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572"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573" w:author="SCP(15)000096" w:date="2017-09-12T16:05:00Z"/>
                <w:sz w:val="16"/>
                <w:szCs w:val="16"/>
              </w:rPr>
            </w:pPr>
            <w:ins w:id="6574" w:author="SCP(15)000096" w:date="2017-09-12T16:05: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575"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jc w:val="left"/>
              <w:rPr>
                <w:ins w:id="6576" w:author="SCP(15)000096" w:date="2017-09-12T16:05:00Z"/>
                <w:rFonts w:cs="Arial"/>
                <w:sz w:val="16"/>
                <w:szCs w:val="16"/>
              </w:rPr>
            </w:pPr>
            <w:ins w:id="6577" w:author="SCP(15)000096" w:date="2017-09-12T16:05:00Z">
              <w:r>
                <w:rPr>
                  <w:rFonts w:cs="Arial"/>
                  <w:sz w:val="16"/>
                  <w:szCs w:val="16"/>
                </w:rPr>
                <w:t>SCP(15)00009</w:t>
              </w:r>
            </w:ins>
            <w:ins w:id="6578" w:author="SCP(15)000096" w:date="2017-09-12T16:12:00Z">
              <w:r>
                <w:rPr>
                  <w:rFonts w:cs="Arial"/>
                  <w:sz w:val="16"/>
                  <w:szCs w:val="16"/>
                </w:rPr>
                <w:t>6</w:t>
              </w:r>
            </w:ins>
          </w:p>
        </w:tc>
        <w:tc>
          <w:tcPr>
            <w:tcW w:w="407" w:type="dxa"/>
            <w:tcBorders>
              <w:top w:val="single" w:sz="6" w:space="0" w:color="auto"/>
              <w:left w:val="single" w:sz="6" w:space="0" w:color="auto"/>
              <w:bottom w:val="single" w:sz="6" w:space="0" w:color="auto"/>
              <w:right w:val="single" w:sz="6" w:space="0" w:color="auto"/>
            </w:tcBorders>
            <w:tcPrChange w:id="657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580" w:author="SCP(15)000096" w:date="2017-09-12T16:05:00Z"/>
                <w:rFonts w:cs="Arial"/>
                <w:sz w:val="16"/>
                <w:szCs w:val="16"/>
              </w:rPr>
            </w:pPr>
            <w:ins w:id="6581" w:author="SCP(15)000096" w:date="2017-09-12T16:05:00Z">
              <w:r>
                <w:rPr>
                  <w:rFonts w:cs="Arial"/>
                  <w:sz w:val="16"/>
                  <w:szCs w:val="16"/>
                </w:rPr>
                <w:t>090</w:t>
              </w:r>
            </w:ins>
          </w:p>
        </w:tc>
        <w:tc>
          <w:tcPr>
            <w:tcW w:w="364" w:type="dxa"/>
            <w:tcBorders>
              <w:top w:val="single" w:sz="6" w:space="0" w:color="auto"/>
              <w:left w:val="single" w:sz="6" w:space="0" w:color="auto"/>
              <w:bottom w:val="single" w:sz="6" w:space="0" w:color="auto"/>
              <w:right w:val="single" w:sz="6" w:space="0" w:color="auto"/>
            </w:tcBorders>
            <w:tcPrChange w:id="658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6C4A7B" w:rsidRPr="00EA75A6" w:rsidRDefault="006C4A7B" w:rsidP="00A3620E">
            <w:pPr>
              <w:pStyle w:val="TAC"/>
              <w:keepNext w:val="0"/>
              <w:keepLines w:val="0"/>
              <w:rPr>
                <w:ins w:id="6583" w:author="SCP(15)000096" w:date="2017-09-12T16:0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8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585" w:author="SCP(15)000096" w:date="2017-09-12T16:05:00Z"/>
                <w:rFonts w:cs="Arial"/>
                <w:sz w:val="16"/>
                <w:szCs w:val="16"/>
              </w:rPr>
            </w:pPr>
            <w:ins w:id="6586" w:author="SCP(15)000096" w:date="2017-09-12T16:05: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58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6C4A7B" w:rsidRPr="00D16496" w:rsidRDefault="006C4A7B" w:rsidP="00D16496">
            <w:pPr>
              <w:pStyle w:val="TAL"/>
              <w:keepNext w:val="0"/>
              <w:keepLines w:val="0"/>
              <w:tabs>
                <w:tab w:val="left" w:pos="636"/>
              </w:tabs>
              <w:rPr>
                <w:ins w:id="6588" w:author="SCP(15)000096" w:date="2017-09-12T16:05:00Z"/>
                <w:rFonts w:cs="Arial"/>
                <w:sz w:val="16"/>
                <w:szCs w:val="16"/>
              </w:rPr>
            </w:pPr>
            <w:ins w:id="6589" w:author="SCP(15)000096" w:date="2017-09-12T16:05:00Z">
              <w:r w:rsidRPr="006C4A7B">
                <w:rPr>
                  <w:rFonts w:cs="Arial"/>
                  <w:sz w:val="16"/>
                  <w:szCs w:val="16"/>
                </w:rPr>
                <w:t>Addition of test case 5.5.2.3 - S2 switching with variation of bit duration</w:t>
              </w:r>
            </w:ins>
          </w:p>
        </w:tc>
        <w:tc>
          <w:tcPr>
            <w:tcW w:w="549" w:type="dxa"/>
            <w:tcBorders>
              <w:top w:val="single" w:sz="6" w:space="0" w:color="auto"/>
              <w:left w:val="single" w:sz="6" w:space="0" w:color="auto"/>
              <w:bottom w:val="single" w:sz="6" w:space="0" w:color="auto"/>
              <w:right w:val="single" w:sz="6" w:space="0" w:color="auto"/>
            </w:tcBorders>
            <w:tcPrChange w:id="659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591" w:author="SCP(15)000096" w:date="2017-09-12T16:05:00Z"/>
                <w:sz w:val="16"/>
                <w:szCs w:val="16"/>
              </w:rPr>
            </w:pPr>
            <w:ins w:id="6592" w:author="SCP(15)000096" w:date="2017-09-12T16:0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59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6C4A7B" w:rsidRDefault="006C4A7B" w:rsidP="00A3620E">
            <w:pPr>
              <w:pStyle w:val="TAC"/>
              <w:keepNext w:val="0"/>
              <w:keepLines w:val="0"/>
              <w:rPr>
                <w:ins w:id="6594" w:author="SCP(15)000096" w:date="2017-09-12T16:05:00Z"/>
                <w:sz w:val="16"/>
                <w:szCs w:val="16"/>
              </w:rPr>
            </w:pPr>
            <w:ins w:id="6595" w:author="SCP(15)000096" w:date="2017-09-12T16:05:00Z">
              <w:r>
                <w:rPr>
                  <w:sz w:val="16"/>
                  <w:szCs w:val="16"/>
                </w:rPr>
                <w:t>10.4.0</w:t>
              </w:r>
            </w:ins>
          </w:p>
        </w:tc>
      </w:tr>
      <w:tr w:rsidR="000E1537"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9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597" w:author="SCP(15)000097" w:date="2017-09-12T16:22:00Z"/>
          <w:trPrChange w:id="6598"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599"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E1537" w:rsidRDefault="000E1537" w:rsidP="00A3620E">
            <w:pPr>
              <w:pStyle w:val="TAC"/>
              <w:keepNext w:val="0"/>
              <w:keepLines w:val="0"/>
              <w:rPr>
                <w:ins w:id="6600" w:author="SCP(15)000097" w:date="2017-09-12T16:22:00Z"/>
                <w:sz w:val="16"/>
                <w:szCs w:val="16"/>
              </w:rPr>
            </w:pPr>
            <w:ins w:id="6601" w:author="SCP(15)000097" w:date="2017-09-12T16:23: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602"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603" w:author="SCP(15)000097" w:date="2017-09-12T16:22:00Z"/>
                <w:sz w:val="16"/>
                <w:szCs w:val="16"/>
              </w:rPr>
            </w:pPr>
            <w:ins w:id="6604" w:author="SCP(15)000097" w:date="2017-09-12T16:23: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605"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jc w:val="left"/>
              <w:rPr>
                <w:ins w:id="6606" w:author="SCP(15)000097" w:date="2017-09-12T16:22:00Z"/>
                <w:rFonts w:cs="Arial"/>
                <w:sz w:val="16"/>
                <w:szCs w:val="16"/>
              </w:rPr>
            </w:pPr>
            <w:ins w:id="6607" w:author="SCP(15)000097" w:date="2017-09-12T16:23:00Z">
              <w:r>
                <w:rPr>
                  <w:rFonts w:cs="Arial"/>
                  <w:sz w:val="16"/>
                  <w:szCs w:val="16"/>
                </w:rPr>
                <w:t>SCP(15)000097</w:t>
              </w:r>
            </w:ins>
          </w:p>
        </w:tc>
        <w:tc>
          <w:tcPr>
            <w:tcW w:w="407" w:type="dxa"/>
            <w:tcBorders>
              <w:top w:val="single" w:sz="6" w:space="0" w:color="auto"/>
              <w:left w:val="single" w:sz="6" w:space="0" w:color="auto"/>
              <w:bottom w:val="single" w:sz="6" w:space="0" w:color="auto"/>
              <w:right w:val="single" w:sz="6" w:space="0" w:color="auto"/>
            </w:tcBorders>
            <w:tcPrChange w:id="660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609" w:author="SCP(15)000097" w:date="2017-09-12T16:22:00Z"/>
                <w:rFonts w:cs="Arial"/>
                <w:sz w:val="16"/>
                <w:szCs w:val="16"/>
              </w:rPr>
            </w:pPr>
            <w:ins w:id="6610" w:author="SCP(15)000097" w:date="2017-09-12T16:23:00Z">
              <w:r>
                <w:rPr>
                  <w:rFonts w:cs="Arial"/>
                  <w:sz w:val="16"/>
                  <w:szCs w:val="16"/>
                </w:rPr>
                <w:t>091</w:t>
              </w:r>
            </w:ins>
          </w:p>
        </w:tc>
        <w:tc>
          <w:tcPr>
            <w:tcW w:w="364" w:type="dxa"/>
            <w:tcBorders>
              <w:top w:val="single" w:sz="6" w:space="0" w:color="auto"/>
              <w:left w:val="single" w:sz="6" w:space="0" w:color="auto"/>
              <w:bottom w:val="single" w:sz="6" w:space="0" w:color="auto"/>
              <w:right w:val="single" w:sz="6" w:space="0" w:color="auto"/>
            </w:tcBorders>
            <w:tcPrChange w:id="6611"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E1537" w:rsidRPr="00EA75A6" w:rsidRDefault="000E1537" w:rsidP="00A3620E">
            <w:pPr>
              <w:pStyle w:val="TAC"/>
              <w:keepNext w:val="0"/>
              <w:keepLines w:val="0"/>
              <w:rPr>
                <w:ins w:id="6612" w:author="SCP(15)000097" w:date="2017-09-12T16:2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13"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614" w:author="SCP(15)000097" w:date="2017-09-12T16:22:00Z"/>
                <w:rFonts w:cs="Arial"/>
                <w:sz w:val="16"/>
                <w:szCs w:val="16"/>
              </w:rPr>
            </w:pPr>
            <w:ins w:id="6615" w:author="SCP(15)000097" w:date="2017-09-12T16:23: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61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E1537" w:rsidRPr="006C4A7B" w:rsidRDefault="000E1537" w:rsidP="00D16496">
            <w:pPr>
              <w:pStyle w:val="TAL"/>
              <w:keepNext w:val="0"/>
              <w:keepLines w:val="0"/>
              <w:tabs>
                <w:tab w:val="left" w:pos="636"/>
              </w:tabs>
              <w:rPr>
                <w:ins w:id="6617" w:author="SCP(15)000097" w:date="2017-09-12T16:22:00Z"/>
                <w:rFonts w:cs="Arial"/>
                <w:sz w:val="16"/>
                <w:szCs w:val="16"/>
              </w:rPr>
            </w:pPr>
            <w:ins w:id="6618" w:author="SCP(15)000097" w:date="2017-09-12T16:23:00Z">
              <w:r w:rsidRPr="000E1537">
                <w:rPr>
                  <w:rFonts w:cs="Arial"/>
                  <w:sz w:val="16"/>
                  <w:szCs w:val="16"/>
                </w:rPr>
                <w:t>Clarification of the test execution parameters for test case 5.7.7.6.2</w:t>
              </w:r>
            </w:ins>
          </w:p>
        </w:tc>
        <w:tc>
          <w:tcPr>
            <w:tcW w:w="549" w:type="dxa"/>
            <w:tcBorders>
              <w:top w:val="single" w:sz="6" w:space="0" w:color="auto"/>
              <w:left w:val="single" w:sz="6" w:space="0" w:color="auto"/>
              <w:bottom w:val="single" w:sz="6" w:space="0" w:color="auto"/>
              <w:right w:val="single" w:sz="6" w:space="0" w:color="auto"/>
            </w:tcBorders>
            <w:tcPrChange w:id="661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620" w:author="SCP(15)000097" w:date="2017-09-12T16:22:00Z"/>
                <w:sz w:val="16"/>
                <w:szCs w:val="16"/>
              </w:rPr>
            </w:pPr>
            <w:ins w:id="6621" w:author="SCP(15)000097" w:date="2017-09-12T16:23: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62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E1537" w:rsidRDefault="000E1537" w:rsidP="00A3620E">
            <w:pPr>
              <w:pStyle w:val="TAC"/>
              <w:keepNext w:val="0"/>
              <w:keepLines w:val="0"/>
              <w:rPr>
                <w:ins w:id="6623" w:author="SCP(15)000097" w:date="2017-09-12T16:22:00Z"/>
                <w:sz w:val="16"/>
                <w:szCs w:val="16"/>
              </w:rPr>
            </w:pPr>
            <w:ins w:id="6624" w:author="SCP(15)000097" w:date="2017-09-12T16:23:00Z">
              <w:r>
                <w:rPr>
                  <w:sz w:val="16"/>
                  <w:szCs w:val="16"/>
                </w:rPr>
                <w:t>10.4.0</w:t>
              </w:r>
            </w:ins>
          </w:p>
        </w:tc>
      </w:tr>
      <w:tr w:rsidR="000161C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2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626" w:author="SCP(15)000098r1" w:date="2017-09-12T19:28:00Z"/>
          <w:trPrChange w:id="6627"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628"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161C5" w:rsidRDefault="000161C5" w:rsidP="00A3620E">
            <w:pPr>
              <w:pStyle w:val="TAC"/>
              <w:keepNext w:val="0"/>
              <w:keepLines w:val="0"/>
              <w:rPr>
                <w:ins w:id="6629" w:author="SCP(15)000098r1" w:date="2017-09-12T19:28:00Z"/>
                <w:sz w:val="16"/>
                <w:szCs w:val="16"/>
              </w:rPr>
            </w:pPr>
            <w:ins w:id="6630" w:author="SCP(15)000098r1" w:date="2017-09-12T19:28: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631"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632" w:author="SCP(15)000098r1" w:date="2017-09-12T19:28:00Z"/>
                <w:sz w:val="16"/>
                <w:szCs w:val="16"/>
              </w:rPr>
            </w:pPr>
            <w:ins w:id="6633" w:author="SCP(15)000098r1" w:date="2017-09-12T19:28: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634"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jc w:val="left"/>
              <w:rPr>
                <w:ins w:id="6635" w:author="SCP(15)000098r1" w:date="2017-09-12T19:28:00Z"/>
                <w:rFonts w:cs="Arial"/>
                <w:sz w:val="16"/>
                <w:szCs w:val="16"/>
              </w:rPr>
            </w:pPr>
            <w:ins w:id="6636" w:author="SCP(15)000098r1" w:date="2017-09-12T19:28:00Z">
              <w:r>
                <w:rPr>
                  <w:rFonts w:cs="Arial"/>
                  <w:sz w:val="16"/>
                  <w:szCs w:val="16"/>
                </w:rPr>
                <w:t>SCP(15)00009</w:t>
              </w:r>
            </w:ins>
            <w:ins w:id="6637" w:author="SCP(15)000098r1" w:date="2017-09-12T19:29:00Z">
              <w:r>
                <w:rPr>
                  <w:rFonts w:cs="Arial"/>
                  <w:sz w:val="16"/>
                  <w:szCs w:val="16"/>
                </w:rPr>
                <w:t>8r1</w:t>
              </w:r>
            </w:ins>
          </w:p>
        </w:tc>
        <w:tc>
          <w:tcPr>
            <w:tcW w:w="407" w:type="dxa"/>
            <w:tcBorders>
              <w:top w:val="single" w:sz="6" w:space="0" w:color="auto"/>
              <w:left w:val="single" w:sz="6" w:space="0" w:color="auto"/>
              <w:bottom w:val="single" w:sz="6" w:space="0" w:color="auto"/>
              <w:right w:val="single" w:sz="6" w:space="0" w:color="auto"/>
            </w:tcBorders>
            <w:tcPrChange w:id="663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639" w:author="SCP(15)000098r1" w:date="2017-09-12T19:28:00Z"/>
                <w:rFonts w:cs="Arial"/>
                <w:sz w:val="16"/>
                <w:szCs w:val="16"/>
              </w:rPr>
            </w:pPr>
            <w:ins w:id="6640" w:author="SCP(15)000098r1" w:date="2017-09-12T19:28:00Z">
              <w:r>
                <w:rPr>
                  <w:rFonts w:cs="Arial"/>
                  <w:sz w:val="16"/>
                  <w:szCs w:val="16"/>
                </w:rPr>
                <w:t>09</w:t>
              </w:r>
            </w:ins>
            <w:ins w:id="6641" w:author="SCP(15)000098r1" w:date="2017-09-12T19:29:00Z">
              <w:r w:rsidR="00401E0B">
                <w:rPr>
                  <w:rFonts w:cs="Arial"/>
                  <w:sz w:val="16"/>
                  <w:szCs w:val="16"/>
                </w:rPr>
                <w:t>2</w:t>
              </w:r>
            </w:ins>
          </w:p>
        </w:tc>
        <w:tc>
          <w:tcPr>
            <w:tcW w:w="364" w:type="dxa"/>
            <w:tcBorders>
              <w:top w:val="single" w:sz="6" w:space="0" w:color="auto"/>
              <w:left w:val="single" w:sz="6" w:space="0" w:color="auto"/>
              <w:bottom w:val="single" w:sz="6" w:space="0" w:color="auto"/>
              <w:right w:val="single" w:sz="6" w:space="0" w:color="auto"/>
            </w:tcBorders>
            <w:tcPrChange w:id="664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161C5" w:rsidRPr="00EA75A6" w:rsidRDefault="000161C5" w:rsidP="00A3620E">
            <w:pPr>
              <w:pStyle w:val="TAC"/>
              <w:keepNext w:val="0"/>
              <w:keepLines w:val="0"/>
              <w:rPr>
                <w:ins w:id="6643" w:author="SCP(15)000098r1" w:date="2017-09-12T19:28: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4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161C5" w:rsidRDefault="00401E0B" w:rsidP="00A3620E">
            <w:pPr>
              <w:pStyle w:val="TAC"/>
              <w:keepNext w:val="0"/>
              <w:keepLines w:val="0"/>
              <w:rPr>
                <w:ins w:id="6645" w:author="SCP(15)000098r1" w:date="2017-09-12T19:28:00Z"/>
                <w:rFonts w:cs="Arial"/>
                <w:sz w:val="16"/>
                <w:szCs w:val="16"/>
              </w:rPr>
            </w:pPr>
            <w:ins w:id="6646" w:author="SCP(15)000098r1" w:date="2017-09-12T19:29:00Z">
              <w:r>
                <w:rPr>
                  <w:rFonts w:cs="Arial"/>
                  <w:sz w:val="16"/>
                  <w:szCs w:val="16"/>
                </w:rPr>
                <w:t>C</w:t>
              </w:r>
            </w:ins>
          </w:p>
        </w:tc>
        <w:tc>
          <w:tcPr>
            <w:tcW w:w="4000" w:type="dxa"/>
            <w:tcBorders>
              <w:top w:val="single" w:sz="6" w:space="0" w:color="auto"/>
              <w:left w:val="single" w:sz="6" w:space="0" w:color="auto"/>
              <w:bottom w:val="single" w:sz="6" w:space="0" w:color="auto"/>
              <w:right w:val="single" w:sz="6" w:space="0" w:color="auto"/>
            </w:tcBorders>
            <w:tcPrChange w:id="664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161C5" w:rsidRPr="000E1537" w:rsidRDefault="00401E0B" w:rsidP="00D16496">
            <w:pPr>
              <w:pStyle w:val="TAL"/>
              <w:keepNext w:val="0"/>
              <w:keepLines w:val="0"/>
              <w:tabs>
                <w:tab w:val="left" w:pos="636"/>
              </w:tabs>
              <w:rPr>
                <w:ins w:id="6648" w:author="SCP(15)000098r1" w:date="2017-09-12T19:28:00Z"/>
                <w:rFonts w:cs="Arial"/>
                <w:sz w:val="16"/>
                <w:szCs w:val="16"/>
              </w:rPr>
            </w:pPr>
            <w:ins w:id="6649" w:author="SCP(15)000098r1" w:date="2017-09-12T19:29:00Z">
              <w:r w:rsidRPr="00401E0B">
                <w:rPr>
                  <w:rFonts w:cs="Arial"/>
                  <w:sz w:val="16"/>
                  <w:szCs w:val="16"/>
                </w:rPr>
                <w:t>Moving of test cases related to TR1 from clause 5 to Annex X (new)</w:t>
              </w:r>
            </w:ins>
          </w:p>
        </w:tc>
        <w:tc>
          <w:tcPr>
            <w:tcW w:w="549" w:type="dxa"/>
            <w:tcBorders>
              <w:top w:val="single" w:sz="6" w:space="0" w:color="auto"/>
              <w:left w:val="single" w:sz="6" w:space="0" w:color="auto"/>
              <w:bottom w:val="single" w:sz="6" w:space="0" w:color="auto"/>
              <w:right w:val="single" w:sz="6" w:space="0" w:color="auto"/>
            </w:tcBorders>
            <w:tcPrChange w:id="665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651" w:author="SCP(15)000098r1" w:date="2017-09-12T19:28:00Z"/>
                <w:sz w:val="16"/>
                <w:szCs w:val="16"/>
              </w:rPr>
            </w:pPr>
            <w:ins w:id="6652" w:author="SCP(15)000098r1" w:date="2017-09-12T19:28: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65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161C5" w:rsidRDefault="000161C5" w:rsidP="00A3620E">
            <w:pPr>
              <w:pStyle w:val="TAC"/>
              <w:keepNext w:val="0"/>
              <w:keepLines w:val="0"/>
              <w:rPr>
                <w:ins w:id="6654" w:author="SCP(15)000098r1" w:date="2017-09-12T19:28:00Z"/>
                <w:sz w:val="16"/>
                <w:szCs w:val="16"/>
              </w:rPr>
            </w:pPr>
            <w:ins w:id="6655" w:author="SCP(15)000098r1" w:date="2017-09-12T19:28:00Z">
              <w:r>
                <w:rPr>
                  <w:sz w:val="16"/>
                  <w:szCs w:val="16"/>
                </w:rPr>
                <w:t>10.4.0</w:t>
              </w:r>
            </w:ins>
          </w:p>
        </w:tc>
      </w:tr>
      <w:tr w:rsidR="00613CFE" w:rsidRPr="00EA75A6" w:rsidTr="000161C5">
        <w:trPr>
          <w:jc w:val="center"/>
          <w:ins w:id="6656" w:author="SCP(15)000110" w:date="2017-09-12T21:04:00Z"/>
        </w:trPr>
        <w:tc>
          <w:tcPr>
            <w:tcW w:w="760" w:type="dxa"/>
            <w:tcBorders>
              <w:top w:val="single" w:sz="6" w:space="0" w:color="auto"/>
              <w:left w:val="single" w:sz="4" w:space="0" w:color="auto"/>
              <w:bottom w:val="single" w:sz="6" w:space="0" w:color="auto"/>
              <w:right w:val="single" w:sz="6" w:space="0" w:color="auto"/>
            </w:tcBorders>
          </w:tcPr>
          <w:p w:rsidR="00613CFE" w:rsidRDefault="00613CFE" w:rsidP="00A3620E">
            <w:pPr>
              <w:pStyle w:val="TAC"/>
              <w:keepNext w:val="0"/>
              <w:keepLines w:val="0"/>
              <w:rPr>
                <w:ins w:id="6657" w:author="SCP(15)000110" w:date="2017-09-12T21:04:00Z"/>
                <w:sz w:val="16"/>
                <w:szCs w:val="16"/>
              </w:rPr>
            </w:pPr>
            <w:ins w:id="6658" w:author="SCP(15)000110" w:date="2017-09-12T21:04: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659" w:author="SCP(15)000110" w:date="2017-09-12T21:04:00Z"/>
                <w:sz w:val="16"/>
                <w:szCs w:val="16"/>
              </w:rPr>
            </w:pPr>
            <w:ins w:id="6660" w:author="SCP(15)000110" w:date="2017-09-12T21:0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jc w:val="left"/>
              <w:rPr>
                <w:ins w:id="6661" w:author="SCP(15)000110" w:date="2017-09-12T21:04:00Z"/>
                <w:rFonts w:cs="Arial"/>
                <w:sz w:val="16"/>
                <w:szCs w:val="16"/>
              </w:rPr>
            </w:pPr>
            <w:ins w:id="6662" w:author="SCP(15)000110" w:date="2017-09-12T21:04:00Z">
              <w:r>
                <w:rPr>
                  <w:rFonts w:cs="Arial"/>
                  <w:sz w:val="16"/>
                  <w:szCs w:val="16"/>
                </w:rPr>
                <w:t>SCP(15)000</w:t>
              </w:r>
            </w:ins>
            <w:ins w:id="6663" w:author="SCP(15)000110" w:date="2017-09-12T21:05:00Z">
              <w:r>
                <w:rPr>
                  <w:rFonts w:cs="Arial"/>
                  <w:sz w:val="16"/>
                  <w:szCs w:val="16"/>
                </w:rPr>
                <w:t>110</w:t>
              </w:r>
            </w:ins>
          </w:p>
        </w:tc>
        <w:tc>
          <w:tcPr>
            <w:tcW w:w="407"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664" w:author="SCP(15)000110" w:date="2017-09-12T21:04:00Z"/>
                <w:rFonts w:cs="Arial"/>
                <w:sz w:val="16"/>
                <w:szCs w:val="16"/>
              </w:rPr>
            </w:pPr>
            <w:ins w:id="6665" w:author="SCP(15)000110" w:date="2017-09-12T21:04:00Z">
              <w:r>
                <w:rPr>
                  <w:rFonts w:cs="Arial"/>
                  <w:sz w:val="16"/>
                  <w:szCs w:val="16"/>
                </w:rPr>
                <w:t>09</w:t>
              </w:r>
            </w:ins>
            <w:ins w:id="6666" w:author="SCP(15)000110" w:date="2017-09-12T21:05:00Z">
              <w:r>
                <w:rPr>
                  <w:rFonts w:cs="Arial"/>
                  <w:sz w:val="16"/>
                  <w:szCs w:val="16"/>
                </w:rPr>
                <w:t>4</w:t>
              </w:r>
            </w:ins>
          </w:p>
        </w:tc>
        <w:tc>
          <w:tcPr>
            <w:tcW w:w="364" w:type="dxa"/>
            <w:tcBorders>
              <w:top w:val="single" w:sz="6" w:space="0" w:color="auto"/>
              <w:left w:val="single" w:sz="6" w:space="0" w:color="auto"/>
              <w:bottom w:val="single" w:sz="6" w:space="0" w:color="auto"/>
              <w:right w:val="single" w:sz="6" w:space="0" w:color="auto"/>
            </w:tcBorders>
          </w:tcPr>
          <w:p w:rsidR="00613CFE" w:rsidRPr="00EA75A6" w:rsidRDefault="00613CFE" w:rsidP="00A3620E">
            <w:pPr>
              <w:pStyle w:val="TAC"/>
              <w:keepNext w:val="0"/>
              <w:keepLines w:val="0"/>
              <w:rPr>
                <w:ins w:id="6667" w:author="SCP(15)000110" w:date="2017-09-12T21:04: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668" w:author="SCP(15)000110" w:date="2017-09-12T21:04:00Z"/>
                <w:rFonts w:cs="Arial"/>
                <w:sz w:val="16"/>
                <w:szCs w:val="16"/>
              </w:rPr>
            </w:pPr>
            <w:ins w:id="6669" w:author="SCP(15)000110" w:date="2017-09-12T21: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13CFE" w:rsidRPr="00401E0B" w:rsidRDefault="00613CFE" w:rsidP="00D16496">
            <w:pPr>
              <w:pStyle w:val="TAL"/>
              <w:keepNext w:val="0"/>
              <w:keepLines w:val="0"/>
              <w:tabs>
                <w:tab w:val="left" w:pos="636"/>
              </w:tabs>
              <w:rPr>
                <w:ins w:id="6670" w:author="SCP(15)000110" w:date="2017-09-12T21:04:00Z"/>
                <w:rFonts w:cs="Arial"/>
                <w:sz w:val="16"/>
                <w:szCs w:val="16"/>
              </w:rPr>
            </w:pPr>
            <w:ins w:id="6671" w:author="SCP(15)000110" w:date="2017-09-12T21:05:00Z">
              <w:r>
                <w:rPr>
                  <w:rFonts w:cs="Arial"/>
                  <w:color w:val="000000"/>
                </w:rPr>
                <w:t>Compliance with ETSI drafting rules regarding hanging paragraphs</w:t>
              </w:r>
            </w:ins>
          </w:p>
        </w:tc>
        <w:tc>
          <w:tcPr>
            <w:tcW w:w="549"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672" w:author="SCP(15)000110" w:date="2017-09-12T21:04:00Z"/>
                <w:sz w:val="16"/>
                <w:szCs w:val="16"/>
              </w:rPr>
            </w:pPr>
            <w:ins w:id="6673" w:author="SCP(15)000110" w:date="2017-09-12T21:04: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
          <w:p w:rsidR="00613CFE" w:rsidRDefault="00613CFE" w:rsidP="00A3620E">
            <w:pPr>
              <w:pStyle w:val="TAC"/>
              <w:keepNext w:val="0"/>
              <w:keepLines w:val="0"/>
              <w:rPr>
                <w:ins w:id="6674" w:author="SCP(15)000110" w:date="2017-09-12T21:04:00Z"/>
                <w:sz w:val="16"/>
                <w:szCs w:val="16"/>
              </w:rPr>
            </w:pPr>
            <w:ins w:id="6675" w:author="SCP(15)000110" w:date="2017-09-12T21:04:00Z">
              <w:r>
                <w:rPr>
                  <w:sz w:val="16"/>
                  <w:szCs w:val="16"/>
                </w:rPr>
                <w:t>10.4.0</w:t>
              </w:r>
            </w:ins>
          </w:p>
        </w:tc>
      </w:tr>
      <w:tr w:rsidR="00C97532" w:rsidRPr="00EA75A6" w:rsidTr="000161C5">
        <w:trPr>
          <w:jc w:val="center"/>
          <w:ins w:id="6676" w:author="SCP(15)000157_CR095" w:date="2017-09-13T09:45:00Z"/>
        </w:trPr>
        <w:tc>
          <w:tcPr>
            <w:tcW w:w="760" w:type="dxa"/>
            <w:tcBorders>
              <w:top w:val="single" w:sz="6" w:space="0" w:color="auto"/>
              <w:left w:val="single" w:sz="4" w:space="0" w:color="auto"/>
              <w:bottom w:val="single" w:sz="6" w:space="0" w:color="auto"/>
              <w:right w:val="single" w:sz="6" w:space="0" w:color="auto"/>
            </w:tcBorders>
          </w:tcPr>
          <w:p w:rsidR="00C97532" w:rsidRDefault="00C97532" w:rsidP="00A3620E">
            <w:pPr>
              <w:pStyle w:val="TAC"/>
              <w:keepNext w:val="0"/>
              <w:keepLines w:val="0"/>
              <w:rPr>
                <w:ins w:id="6677" w:author="SCP(15)000157_CR095" w:date="2017-09-13T09:45:00Z"/>
                <w:sz w:val="16"/>
                <w:szCs w:val="16"/>
              </w:rPr>
            </w:pPr>
            <w:ins w:id="6678" w:author="SCP(15)000157_CR095" w:date="2017-09-13T09:45:00Z">
              <w:r>
                <w:rPr>
                  <w:sz w:val="16"/>
                  <w:szCs w:val="16"/>
                </w:rPr>
                <w:t>2015-0</w:t>
              </w:r>
            </w:ins>
            <w:ins w:id="6679" w:author="SCP(15)000157_CR095" w:date="2017-09-13T09:46:00Z">
              <w:r>
                <w:rPr>
                  <w:sz w:val="16"/>
                  <w:szCs w:val="16"/>
                </w:rPr>
                <w:t>7</w:t>
              </w:r>
            </w:ins>
          </w:p>
        </w:tc>
        <w:tc>
          <w:tcPr>
            <w:tcW w:w="850"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6680" w:author="SCP(15)000157_CR095" w:date="2017-09-13T09:45:00Z"/>
                <w:sz w:val="16"/>
                <w:szCs w:val="16"/>
              </w:rPr>
            </w:pPr>
            <w:ins w:id="6681" w:author="SCP(15)000157_CR095" w:date="2017-09-13T09:46:00Z">
              <w:r>
                <w:rPr>
                  <w:sz w:val="16"/>
                  <w:szCs w:val="16"/>
                </w:rPr>
                <w:t>SCP#69</w:t>
              </w:r>
            </w:ins>
          </w:p>
        </w:tc>
        <w:tc>
          <w:tcPr>
            <w:tcW w:w="1418"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jc w:val="left"/>
              <w:rPr>
                <w:ins w:id="6682" w:author="SCP(15)000157_CR095" w:date="2017-09-13T09:45:00Z"/>
                <w:rFonts w:cs="Arial"/>
                <w:sz w:val="16"/>
                <w:szCs w:val="16"/>
              </w:rPr>
            </w:pPr>
            <w:ins w:id="6683" w:author="SCP(15)000157_CR095" w:date="2017-09-13T09:46:00Z">
              <w:r>
                <w:rPr>
                  <w:rFonts w:cs="Arial"/>
                  <w:sz w:val="16"/>
                  <w:szCs w:val="16"/>
                </w:rPr>
                <w:t>SCP(15)000157</w:t>
              </w:r>
            </w:ins>
          </w:p>
        </w:tc>
        <w:tc>
          <w:tcPr>
            <w:tcW w:w="407"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6684" w:author="SCP(15)000157_CR095" w:date="2017-09-13T09:45:00Z"/>
                <w:rFonts w:cs="Arial"/>
                <w:sz w:val="16"/>
                <w:szCs w:val="16"/>
              </w:rPr>
            </w:pPr>
            <w:ins w:id="6685" w:author="SCP(15)000157_CR095" w:date="2017-09-13T09:46:00Z">
              <w:r>
                <w:rPr>
                  <w:rFonts w:cs="Arial"/>
                  <w:sz w:val="16"/>
                  <w:szCs w:val="16"/>
                </w:rPr>
                <w:t>095</w:t>
              </w:r>
            </w:ins>
          </w:p>
        </w:tc>
        <w:tc>
          <w:tcPr>
            <w:tcW w:w="364" w:type="dxa"/>
            <w:tcBorders>
              <w:top w:val="single" w:sz="6" w:space="0" w:color="auto"/>
              <w:left w:val="single" w:sz="6" w:space="0" w:color="auto"/>
              <w:bottom w:val="single" w:sz="6" w:space="0" w:color="auto"/>
              <w:right w:val="single" w:sz="6" w:space="0" w:color="auto"/>
            </w:tcBorders>
          </w:tcPr>
          <w:p w:rsidR="00C97532" w:rsidRPr="00EA75A6" w:rsidRDefault="00C97532" w:rsidP="00A3620E">
            <w:pPr>
              <w:pStyle w:val="TAC"/>
              <w:keepNext w:val="0"/>
              <w:keepLines w:val="0"/>
              <w:rPr>
                <w:ins w:id="6686" w:author="SCP(15)000157_CR095" w:date="2017-09-13T09:4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6687" w:author="SCP(15)000157_CR095" w:date="2017-09-13T09:45:00Z"/>
                <w:rFonts w:cs="Arial"/>
                <w:sz w:val="16"/>
                <w:szCs w:val="16"/>
              </w:rPr>
            </w:pPr>
            <w:ins w:id="6688" w:author="SCP(15)000157_CR095" w:date="2017-09-13T09:46: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C97532" w:rsidRDefault="00C97532" w:rsidP="00D16496">
            <w:pPr>
              <w:pStyle w:val="TAL"/>
              <w:keepNext w:val="0"/>
              <w:keepLines w:val="0"/>
              <w:tabs>
                <w:tab w:val="left" w:pos="636"/>
              </w:tabs>
              <w:rPr>
                <w:ins w:id="6689" w:author="SCP(15)000157_CR095" w:date="2017-09-13T09:45:00Z"/>
                <w:rFonts w:cs="Arial"/>
                <w:color w:val="000000"/>
              </w:rPr>
            </w:pPr>
            <w:ins w:id="6690" w:author="SCP(15)000157_CR095" w:date="2017-09-13T09:47:00Z">
              <w:r w:rsidRPr="00C97532">
                <w:rPr>
                  <w:rFonts w:cs="Arial"/>
                  <w:color w:val="000000"/>
                </w:rPr>
                <w:t>Corrections of RQ12 in clause 5.3.2.3.1</w:t>
              </w:r>
            </w:ins>
          </w:p>
        </w:tc>
        <w:tc>
          <w:tcPr>
            <w:tcW w:w="549"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6691" w:author="SCP(15)000157_CR095" w:date="2017-09-13T09:45:00Z"/>
                <w:sz w:val="16"/>
                <w:szCs w:val="16"/>
              </w:rPr>
            </w:pPr>
            <w:ins w:id="6692" w:author="SCP(15)000157_CR095" w:date="2017-09-13T09:47: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C97532" w:rsidRDefault="00C97532" w:rsidP="00A3620E">
            <w:pPr>
              <w:pStyle w:val="TAC"/>
              <w:keepNext w:val="0"/>
              <w:keepLines w:val="0"/>
              <w:rPr>
                <w:ins w:id="6693" w:author="SCP(15)000157_CR095" w:date="2017-09-13T09:45:00Z"/>
                <w:sz w:val="16"/>
                <w:szCs w:val="16"/>
              </w:rPr>
            </w:pPr>
            <w:ins w:id="6694" w:author="SCP(15)000157_CR095" w:date="2017-09-13T09:47:00Z">
              <w:r>
                <w:rPr>
                  <w:sz w:val="16"/>
                  <w:szCs w:val="16"/>
                </w:rPr>
                <w:t>11.0.0</w:t>
              </w:r>
            </w:ins>
          </w:p>
        </w:tc>
      </w:tr>
      <w:tr w:rsidR="001D3FC6" w:rsidRPr="00EA75A6" w:rsidTr="000161C5">
        <w:trPr>
          <w:jc w:val="center"/>
          <w:ins w:id="6695" w:author="SCP(15)000158r1_CR096" w:date="2017-09-13T10:16:00Z"/>
        </w:trPr>
        <w:tc>
          <w:tcPr>
            <w:tcW w:w="760" w:type="dxa"/>
            <w:tcBorders>
              <w:top w:val="single" w:sz="6" w:space="0" w:color="auto"/>
              <w:left w:val="single" w:sz="4" w:space="0" w:color="auto"/>
              <w:bottom w:val="single" w:sz="6" w:space="0" w:color="auto"/>
              <w:right w:val="single" w:sz="6" w:space="0" w:color="auto"/>
            </w:tcBorders>
          </w:tcPr>
          <w:p w:rsidR="001D3FC6" w:rsidRDefault="001D3FC6" w:rsidP="00A3620E">
            <w:pPr>
              <w:pStyle w:val="TAC"/>
              <w:keepNext w:val="0"/>
              <w:keepLines w:val="0"/>
              <w:rPr>
                <w:ins w:id="6696" w:author="SCP(15)000158r1_CR096" w:date="2017-09-13T10:16:00Z"/>
                <w:sz w:val="16"/>
                <w:szCs w:val="16"/>
              </w:rPr>
            </w:pPr>
            <w:ins w:id="6697" w:author="SCP(15)000158r1_CR096" w:date="2017-09-13T10:16:00Z">
              <w:r>
                <w:rPr>
                  <w:sz w:val="16"/>
                  <w:szCs w:val="16"/>
                </w:rPr>
                <w:lastRenderedPageBreak/>
                <w:t>2015-07</w:t>
              </w:r>
            </w:ins>
          </w:p>
        </w:tc>
        <w:tc>
          <w:tcPr>
            <w:tcW w:w="850"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6698" w:author="SCP(15)000158r1_CR096" w:date="2017-09-13T10:16:00Z"/>
                <w:sz w:val="16"/>
                <w:szCs w:val="16"/>
              </w:rPr>
            </w:pPr>
            <w:ins w:id="6699" w:author="SCP(15)000158r1_CR096" w:date="2017-09-13T10:16:00Z">
              <w:r>
                <w:rPr>
                  <w:sz w:val="16"/>
                  <w:szCs w:val="16"/>
                </w:rPr>
                <w:t>SCP#69</w:t>
              </w:r>
            </w:ins>
          </w:p>
        </w:tc>
        <w:tc>
          <w:tcPr>
            <w:tcW w:w="1418"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jc w:val="left"/>
              <w:rPr>
                <w:ins w:id="6700" w:author="SCP(15)000158r1_CR096" w:date="2017-09-13T10:16:00Z"/>
                <w:rFonts w:cs="Arial"/>
                <w:sz w:val="16"/>
                <w:szCs w:val="16"/>
              </w:rPr>
            </w:pPr>
            <w:ins w:id="6701" w:author="SCP(15)000158r1_CR096" w:date="2017-09-13T10:16:00Z">
              <w:r>
                <w:rPr>
                  <w:rFonts w:cs="Arial"/>
                  <w:sz w:val="16"/>
                  <w:szCs w:val="16"/>
                </w:rPr>
                <w:t>SCP(15)00015</w:t>
              </w:r>
              <w:r>
                <w:rPr>
                  <w:rFonts w:cs="Arial"/>
                  <w:sz w:val="16"/>
                  <w:szCs w:val="16"/>
                </w:rPr>
                <w:t>8r1</w:t>
              </w:r>
            </w:ins>
          </w:p>
        </w:tc>
        <w:tc>
          <w:tcPr>
            <w:tcW w:w="407"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6702" w:author="SCP(15)000158r1_CR096" w:date="2017-09-13T10:16:00Z"/>
                <w:rFonts w:cs="Arial"/>
                <w:sz w:val="16"/>
                <w:szCs w:val="16"/>
              </w:rPr>
            </w:pPr>
            <w:ins w:id="6703" w:author="SCP(15)000158r1_CR096" w:date="2017-09-13T10:16:00Z">
              <w:r>
                <w:rPr>
                  <w:rFonts w:cs="Arial"/>
                  <w:sz w:val="16"/>
                  <w:szCs w:val="16"/>
                </w:rPr>
                <w:t>095</w:t>
              </w:r>
            </w:ins>
          </w:p>
        </w:tc>
        <w:tc>
          <w:tcPr>
            <w:tcW w:w="364" w:type="dxa"/>
            <w:tcBorders>
              <w:top w:val="single" w:sz="6" w:space="0" w:color="auto"/>
              <w:left w:val="single" w:sz="6" w:space="0" w:color="auto"/>
              <w:bottom w:val="single" w:sz="6" w:space="0" w:color="auto"/>
              <w:right w:val="single" w:sz="6" w:space="0" w:color="auto"/>
            </w:tcBorders>
          </w:tcPr>
          <w:p w:rsidR="001D3FC6" w:rsidRPr="00EA75A6" w:rsidRDefault="001D3FC6" w:rsidP="00A3620E">
            <w:pPr>
              <w:pStyle w:val="TAC"/>
              <w:keepNext w:val="0"/>
              <w:keepLines w:val="0"/>
              <w:rPr>
                <w:ins w:id="6704" w:author="SCP(15)000158r1_CR096" w:date="2017-09-13T10:16:00Z"/>
                <w:rFonts w:cs="Arial"/>
                <w:sz w:val="16"/>
                <w:szCs w:val="16"/>
              </w:rPr>
            </w:pPr>
            <w:ins w:id="6705" w:author="SCP(15)000158r1_CR096" w:date="2017-09-13T10:16: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6706" w:author="SCP(15)000158r1_CR096" w:date="2017-09-13T10:16:00Z"/>
                <w:rFonts w:cs="Arial"/>
                <w:sz w:val="16"/>
                <w:szCs w:val="16"/>
              </w:rPr>
            </w:pPr>
            <w:ins w:id="6707" w:author="SCP(15)000158r1_CR096" w:date="2017-09-13T10:16: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1D3FC6" w:rsidRPr="00C97532" w:rsidRDefault="001D3FC6" w:rsidP="00D16496">
            <w:pPr>
              <w:pStyle w:val="TAL"/>
              <w:keepNext w:val="0"/>
              <w:keepLines w:val="0"/>
              <w:tabs>
                <w:tab w:val="left" w:pos="636"/>
              </w:tabs>
              <w:rPr>
                <w:ins w:id="6708" w:author="SCP(15)000158r1_CR096" w:date="2017-09-13T10:16:00Z"/>
                <w:rFonts w:cs="Arial"/>
                <w:color w:val="000000"/>
              </w:rPr>
            </w:pPr>
            <w:ins w:id="6709" w:author="SCP(15)000158r1_CR096" w:date="2017-09-13T10:17:00Z">
              <w:r w:rsidRPr="001D3FC6">
                <w:rPr>
                  <w:rFonts w:cs="Arial"/>
                  <w:color w:val="000000"/>
                </w:rPr>
                <w:t>Voiding of test cases related to C6 low impedance</w:t>
              </w:r>
            </w:ins>
          </w:p>
        </w:tc>
        <w:tc>
          <w:tcPr>
            <w:tcW w:w="549"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6710" w:author="SCP(15)000158r1_CR096" w:date="2017-09-13T10:16:00Z"/>
                <w:sz w:val="16"/>
                <w:szCs w:val="16"/>
              </w:rPr>
            </w:pPr>
            <w:ins w:id="6711" w:author="SCP(15)000158r1_CR096" w:date="2017-09-13T10:16: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1D3FC6" w:rsidRDefault="001D3FC6" w:rsidP="00A3620E">
            <w:pPr>
              <w:pStyle w:val="TAC"/>
              <w:keepNext w:val="0"/>
              <w:keepLines w:val="0"/>
              <w:rPr>
                <w:ins w:id="6712" w:author="SCP(15)000158r1_CR096" w:date="2017-09-13T10:16:00Z"/>
                <w:sz w:val="16"/>
                <w:szCs w:val="16"/>
              </w:rPr>
            </w:pPr>
            <w:ins w:id="6713" w:author="SCP(15)000158r1_CR096" w:date="2017-09-13T10:16:00Z">
              <w:r>
                <w:rPr>
                  <w:sz w:val="16"/>
                  <w:szCs w:val="16"/>
                </w:rPr>
                <w:t>11.0.0</w:t>
              </w:r>
            </w:ins>
          </w:p>
        </w:tc>
      </w:tr>
    </w:tbl>
    <w:p w:rsidR="00F70C91" w:rsidRPr="00EA75A6" w:rsidRDefault="00F70C91"/>
    <w:p w:rsidR="00F70C91" w:rsidRPr="00EA75A6" w:rsidRDefault="00F70C91" w:rsidP="00B000AD">
      <w:pPr>
        <w:pStyle w:val="Heading1"/>
        <w:rPr>
          <w:i/>
        </w:rPr>
      </w:pPr>
      <w:r w:rsidRPr="00EA75A6">
        <w:br w:type="page"/>
      </w:r>
      <w:bookmarkStart w:id="6714" w:name="_Toc415059478"/>
      <w:bookmarkStart w:id="6715" w:name="_Toc415064919"/>
      <w:bookmarkStart w:id="6716" w:name="_Toc415151542"/>
      <w:bookmarkStart w:id="6717" w:name="_Toc415151953"/>
      <w:r w:rsidRPr="00EA75A6">
        <w:lastRenderedPageBreak/>
        <w:t>History</w:t>
      </w:r>
      <w:bookmarkEnd w:id="6714"/>
      <w:bookmarkEnd w:id="6715"/>
      <w:bookmarkEnd w:id="6716"/>
      <w:bookmarkEnd w:id="6717"/>
    </w:p>
    <w:tbl>
      <w:tblPr>
        <w:tblW w:w="0" w:type="auto"/>
        <w:jc w:val="center"/>
        <w:tblLayout w:type="fixed"/>
        <w:tblCellMar>
          <w:left w:w="28" w:type="dxa"/>
          <w:right w:w="28" w:type="dxa"/>
        </w:tblCellMar>
        <w:tblLook w:val="0000"/>
      </w:tblPr>
      <w:tblGrid>
        <w:gridCol w:w="1247"/>
        <w:gridCol w:w="1588"/>
        <w:gridCol w:w="6804"/>
      </w:tblGrid>
      <w:tr w:rsidR="00F70C91" w:rsidRPr="00EA75A6" w:rsidTr="0031635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F70C91" w:rsidRPr="00EA75A6" w:rsidRDefault="00F70C91">
            <w:pPr>
              <w:spacing w:before="60" w:after="60"/>
              <w:jc w:val="center"/>
              <w:rPr>
                <w:b/>
                <w:sz w:val="24"/>
              </w:rPr>
            </w:pPr>
            <w:r w:rsidRPr="00EA75A6">
              <w:rPr>
                <w:b/>
                <w:sz w:val="24"/>
              </w:rPr>
              <w:t>Document history</w:t>
            </w:r>
          </w:p>
        </w:tc>
      </w:tr>
      <w:tr w:rsidR="00E17CBD"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V10.0.0</w:t>
            </w:r>
          </w:p>
        </w:tc>
        <w:tc>
          <w:tcPr>
            <w:tcW w:w="1588"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July 2013</w:t>
            </w:r>
          </w:p>
        </w:tc>
        <w:tc>
          <w:tcPr>
            <w:tcW w:w="6804" w:type="dxa"/>
            <w:tcBorders>
              <w:top w:val="single" w:sz="6" w:space="0" w:color="auto"/>
              <w:bottom w:val="single" w:sz="6" w:space="0" w:color="auto"/>
              <w:right w:val="single" w:sz="6" w:space="0" w:color="auto"/>
            </w:tcBorders>
          </w:tcPr>
          <w:p w:rsidR="00E17CBD" w:rsidRPr="00EA75A6" w:rsidRDefault="00B452D0" w:rsidP="00453BC6">
            <w:pPr>
              <w:pStyle w:val="FP"/>
              <w:tabs>
                <w:tab w:val="left" w:pos="3118"/>
              </w:tabs>
              <w:spacing w:before="80" w:after="80"/>
              <w:ind w:left="57"/>
            </w:pPr>
            <w:r w:rsidRPr="00EA75A6">
              <w:t>Publication</w:t>
            </w:r>
          </w:p>
        </w:tc>
      </w:tr>
      <w:tr w:rsidR="004C37B1"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V10.1.0</w:t>
            </w:r>
          </w:p>
        </w:tc>
        <w:tc>
          <w:tcPr>
            <w:tcW w:w="1588"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September 2013</w:t>
            </w:r>
          </w:p>
        </w:tc>
        <w:tc>
          <w:tcPr>
            <w:tcW w:w="6804" w:type="dxa"/>
            <w:tcBorders>
              <w:top w:val="single" w:sz="6" w:space="0" w:color="auto"/>
              <w:bottom w:val="single" w:sz="6" w:space="0" w:color="auto"/>
              <w:right w:val="single" w:sz="6" w:space="0" w:color="auto"/>
            </w:tcBorders>
          </w:tcPr>
          <w:p w:rsidR="004C37B1" w:rsidRPr="00EA75A6" w:rsidRDefault="004C37B1" w:rsidP="00453BC6">
            <w:pPr>
              <w:pStyle w:val="FP"/>
              <w:tabs>
                <w:tab w:val="left" w:pos="3118"/>
              </w:tabs>
              <w:spacing w:before="80" w:after="80"/>
              <w:ind w:left="57"/>
            </w:pPr>
            <w:r w:rsidRPr="00EA75A6">
              <w:t>Publication</w:t>
            </w:r>
          </w:p>
        </w:tc>
      </w:tr>
      <w:tr w:rsidR="0026093B"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V10.2.0</w:t>
            </w:r>
          </w:p>
        </w:tc>
        <w:tc>
          <w:tcPr>
            <w:tcW w:w="1588"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September 2014</w:t>
            </w:r>
          </w:p>
        </w:tc>
        <w:tc>
          <w:tcPr>
            <w:tcW w:w="6804" w:type="dxa"/>
            <w:tcBorders>
              <w:top w:val="single" w:sz="6" w:space="0" w:color="auto"/>
              <w:bottom w:val="single" w:sz="6" w:space="0" w:color="auto"/>
              <w:right w:val="single" w:sz="6" w:space="0" w:color="auto"/>
            </w:tcBorders>
          </w:tcPr>
          <w:p w:rsidR="0026093B" w:rsidRPr="00EA75A6" w:rsidRDefault="00BB7475" w:rsidP="00453BC6">
            <w:pPr>
              <w:pStyle w:val="FP"/>
              <w:tabs>
                <w:tab w:val="left" w:pos="3118"/>
              </w:tabs>
              <w:spacing w:before="80" w:after="80"/>
              <w:ind w:left="57"/>
            </w:pPr>
            <w:r w:rsidRPr="00EA75A6">
              <w:t>Publication</w:t>
            </w:r>
          </w:p>
        </w:tc>
      </w:tr>
      <w:tr w:rsidR="008B21D6"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V10.3.0</w:t>
            </w:r>
          </w:p>
        </w:tc>
        <w:tc>
          <w:tcPr>
            <w:tcW w:w="1588"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March 2015</w:t>
            </w:r>
          </w:p>
        </w:tc>
        <w:tc>
          <w:tcPr>
            <w:tcW w:w="6804" w:type="dxa"/>
            <w:tcBorders>
              <w:top w:val="single" w:sz="6" w:space="0" w:color="auto"/>
              <w:bottom w:val="single" w:sz="6" w:space="0" w:color="auto"/>
              <w:right w:val="single" w:sz="6" w:space="0" w:color="auto"/>
            </w:tcBorders>
          </w:tcPr>
          <w:p w:rsidR="008B21D6" w:rsidRPr="00320EF7" w:rsidRDefault="00453BC6" w:rsidP="00A45D24">
            <w:pPr>
              <w:pStyle w:val="FP"/>
              <w:tabs>
                <w:tab w:val="left" w:pos="3118"/>
              </w:tabs>
              <w:spacing w:before="80" w:after="80"/>
              <w:ind w:left="57"/>
            </w:pPr>
            <w:r w:rsidRPr="00EA75A6">
              <w:t>Publication</w:t>
            </w:r>
          </w:p>
        </w:tc>
      </w:tr>
      <w:tr w:rsidR="0031635F"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6804" w:type="dxa"/>
            <w:tcBorders>
              <w:top w:val="single" w:sz="6" w:space="0" w:color="auto"/>
              <w:bottom w:val="single" w:sz="6" w:space="0" w:color="auto"/>
              <w:right w:val="single" w:sz="6" w:space="0" w:color="auto"/>
            </w:tcBorders>
          </w:tcPr>
          <w:p w:rsidR="0031635F" w:rsidRPr="00320EF7" w:rsidRDefault="0031635F" w:rsidP="00A45D24">
            <w:pPr>
              <w:pStyle w:val="FP"/>
              <w:tabs>
                <w:tab w:val="left" w:pos="3118"/>
              </w:tabs>
              <w:spacing w:before="80" w:after="80"/>
              <w:ind w:left="57"/>
            </w:pPr>
          </w:p>
        </w:tc>
      </w:tr>
    </w:tbl>
    <w:p w:rsidR="00F70C91" w:rsidRPr="00320EF7" w:rsidRDefault="00F70C91" w:rsidP="00A171B6"/>
    <w:sectPr w:rsidR="00F70C91" w:rsidRPr="00320EF7" w:rsidSect="00453BC6">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7871" w:rsidRDefault="00987871">
      <w:r>
        <w:separator/>
      </w:r>
    </w:p>
  </w:endnote>
  <w:endnote w:type="continuationSeparator" w:id="0">
    <w:p w:rsidR="00987871" w:rsidRDefault="0098787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794F" w:rsidRDefault="001B794F">
    <w:pPr>
      <w:pStyle w:val="Footer"/>
    </w:pPr>
  </w:p>
  <w:p w:rsidR="001B794F" w:rsidRDefault="001B794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794F" w:rsidRPr="00453BC6" w:rsidRDefault="001B794F" w:rsidP="00453BC6">
    <w:pPr>
      <w:pStyle w:val="Footer"/>
    </w:pPr>
    <w:r>
      <w:t>ETS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7871" w:rsidRDefault="00987871">
      <w:r>
        <w:separator/>
      </w:r>
    </w:p>
  </w:footnote>
  <w:footnote w:type="continuationSeparator" w:id="0">
    <w:p w:rsidR="00987871" w:rsidRDefault="0098787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794F" w:rsidRDefault="001B794F">
    <w:pPr>
      <w:pStyle w:val="Header"/>
    </w:pPr>
    <w:r>
      <w:rPr>
        <w:lang w:eastAsia="en-GB"/>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SI_BG_final_new"/>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794F" w:rsidRPr="00055551" w:rsidRDefault="001B794F" w:rsidP="00453BC6">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1D3FC6">
      <w:t>ETSI TS 102 694-2 V10V11.430.0 (20175-093)</w:t>
    </w:r>
    <w:r w:rsidRPr="00055551">
      <w:rPr>
        <w:noProof w:val="0"/>
      </w:rPr>
      <w:fldChar w:fldCharType="end"/>
    </w:r>
  </w:p>
  <w:p w:rsidR="001B794F" w:rsidRPr="00055551" w:rsidRDefault="001B794F" w:rsidP="00453BC6">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1D3FC6">
      <w:t>126</w:t>
    </w:r>
    <w:r w:rsidRPr="00055551">
      <w:rPr>
        <w:noProof w:val="0"/>
      </w:rPr>
      <w:fldChar w:fldCharType="end"/>
    </w:r>
  </w:p>
  <w:p w:rsidR="001B794F" w:rsidRPr="00055551" w:rsidRDefault="001B794F" w:rsidP="00453BC6">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1D3FC6">
      <w:t>Release 1011</w:t>
    </w:r>
    <w:r w:rsidRPr="00055551">
      <w:rPr>
        <w:noProof w:val="0"/>
      </w:rPr>
      <w:fldChar w:fldCharType="end"/>
    </w:r>
  </w:p>
  <w:p w:rsidR="001B794F" w:rsidRPr="00453BC6" w:rsidRDefault="001B794F" w:rsidP="00453BC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EF1611"/>
    <w:multiLevelType w:val="hybridMultilevel"/>
    <w:tmpl w:val="65084840"/>
    <w:lvl w:ilvl="0" w:tplc="04070001">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140D00"/>
    <w:multiLevelType w:val="hybridMultilevel"/>
    <w:tmpl w:val="C2E45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0A47161"/>
    <w:multiLevelType w:val="hybridMultilevel"/>
    <w:tmpl w:val="BB2E899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4961FA1"/>
    <w:multiLevelType w:val="hybridMultilevel"/>
    <w:tmpl w:val="37F06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97D2061"/>
    <w:multiLevelType w:val="hybridMultilevel"/>
    <w:tmpl w:val="B96AC40C"/>
    <w:lvl w:ilvl="0" w:tplc="D30854BA">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98F5BC1"/>
    <w:multiLevelType w:val="hybridMultilevel"/>
    <w:tmpl w:val="69C89C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FBC740F"/>
    <w:multiLevelType w:val="hybridMultilevel"/>
    <w:tmpl w:val="6BB69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A5D409B"/>
    <w:multiLevelType w:val="hybridMultilevel"/>
    <w:tmpl w:val="9C12D8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0F24583"/>
    <w:multiLevelType w:val="hybridMultilevel"/>
    <w:tmpl w:val="FD3CA2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8C8592E"/>
    <w:multiLevelType w:val="hybridMultilevel"/>
    <w:tmpl w:val="0F0CA6CC"/>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41">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1"/>
  </w:num>
  <w:num w:numId="2">
    <w:abstractNumId w:val="41"/>
  </w:num>
  <w:num w:numId="3">
    <w:abstractNumId w:val="14"/>
  </w:num>
  <w:num w:numId="4">
    <w:abstractNumId w:val="24"/>
  </w:num>
  <w:num w:numId="5">
    <w:abstractNumId w:val="31"/>
  </w:num>
  <w:num w:numId="6">
    <w:abstractNumId w:val="2"/>
  </w:num>
  <w:num w:numId="7">
    <w:abstractNumId w:val="1"/>
  </w:num>
  <w:num w:numId="8">
    <w:abstractNumId w:val="0"/>
  </w:num>
  <w:num w:numId="9">
    <w:abstractNumId w:val="19"/>
  </w:num>
  <w:num w:numId="10">
    <w:abstractNumId w:val="40"/>
  </w:num>
  <w:num w:numId="11">
    <w:abstractNumId w:val="36"/>
  </w:num>
  <w:num w:numId="12">
    <w:abstractNumId w:val="23"/>
  </w:num>
  <w:num w:numId="13">
    <w:abstractNumId w:val="39"/>
  </w:num>
  <w:num w:numId="14">
    <w:abstractNumId w:val="16"/>
  </w:num>
  <w:num w:numId="15">
    <w:abstractNumId w:val="27"/>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0"/>
  </w:num>
  <w:num w:numId="24">
    <w:abstractNumId w:val="34"/>
  </w:num>
  <w:num w:numId="25">
    <w:abstractNumId w:val="29"/>
  </w:num>
  <w:num w:numId="26">
    <w:abstractNumId w:val="32"/>
  </w:num>
  <w:num w:numId="27">
    <w:abstractNumId w:val="18"/>
  </w:num>
  <w:num w:numId="28">
    <w:abstractNumId w:val="12"/>
  </w:num>
  <w:num w:numId="29">
    <w:abstractNumId w:val="15"/>
  </w:num>
  <w:num w:numId="30">
    <w:abstractNumId w:val="30"/>
  </w:num>
  <w:num w:numId="31">
    <w:abstractNumId w:val="37"/>
  </w:num>
  <w:num w:numId="32">
    <w:abstractNumId w:val="25"/>
  </w:num>
  <w:num w:numId="33">
    <w:abstractNumId w:val="11"/>
  </w:num>
  <w:num w:numId="34">
    <w:abstractNumId w:val="28"/>
  </w:num>
  <w:num w:numId="35">
    <w:abstractNumId w:val="17"/>
  </w:num>
  <w:num w:numId="36">
    <w:abstractNumId w:val="22"/>
  </w:num>
  <w:num w:numId="37">
    <w:abstractNumId w:val="35"/>
  </w:num>
  <w:num w:numId="38">
    <w:abstractNumId w:val="38"/>
  </w:num>
  <w:num w:numId="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0">
    <w:abstractNumId w:val="13"/>
  </w:num>
  <w:num w:numId="41">
    <w:abstractNumId w:val="10"/>
    <w:lvlOverride w:ilvl="0">
      <w:lvl w:ilvl="0">
        <w:start w:val="1"/>
        <w:numFmt w:val="bullet"/>
        <w:lvlText w:val=""/>
        <w:legacy w:legacy="1" w:legacySpace="0" w:legacyIndent="283"/>
        <w:lvlJc w:val="left"/>
        <w:pPr>
          <w:ind w:left="1417" w:hanging="283"/>
        </w:pPr>
        <w:rPr>
          <w:rFonts w:ascii="Courier New" w:hAnsi="Courier New" w:cs="Courier New" w:hint="default"/>
        </w:rPr>
      </w:lvl>
    </w:lvlOverride>
  </w:num>
  <w:num w:numId="42">
    <w:abstractNumId w:val="42"/>
  </w:num>
  <w:num w:numId="43">
    <w:abstractNumId w:val="33"/>
  </w:num>
  <w:num w:numId="44">
    <w:abstractNumId w:val="21"/>
  </w:num>
  <w:num w:numId="45">
    <w:abstractNumId w:val="26"/>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90"/>
  <w:hideSpellingErrors/>
  <w:hideGrammaticalErrors/>
  <w:attachedTemplate r:id="rId1"/>
  <w:stylePaneFormatFilter w:val="3F01"/>
  <w:trackRevisions/>
  <w:defaultTabStop w:val="283"/>
  <w:doNotHyphenateCaps/>
  <w:drawingGridHorizontalSpacing w:val="100"/>
  <w:displayHorizontalDrawingGridEvery w:val="0"/>
  <w:displayVerticalDrawingGridEvery w:val="0"/>
  <w:doNotShadeFormData/>
  <w:noPunctuationKerning/>
  <w:characterSpacingControl w:val="doNotCompress"/>
  <w:hdrShapeDefaults>
    <o:shapedefaults v:ext="edit" spidmax="15362"/>
  </w:hdrShapeDefaults>
  <w:footnotePr>
    <w:numRestart w:val="eachSect"/>
    <w:footnote w:id="-1"/>
    <w:footnote w:id="0"/>
  </w:footnotePr>
  <w:endnotePr>
    <w:endnote w:id="-1"/>
    <w:endnote w:id="0"/>
  </w:endnotePr>
  <w:compat/>
  <w:rsids>
    <w:rsidRoot w:val="00931067"/>
    <w:rsid w:val="00006926"/>
    <w:rsid w:val="000129B6"/>
    <w:rsid w:val="000130D4"/>
    <w:rsid w:val="0001490E"/>
    <w:rsid w:val="000149AD"/>
    <w:rsid w:val="000161C5"/>
    <w:rsid w:val="00021DFC"/>
    <w:rsid w:val="00040DC9"/>
    <w:rsid w:val="00045A8E"/>
    <w:rsid w:val="00054D00"/>
    <w:rsid w:val="00055A13"/>
    <w:rsid w:val="0006258A"/>
    <w:rsid w:val="00062AE5"/>
    <w:rsid w:val="00066B32"/>
    <w:rsid w:val="00066DFD"/>
    <w:rsid w:val="000A3E35"/>
    <w:rsid w:val="000A496C"/>
    <w:rsid w:val="000B0D67"/>
    <w:rsid w:val="000B1238"/>
    <w:rsid w:val="000B48B7"/>
    <w:rsid w:val="000B7D21"/>
    <w:rsid w:val="000C24B3"/>
    <w:rsid w:val="000C3DA7"/>
    <w:rsid w:val="000D0439"/>
    <w:rsid w:val="000D2D84"/>
    <w:rsid w:val="000D2E29"/>
    <w:rsid w:val="000D3B6C"/>
    <w:rsid w:val="000D5A89"/>
    <w:rsid w:val="000E1537"/>
    <w:rsid w:val="000E7DC6"/>
    <w:rsid w:val="000F5039"/>
    <w:rsid w:val="000F56EC"/>
    <w:rsid w:val="0010359B"/>
    <w:rsid w:val="00104097"/>
    <w:rsid w:val="0010736B"/>
    <w:rsid w:val="001121E3"/>
    <w:rsid w:val="00114B42"/>
    <w:rsid w:val="001177DA"/>
    <w:rsid w:val="00122BAA"/>
    <w:rsid w:val="00122BE8"/>
    <w:rsid w:val="0012719A"/>
    <w:rsid w:val="0013193E"/>
    <w:rsid w:val="00141CD3"/>
    <w:rsid w:val="0014394E"/>
    <w:rsid w:val="001504E4"/>
    <w:rsid w:val="0016373D"/>
    <w:rsid w:val="00175208"/>
    <w:rsid w:val="00177A3E"/>
    <w:rsid w:val="00180478"/>
    <w:rsid w:val="0018694E"/>
    <w:rsid w:val="00186E7C"/>
    <w:rsid w:val="001904D2"/>
    <w:rsid w:val="0019616B"/>
    <w:rsid w:val="001A17FD"/>
    <w:rsid w:val="001A3BE0"/>
    <w:rsid w:val="001A722C"/>
    <w:rsid w:val="001B076D"/>
    <w:rsid w:val="001B0E0E"/>
    <w:rsid w:val="001B1C28"/>
    <w:rsid w:val="001B453C"/>
    <w:rsid w:val="001B637C"/>
    <w:rsid w:val="001B794F"/>
    <w:rsid w:val="001C0378"/>
    <w:rsid w:val="001C417D"/>
    <w:rsid w:val="001C5AE1"/>
    <w:rsid w:val="001C66F3"/>
    <w:rsid w:val="001D0A4F"/>
    <w:rsid w:val="001D28CF"/>
    <w:rsid w:val="001D3FC6"/>
    <w:rsid w:val="001D4B43"/>
    <w:rsid w:val="001E1371"/>
    <w:rsid w:val="001E20E0"/>
    <w:rsid w:val="001E3899"/>
    <w:rsid w:val="001E4DBF"/>
    <w:rsid w:val="001F3654"/>
    <w:rsid w:val="001F7829"/>
    <w:rsid w:val="00203DB4"/>
    <w:rsid w:val="002177DD"/>
    <w:rsid w:val="00222FAF"/>
    <w:rsid w:val="002319A2"/>
    <w:rsid w:val="00235E28"/>
    <w:rsid w:val="00240D43"/>
    <w:rsid w:val="002470DA"/>
    <w:rsid w:val="002555A1"/>
    <w:rsid w:val="0026093B"/>
    <w:rsid w:val="0026527D"/>
    <w:rsid w:val="00265449"/>
    <w:rsid w:val="00270D47"/>
    <w:rsid w:val="00274E0B"/>
    <w:rsid w:val="00283762"/>
    <w:rsid w:val="0028618B"/>
    <w:rsid w:val="00290E73"/>
    <w:rsid w:val="002950D6"/>
    <w:rsid w:val="00296356"/>
    <w:rsid w:val="002A0C00"/>
    <w:rsid w:val="002A2D3A"/>
    <w:rsid w:val="002A3AA7"/>
    <w:rsid w:val="002A5A91"/>
    <w:rsid w:val="002A7523"/>
    <w:rsid w:val="002B2401"/>
    <w:rsid w:val="002B45F2"/>
    <w:rsid w:val="002B49E5"/>
    <w:rsid w:val="002B7584"/>
    <w:rsid w:val="002C059B"/>
    <w:rsid w:val="002C3E81"/>
    <w:rsid w:val="002C7853"/>
    <w:rsid w:val="002C7B75"/>
    <w:rsid w:val="002D15BA"/>
    <w:rsid w:val="002D15F5"/>
    <w:rsid w:val="002D7008"/>
    <w:rsid w:val="002D70E9"/>
    <w:rsid w:val="002D7A60"/>
    <w:rsid w:val="002D7C4B"/>
    <w:rsid w:val="002E0811"/>
    <w:rsid w:val="002E182D"/>
    <w:rsid w:val="002E6403"/>
    <w:rsid w:val="00300B67"/>
    <w:rsid w:val="00301513"/>
    <w:rsid w:val="00307D2C"/>
    <w:rsid w:val="00311A87"/>
    <w:rsid w:val="00314637"/>
    <w:rsid w:val="003158D5"/>
    <w:rsid w:val="0031635F"/>
    <w:rsid w:val="00320EF7"/>
    <w:rsid w:val="00330451"/>
    <w:rsid w:val="00330706"/>
    <w:rsid w:val="00331B29"/>
    <w:rsid w:val="00355D6D"/>
    <w:rsid w:val="00355F12"/>
    <w:rsid w:val="003645D7"/>
    <w:rsid w:val="00377D6C"/>
    <w:rsid w:val="00380E61"/>
    <w:rsid w:val="00382577"/>
    <w:rsid w:val="0038399A"/>
    <w:rsid w:val="00384025"/>
    <w:rsid w:val="00392753"/>
    <w:rsid w:val="003963F3"/>
    <w:rsid w:val="00397A22"/>
    <w:rsid w:val="003A1831"/>
    <w:rsid w:val="003A248C"/>
    <w:rsid w:val="003A4BC8"/>
    <w:rsid w:val="003A6F2E"/>
    <w:rsid w:val="003B36E5"/>
    <w:rsid w:val="003C6818"/>
    <w:rsid w:val="003D0763"/>
    <w:rsid w:val="003D72D3"/>
    <w:rsid w:val="003D7D37"/>
    <w:rsid w:val="003E0CE9"/>
    <w:rsid w:val="003E14FE"/>
    <w:rsid w:val="003E2124"/>
    <w:rsid w:val="003E2FA8"/>
    <w:rsid w:val="003E53AA"/>
    <w:rsid w:val="003F5303"/>
    <w:rsid w:val="003F5C97"/>
    <w:rsid w:val="003F64EF"/>
    <w:rsid w:val="003F7C9A"/>
    <w:rsid w:val="00401E0B"/>
    <w:rsid w:val="0040291A"/>
    <w:rsid w:val="00404654"/>
    <w:rsid w:val="0041042F"/>
    <w:rsid w:val="00421191"/>
    <w:rsid w:val="00421F47"/>
    <w:rsid w:val="0042365F"/>
    <w:rsid w:val="004260C6"/>
    <w:rsid w:val="00436C63"/>
    <w:rsid w:val="004403B7"/>
    <w:rsid w:val="00443BD6"/>
    <w:rsid w:val="00453BC6"/>
    <w:rsid w:val="0046717A"/>
    <w:rsid w:val="00470D85"/>
    <w:rsid w:val="00471CBA"/>
    <w:rsid w:val="00474455"/>
    <w:rsid w:val="00477392"/>
    <w:rsid w:val="00480726"/>
    <w:rsid w:val="00487D03"/>
    <w:rsid w:val="00494E59"/>
    <w:rsid w:val="0049566C"/>
    <w:rsid w:val="00495883"/>
    <w:rsid w:val="00496467"/>
    <w:rsid w:val="004A04E6"/>
    <w:rsid w:val="004A7B19"/>
    <w:rsid w:val="004B2AD8"/>
    <w:rsid w:val="004B2F48"/>
    <w:rsid w:val="004B4957"/>
    <w:rsid w:val="004C37B1"/>
    <w:rsid w:val="004D05EB"/>
    <w:rsid w:val="004D28D1"/>
    <w:rsid w:val="004D47E0"/>
    <w:rsid w:val="004D733F"/>
    <w:rsid w:val="004D7C08"/>
    <w:rsid w:val="004E06FD"/>
    <w:rsid w:val="004E38C4"/>
    <w:rsid w:val="004F2024"/>
    <w:rsid w:val="004F4295"/>
    <w:rsid w:val="00506615"/>
    <w:rsid w:val="00506825"/>
    <w:rsid w:val="0051390F"/>
    <w:rsid w:val="00516FB2"/>
    <w:rsid w:val="005178FD"/>
    <w:rsid w:val="00521CA9"/>
    <w:rsid w:val="005255AB"/>
    <w:rsid w:val="0053089A"/>
    <w:rsid w:val="0053507F"/>
    <w:rsid w:val="00535391"/>
    <w:rsid w:val="00535C8A"/>
    <w:rsid w:val="00537C80"/>
    <w:rsid w:val="005528C0"/>
    <w:rsid w:val="00556BDD"/>
    <w:rsid w:val="005576DE"/>
    <w:rsid w:val="005721BF"/>
    <w:rsid w:val="00574B07"/>
    <w:rsid w:val="0058566D"/>
    <w:rsid w:val="00590599"/>
    <w:rsid w:val="00592CC2"/>
    <w:rsid w:val="00592CDF"/>
    <w:rsid w:val="005941BF"/>
    <w:rsid w:val="00595BEC"/>
    <w:rsid w:val="005A00FF"/>
    <w:rsid w:val="005A12A7"/>
    <w:rsid w:val="005A1B9A"/>
    <w:rsid w:val="005B0320"/>
    <w:rsid w:val="005C1F64"/>
    <w:rsid w:val="005C47FB"/>
    <w:rsid w:val="005C60AA"/>
    <w:rsid w:val="005D34A8"/>
    <w:rsid w:val="005F1BC8"/>
    <w:rsid w:val="005F47AE"/>
    <w:rsid w:val="00604D9E"/>
    <w:rsid w:val="00605F65"/>
    <w:rsid w:val="0060765C"/>
    <w:rsid w:val="00611216"/>
    <w:rsid w:val="00611A6C"/>
    <w:rsid w:val="00613CFE"/>
    <w:rsid w:val="006217BB"/>
    <w:rsid w:val="006265FF"/>
    <w:rsid w:val="00635C6F"/>
    <w:rsid w:val="0063731F"/>
    <w:rsid w:val="00640CC4"/>
    <w:rsid w:val="006605D0"/>
    <w:rsid w:val="00662659"/>
    <w:rsid w:val="00670880"/>
    <w:rsid w:val="0067747B"/>
    <w:rsid w:val="00681601"/>
    <w:rsid w:val="0069083C"/>
    <w:rsid w:val="00690E65"/>
    <w:rsid w:val="00695882"/>
    <w:rsid w:val="006977CA"/>
    <w:rsid w:val="006A0D97"/>
    <w:rsid w:val="006A5629"/>
    <w:rsid w:val="006A7E51"/>
    <w:rsid w:val="006C4A7B"/>
    <w:rsid w:val="006D61B1"/>
    <w:rsid w:val="006D6A3D"/>
    <w:rsid w:val="006E4948"/>
    <w:rsid w:val="006F6565"/>
    <w:rsid w:val="0070577B"/>
    <w:rsid w:val="007176EF"/>
    <w:rsid w:val="0072585F"/>
    <w:rsid w:val="00737471"/>
    <w:rsid w:val="00754376"/>
    <w:rsid w:val="00755547"/>
    <w:rsid w:val="00760722"/>
    <w:rsid w:val="00760E98"/>
    <w:rsid w:val="00763460"/>
    <w:rsid w:val="0076632B"/>
    <w:rsid w:val="007820F9"/>
    <w:rsid w:val="00784447"/>
    <w:rsid w:val="00786C03"/>
    <w:rsid w:val="007953AE"/>
    <w:rsid w:val="007B07CF"/>
    <w:rsid w:val="007B090F"/>
    <w:rsid w:val="007B1F83"/>
    <w:rsid w:val="007D0F63"/>
    <w:rsid w:val="007E298C"/>
    <w:rsid w:val="007E67D2"/>
    <w:rsid w:val="007F0D67"/>
    <w:rsid w:val="007F1063"/>
    <w:rsid w:val="007F6C90"/>
    <w:rsid w:val="008077B3"/>
    <w:rsid w:val="008170C1"/>
    <w:rsid w:val="00826A2A"/>
    <w:rsid w:val="00827417"/>
    <w:rsid w:val="00836EB5"/>
    <w:rsid w:val="008471EA"/>
    <w:rsid w:val="00847E9B"/>
    <w:rsid w:val="00855ACA"/>
    <w:rsid w:val="00864DED"/>
    <w:rsid w:val="008651B2"/>
    <w:rsid w:val="008676DE"/>
    <w:rsid w:val="00875E9E"/>
    <w:rsid w:val="0088010F"/>
    <w:rsid w:val="0089014A"/>
    <w:rsid w:val="00892A71"/>
    <w:rsid w:val="008B0C83"/>
    <w:rsid w:val="008B1E99"/>
    <w:rsid w:val="008B21D6"/>
    <w:rsid w:val="008B4C8D"/>
    <w:rsid w:val="008C1FD2"/>
    <w:rsid w:val="008C58F2"/>
    <w:rsid w:val="008D08BF"/>
    <w:rsid w:val="008D0EE8"/>
    <w:rsid w:val="008D399E"/>
    <w:rsid w:val="009022A4"/>
    <w:rsid w:val="00910173"/>
    <w:rsid w:val="009124FA"/>
    <w:rsid w:val="009158A9"/>
    <w:rsid w:val="009161C7"/>
    <w:rsid w:val="0091682A"/>
    <w:rsid w:val="00922DF9"/>
    <w:rsid w:val="009249C3"/>
    <w:rsid w:val="00931067"/>
    <w:rsid w:val="00934F6A"/>
    <w:rsid w:val="009367D1"/>
    <w:rsid w:val="00951468"/>
    <w:rsid w:val="00970EE8"/>
    <w:rsid w:val="00971236"/>
    <w:rsid w:val="009740A5"/>
    <w:rsid w:val="0097671D"/>
    <w:rsid w:val="00981324"/>
    <w:rsid w:val="00982E24"/>
    <w:rsid w:val="009847C7"/>
    <w:rsid w:val="00984DBC"/>
    <w:rsid w:val="00987871"/>
    <w:rsid w:val="009A3A10"/>
    <w:rsid w:val="009A502E"/>
    <w:rsid w:val="009A618D"/>
    <w:rsid w:val="009B3A6D"/>
    <w:rsid w:val="009B7B87"/>
    <w:rsid w:val="009C2074"/>
    <w:rsid w:val="009D1D30"/>
    <w:rsid w:val="009D2816"/>
    <w:rsid w:val="009D707A"/>
    <w:rsid w:val="009E6BD9"/>
    <w:rsid w:val="009F0075"/>
    <w:rsid w:val="009F1068"/>
    <w:rsid w:val="009F2EE3"/>
    <w:rsid w:val="009F3354"/>
    <w:rsid w:val="009F4749"/>
    <w:rsid w:val="009F4CD1"/>
    <w:rsid w:val="009F51B3"/>
    <w:rsid w:val="009F6620"/>
    <w:rsid w:val="00A03704"/>
    <w:rsid w:val="00A07433"/>
    <w:rsid w:val="00A163BF"/>
    <w:rsid w:val="00A16CE4"/>
    <w:rsid w:val="00A171B6"/>
    <w:rsid w:val="00A2102A"/>
    <w:rsid w:val="00A22953"/>
    <w:rsid w:val="00A27012"/>
    <w:rsid w:val="00A30D65"/>
    <w:rsid w:val="00A31D49"/>
    <w:rsid w:val="00A3620E"/>
    <w:rsid w:val="00A42DF9"/>
    <w:rsid w:val="00A45D24"/>
    <w:rsid w:val="00A511B8"/>
    <w:rsid w:val="00A56506"/>
    <w:rsid w:val="00A602A1"/>
    <w:rsid w:val="00A64BDC"/>
    <w:rsid w:val="00A7125F"/>
    <w:rsid w:val="00A7361F"/>
    <w:rsid w:val="00A7368C"/>
    <w:rsid w:val="00A75B54"/>
    <w:rsid w:val="00A81A62"/>
    <w:rsid w:val="00A9219C"/>
    <w:rsid w:val="00A93B5A"/>
    <w:rsid w:val="00A94459"/>
    <w:rsid w:val="00A945E1"/>
    <w:rsid w:val="00A96AAA"/>
    <w:rsid w:val="00A97D03"/>
    <w:rsid w:val="00AA14DA"/>
    <w:rsid w:val="00AB1043"/>
    <w:rsid w:val="00AB202A"/>
    <w:rsid w:val="00AC28D8"/>
    <w:rsid w:val="00B000AD"/>
    <w:rsid w:val="00B0234E"/>
    <w:rsid w:val="00B041C9"/>
    <w:rsid w:val="00B05BC9"/>
    <w:rsid w:val="00B20DA8"/>
    <w:rsid w:val="00B23562"/>
    <w:rsid w:val="00B23BBD"/>
    <w:rsid w:val="00B26E9B"/>
    <w:rsid w:val="00B452D0"/>
    <w:rsid w:val="00B6359E"/>
    <w:rsid w:val="00B664C2"/>
    <w:rsid w:val="00B710D2"/>
    <w:rsid w:val="00B8032D"/>
    <w:rsid w:val="00B856EE"/>
    <w:rsid w:val="00B85AD2"/>
    <w:rsid w:val="00B93996"/>
    <w:rsid w:val="00BA010B"/>
    <w:rsid w:val="00BA0918"/>
    <w:rsid w:val="00BA38C2"/>
    <w:rsid w:val="00BA6AAB"/>
    <w:rsid w:val="00BB7475"/>
    <w:rsid w:val="00BB7B6B"/>
    <w:rsid w:val="00BD2E13"/>
    <w:rsid w:val="00BE2535"/>
    <w:rsid w:val="00BE2B94"/>
    <w:rsid w:val="00BE6B99"/>
    <w:rsid w:val="00BE7D1A"/>
    <w:rsid w:val="00BF19CA"/>
    <w:rsid w:val="00BF657B"/>
    <w:rsid w:val="00BF78F0"/>
    <w:rsid w:val="00C004C5"/>
    <w:rsid w:val="00C00BB4"/>
    <w:rsid w:val="00C02046"/>
    <w:rsid w:val="00C06056"/>
    <w:rsid w:val="00C11CA4"/>
    <w:rsid w:val="00C20B47"/>
    <w:rsid w:val="00C21392"/>
    <w:rsid w:val="00C37E14"/>
    <w:rsid w:val="00C4398E"/>
    <w:rsid w:val="00C444BA"/>
    <w:rsid w:val="00C55BE5"/>
    <w:rsid w:val="00C64C95"/>
    <w:rsid w:val="00C81D21"/>
    <w:rsid w:val="00C83CBB"/>
    <w:rsid w:val="00C85097"/>
    <w:rsid w:val="00C915B5"/>
    <w:rsid w:val="00C92D20"/>
    <w:rsid w:val="00C93991"/>
    <w:rsid w:val="00C97532"/>
    <w:rsid w:val="00CB78B4"/>
    <w:rsid w:val="00CD143E"/>
    <w:rsid w:val="00CD6EC3"/>
    <w:rsid w:val="00CD7FBC"/>
    <w:rsid w:val="00CE2C47"/>
    <w:rsid w:val="00D0091A"/>
    <w:rsid w:val="00D04E3B"/>
    <w:rsid w:val="00D10C10"/>
    <w:rsid w:val="00D131BA"/>
    <w:rsid w:val="00D16496"/>
    <w:rsid w:val="00D23422"/>
    <w:rsid w:val="00D2738E"/>
    <w:rsid w:val="00D34AD8"/>
    <w:rsid w:val="00D473EA"/>
    <w:rsid w:val="00D53C9E"/>
    <w:rsid w:val="00D547B9"/>
    <w:rsid w:val="00D60222"/>
    <w:rsid w:val="00D6171B"/>
    <w:rsid w:val="00D7515D"/>
    <w:rsid w:val="00D80008"/>
    <w:rsid w:val="00D83234"/>
    <w:rsid w:val="00D86AA4"/>
    <w:rsid w:val="00D86C3F"/>
    <w:rsid w:val="00DA009B"/>
    <w:rsid w:val="00DA1512"/>
    <w:rsid w:val="00DA2619"/>
    <w:rsid w:val="00DA3E8D"/>
    <w:rsid w:val="00DA7925"/>
    <w:rsid w:val="00DB2A93"/>
    <w:rsid w:val="00DB2B41"/>
    <w:rsid w:val="00DC5611"/>
    <w:rsid w:val="00DC5953"/>
    <w:rsid w:val="00DC616F"/>
    <w:rsid w:val="00DD5A20"/>
    <w:rsid w:val="00DD75DA"/>
    <w:rsid w:val="00DF290A"/>
    <w:rsid w:val="00DF76D6"/>
    <w:rsid w:val="00DF7A04"/>
    <w:rsid w:val="00E022B7"/>
    <w:rsid w:val="00E03227"/>
    <w:rsid w:val="00E0798A"/>
    <w:rsid w:val="00E12A6E"/>
    <w:rsid w:val="00E138EE"/>
    <w:rsid w:val="00E17CBD"/>
    <w:rsid w:val="00E20D99"/>
    <w:rsid w:val="00E248C8"/>
    <w:rsid w:val="00E34083"/>
    <w:rsid w:val="00E34F96"/>
    <w:rsid w:val="00E408E0"/>
    <w:rsid w:val="00E42693"/>
    <w:rsid w:val="00E52A8E"/>
    <w:rsid w:val="00E554D2"/>
    <w:rsid w:val="00E57D96"/>
    <w:rsid w:val="00E734C9"/>
    <w:rsid w:val="00E91254"/>
    <w:rsid w:val="00E93140"/>
    <w:rsid w:val="00EA2FC2"/>
    <w:rsid w:val="00EA6EEA"/>
    <w:rsid w:val="00EA75A6"/>
    <w:rsid w:val="00EB5998"/>
    <w:rsid w:val="00EC257D"/>
    <w:rsid w:val="00EC67A0"/>
    <w:rsid w:val="00ED3E99"/>
    <w:rsid w:val="00ED4A27"/>
    <w:rsid w:val="00EE3853"/>
    <w:rsid w:val="00EE42B9"/>
    <w:rsid w:val="00EF0224"/>
    <w:rsid w:val="00F05625"/>
    <w:rsid w:val="00F060D8"/>
    <w:rsid w:val="00F06112"/>
    <w:rsid w:val="00F06947"/>
    <w:rsid w:val="00F1123B"/>
    <w:rsid w:val="00F213DF"/>
    <w:rsid w:val="00F23784"/>
    <w:rsid w:val="00F25B8A"/>
    <w:rsid w:val="00F30760"/>
    <w:rsid w:val="00F336B4"/>
    <w:rsid w:val="00F33815"/>
    <w:rsid w:val="00F41091"/>
    <w:rsid w:val="00F41AD2"/>
    <w:rsid w:val="00F443DB"/>
    <w:rsid w:val="00F65975"/>
    <w:rsid w:val="00F70B0C"/>
    <w:rsid w:val="00F70C91"/>
    <w:rsid w:val="00F76EC2"/>
    <w:rsid w:val="00F801DA"/>
    <w:rsid w:val="00F870BF"/>
    <w:rsid w:val="00F87F1D"/>
    <w:rsid w:val="00FA0703"/>
    <w:rsid w:val="00FA2462"/>
    <w:rsid w:val="00FA2B34"/>
    <w:rsid w:val="00FB2A70"/>
    <w:rsid w:val="00FB6153"/>
    <w:rsid w:val="00FB66CA"/>
    <w:rsid w:val="00FB72FF"/>
    <w:rsid w:val="00FC0C73"/>
    <w:rsid w:val="00FC3C2C"/>
    <w:rsid w:val="00FC4C01"/>
    <w:rsid w:val="00FC7E04"/>
    <w:rsid w:val="00FD5C02"/>
    <w:rsid w:val="00FD62C7"/>
    <w:rsid w:val="00FD7DBE"/>
    <w:rsid w:val="00FE185C"/>
    <w:rsid w:val="00FE215A"/>
    <w:rsid w:val="00FF4AA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3BC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53BC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53BC6"/>
    <w:pPr>
      <w:pBdr>
        <w:top w:val="none" w:sz="0" w:space="0" w:color="auto"/>
      </w:pBdr>
      <w:spacing w:before="180"/>
      <w:outlineLvl w:val="1"/>
    </w:pPr>
    <w:rPr>
      <w:sz w:val="32"/>
    </w:rPr>
  </w:style>
  <w:style w:type="paragraph" w:styleId="Heading3">
    <w:name w:val="heading 3"/>
    <w:basedOn w:val="Heading2"/>
    <w:next w:val="Normal"/>
    <w:qFormat/>
    <w:rsid w:val="00453BC6"/>
    <w:pPr>
      <w:spacing w:before="120"/>
      <w:outlineLvl w:val="2"/>
    </w:pPr>
    <w:rPr>
      <w:sz w:val="28"/>
    </w:rPr>
  </w:style>
  <w:style w:type="paragraph" w:styleId="Heading4">
    <w:name w:val="heading 4"/>
    <w:basedOn w:val="Heading3"/>
    <w:next w:val="Normal"/>
    <w:qFormat/>
    <w:rsid w:val="00453BC6"/>
    <w:pPr>
      <w:ind w:left="1418" w:hanging="1418"/>
      <w:outlineLvl w:val="3"/>
    </w:pPr>
    <w:rPr>
      <w:sz w:val="24"/>
    </w:rPr>
  </w:style>
  <w:style w:type="paragraph" w:styleId="Heading5">
    <w:name w:val="heading 5"/>
    <w:basedOn w:val="Heading4"/>
    <w:next w:val="Normal"/>
    <w:link w:val="Heading5Char"/>
    <w:qFormat/>
    <w:rsid w:val="00453BC6"/>
    <w:pPr>
      <w:ind w:left="1701" w:hanging="1701"/>
      <w:outlineLvl w:val="4"/>
    </w:pPr>
    <w:rPr>
      <w:sz w:val="22"/>
    </w:rPr>
  </w:style>
  <w:style w:type="paragraph" w:styleId="Heading6">
    <w:name w:val="heading 6"/>
    <w:basedOn w:val="H6"/>
    <w:next w:val="Normal"/>
    <w:qFormat/>
    <w:rsid w:val="00453BC6"/>
    <w:pPr>
      <w:outlineLvl w:val="5"/>
    </w:pPr>
  </w:style>
  <w:style w:type="paragraph" w:styleId="Heading7">
    <w:name w:val="heading 7"/>
    <w:basedOn w:val="H6"/>
    <w:next w:val="Normal"/>
    <w:qFormat/>
    <w:rsid w:val="00453BC6"/>
    <w:pPr>
      <w:outlineLvl w:val="6"/>
    </w:pPr>
  </w:style>
  <w:style w:type="paragraph" w:styleId="Heading8">
    <w:name w:val="heading 8"/>
    <w:basedOn w:val="Heading1"/>
    <w:next w:val="Normal"/>
    <w:qFormat/>
    <w:rsid w:val="00453BC6"/>
    <w:pPr>
      <w:ind w:left="0" w:firstLine="0"/>
      <w:outlineLvl w:val="7"/>
    </w:pPr>
  </w:style>
  <w:style w:type="paragraph" w:styleId="Heading9">
    <w:name w:val="heading 9"/>
    <w:basedOn w:val="Heading8"/>
    <w:next w:val="Normal"/>
    <w:qFormat/>
    <w:rsid w:val="00453BC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473EA"/>
    <w:rPr>
      <w:rFonts w:ascii="Arial" w:hAnsi="Arial"/>
      <w:sz w:val="32"/>
      <w:lang w:eastAsia="en-US"/>
    </w:rPr>
  </w:style>
  <w:style w:type="paragraph" w:customStyle="1" w:styleId="H6">
    <w:name w:val="H6"/>
    <w:basedOn w:val="Heading5"/>
    <w:next w:val="Normal"/>
    <w:rsid w:val="00453BC6"/>
    <w:pPr>
      <w:ind w:left="1985" w:hanging="1985"/>
      <w:outlineLvl w:val="9"/>
    </w:pPr>
    <w:rPr>
      <w:sz w:val="20"/>
    </w:rPr>
  </w:style>
  <w:style w:type="paragraph" w:styleId="TOC9">
    <w:name w:val="toc 9"/>
    <w:basedOn w:val="TOC8"/>
    <w:uiPriority w:val="39"/>
    <w:rsid w:val="00453BC6"/>
    <w:pPr>
      <w:ind w:left="1418" w:hanging="1418"/>
    </w:pPr>
  </w:style>
  <w:style w:type="paragraph" w:styleId="TOC8">
    <w:name w:val="toc 8"/>
    <w:basedOn w:val="TOC1"/>
    <w:uiPriority w:val="39"/>
    <w:rsid w:val="00453BC6"/>
    <w:pPr>
      <w:spacing w:before="180"/>
      <w:ind w:left="2693" w:hanging="2693"/>
    </w:pPr>
    <w:rPr>
      <w:b/>
    </w:rPr>
  </w:style>
  <w:style w:type="paragraph" w:styleId="TOC1">
    <w:name w:val="toc 1"/>
    <w:uiPriority w:val="39"/>
    <w:rsid w:val="00453BC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53BC6"/>
    <w:pPr>
      <w:keepLines/>
      <w:tabs>
        <w:tab w:val="center" w:pos="4536"/>
        <w:tab w:val="right" w:pos="9072"/>
      </w:tabs>
    </w:pPr>
    <w:rPr>
      <w:noProof/>
    </w:rPr>
  </w:style>
  <w:style w:type="character" w:customStyle="1" w:styleId="ZGSM">
    <w:name w:val="ZGSM"/>
    <w:rsid w:val="00453BC6"/>
  </w:style>
  <w:style w:type="paragraph" w:styleId="Header">
    <w:name w:val="header"/>
    <w:rsid w:val="00453BC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53BC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53BC6"/>
    <w:pPr>
      <w:ind w:left="1701" w:hanging="1701"/>
    </w:pPr>
  </w:style>
  <w:style w:type="paragraph" w:styleId="TOC4">
    <w:name w:val="toc 4"/>
    <w:basedOn w:val="TOC3"/>
    <w:uiPriority w:val="39"/>
    <w:rsid w:val="00453BC6"/>
    <w:pPr>
      <w:ind w:left="1418" w:hanging="1418"/>
    </w:pPr>
  </w:style>
  <w:style w:type="paragraph" w:styleId="TOC3">
    <w:name w:val="toc 3"/>
    <w:basedOn w:val="TOC2"/>
    <w:uiPriority w:val="39"/>
    <w:rsid w:val="00453BC6"/>
    <w:pPr>
      <w:ind w:left="1134" w:hanging="1134"/>
    </w:pPr>
  </w:style>
  <w:style w:type="paragraph" w:styleId="TOC2">
    <w:name w:val="toc 2"/>
    <w:basedOn w:val="TOC1"/>
    <w:uiPriority w:val="39"/>
    <w:rsid w:val="00453BC6"/>
    <w:pPr>
      <w:spacing w:before="0"/>
      <w:ind w:left="851" w:hanging="851"/>
    </w:pPr>
    <w:rPr>
      <w:sz w:val="20"/>
    </w:rPr>
  </w:style>
  <w:style w:type="paragraph" w:styleId="Index1">
    <w:name w:val="index 1"/>
    <w:basedOn w:val="Normal"/>
    <w:semiHidden/>
    <w:rsid w:val="00453BC6"/>
    <w:pPr>
      <w:keepLines/>
    </w:pPr>
  </w:style>
  <w:style w:type="paragraph" w:styleId="Index2">
    <w:name w:val="index 2"/>
    <w:basedOn w:val="Index1"/>
    <w:semiHidden/>
    <w:rsid w:val="00453BC6"/>
    <w:pPr>
      <w:ind w:left="284"/>
    </w:pPr>
  </w:style>
  <w:style w:type="paragraph" w:customStyle="1" w:styleId="TT">
    <w:name w:val="TT"/>
    <w:basedOn w:val="Heading1"/>
    <w:next w:val="Normal"/>
    <w:rsid w:val="00453BC6"/>
    <w:pPr>
      <w:outlineLvl w:val="9"/>
    </w:pPr>
  </w:style>
  <w:style w:type="paragraph" w:styleId="Footer">
    <w:name w:val="footer"/>
    <w:basedOn w:val="Header"/>
    <w:link w:val="FooterChar"/>
    <w:rsid w:val="00453BC6"/>
    <w:pPr>
      <w:jc w:val="center"/>
    </w:pPr>
    <w:rPr>
      <w:i/>
    </w:rPr>
  </w:style>
  <w:style w:type="character" w:customStyle="1" w:styleId="FooterChar">
    <w:name w:val="Footer Char"/>
    <w:link w:val="Footer"/>
    <w:rsid w:val="004F4295"/>
    <w:rPr>
      <w:rFonts w:ascii="Arial" w:hAnsi="Arial"/>
      <w:b/>
      <w:i/>
      <w:noProof/>
      <w:sz w:val="18"/>
      <w:lang w:eastAsia="en-US"/>
    </w:rPr>
  </w:style>
  <w:style w:type="character" w:styleId="FootnoteReference">
    <w:name w:val="footnote reference"/>
    <w:basedOn w:val="DefaultParagraphFont"/>
    <w:semiHidden/>
    <w:rsid w:val="00453BC6"/>
    <w:rPr>
      <w:b/>
      <w:position w:val="6"/>
      <w:sz w:val="16"/>
    </w:rPr>
  </w:style>
  <w:style w:type="paragraph" w:styleId="FootnoteText">
    <w:name w:val="footnote text"/>
    <w:basedOn w:val="Normal"/>
    <w:semiHidden/>
    <w:rsid w:val="00453BC6"/>
    <w:pPr>
      <w:keepLines/>
      <w:ind w:left="454" w:hanging="454"/>
    </w:pPr>
    <w:rPr>
      <w:sz w:val="16"/>
    </w:rPr>
  </w:style>
  <w:style w:type="paragraph" w:customStyle="1" w:styleId="NF">
    <w:name w:val="NF"/>
    <w:basedOn w:val="NO"/>
    <w:rsid w:val="00453BC6"/>
    <w:pPr>
      <w:keepNext/>
      <w:spacing w:after="0"/>
    </w:pPr>
    <w:rPr>
      <w:rFonts w:ascii="Arial" w:hAnsi="Arial"/>
      <w:sz w:val="18"/>
    </w:rPr>
  </w:style>
  <w:style w:type="paragraph" w:customStyle="1" w:styleId="NO">
    <w:name w:val="NO"/>
    <w:basedOn w:val="Normal"/>
    <w:link w:val="NOChar"/>
    <w:rsid w:val="00453BC6"/>
    <w:pPr>
      <w:keepLines/>
      <w:ind w:left="1135" w:hanging="851"/>
    </w:pPr>
  </w:style>
  <w:style w:type="paragraph" w:customStyle="1" w:styleId="PL">
    <w:name w:val="PL"/>
    <w:rsid w:val="00453B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53BC6"/>
    <w:pPr>
      <w:jc w:val="right"/>
    </w:pPr>
  </w:style>
  <w:style w:type="paragraph" w:customStyle="1" w:styleId="TAL">
    <w:name w:val="TAL"/>
    <w:basedOn w:val="Normal"/>
    <w:link w:val="TALChar1"/>
    <w:rsid w:val="00453BC6"/>
    <w:pPr>
      <w:keepNext/>
      <w:keepLines/>
      <w:spacing w:after="0"/>
    </w:pPr>
    <w:rPr>
      <w:rFonts w:ascii="Arial" w:hAnsi="Arial"/>
      <w:sz w:val="18"/>
    </w:rPr>
  </w:style>
  <w:style w:type="paragraph" w:styleId="ListNumber2">
    <w:name w:val="List Number 2"/>
    <w:basedOn w:val="ListNumber"/>
    <w:rsid w:val="00453BC6"/>
    <w:pPr>
      <w:ind w:left="851"/>
    </w:pPr>
  </w:style>
  <w:style w:type="paragraph" w:styleId="ListNumber">
    <w:name w:val="List Number"/>
    <w:basedOn w:val="List"/>
    <w:rsid w:val="00453BC6"/>
  </w:style>
  <w:style w:type="paragraph" w:styleId="List">
    <w:name w:val="List"/>
    <w:basedOn w:val="Normal"/>
    <w:rsid w:val="00453BC6"/>
    <w:pPr>
      <w:ind w:left="568" w:hanging="284"/>
    </w:pPr>
  </w:style>
  <w:style w:type="paragraph" w:customStyle="1" w:styleId="TAH">
    <w:name w:val="TAH"/>
    <w:basedOn w:val="TAC"/>
    <w:rsid w:val="00453BC6"/>
    <w:rPr>
      <w:b/>
    </w:rPr>
  </w:style>
  <w:style w:type="paragraph" w:customStyle="1" w:styleId="TAC">
    <w:name w:val="TAC"/>
    <w:basedOn w:val="TAL"/>
    <w:rsid w:val="00453BC6"/>
    <w:pPr>
      <w:jc w:val="center"/>
    </w:pPr>
  </w:style>
  <w:style w:type="paragraph" w:customStyle="1" w:styleId="LD">
    <w:name w:val="LD"/>
    <w:rsid w:val="00453BC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53BC6"/>
    <w:pPr>
      <w:keepLines/>
      <w:ind w:left="1702" w:hanging="1418"/>
    </w:pPr>
  </w:style>
  <w:style w:type="paragraph" w:customStyle="1" w:styleId="FP">
    <w:name w:val="FP"/>
    <w:basedOn w:val="Normal"/>
    <w:rsid w:val="00453BC6"/>
    <w:pPr>
      <w:spacing w:after="0"/>
    </w:pPr>
  </w:style>
  <w:style w:type="paragraph" w:customStyle="1" w:styleId="NW">
    <w:name w:val="NW"/>
    <w:basedOn w:val="NO"/>
    <w:rsid w:val="00453BC6"/>
    <w:pPr>
      <w:spacing w:after="0"/>
    </w:pPr>
  </w:style>
  <w:style w:type="paragraph" w:customStyle="1" w:styleId="EW">
    <w:name w:val="EW"/>
    <w:basedOn w:val="EX"/>
    <w:rsid w:val="00453BC6"/>
    <w:pPr>
      <w:spacing w:after="0"/>
    </w:pPr>
  </w:style>
  <w:style w:type="paragraph" w:customStyle="1" w:styleId="B10">
    <w:name w:val="B1"/>
    <w:basedOn w:val="List"/>
    <w:rsid w:val="00453BC6"/>
    <w:pPr>
      <w:ind w:left="738" w:hanging="454"/>
    </w:pPr>
  </w:style>
  <w:style w:type="paragraph" w:styleId="TOC6">
    <w:name w:val="toc 6"/>
    <w:basedOn w:val="TOC5"/>
    <w:next w:val="Normal"/>
    <w:uiPriority w:val="39"/>
    <w:rsid w:val="00453BC6"/>
    <w:pPr>
      <w:ind w:left="1985" w:hanging="1985"/>
    </w:pPr>
  </w:style>
  <w:style w:type="paragraph" w:styleId="TOC7">
    <w:name w:val="toc 7"/>
    <w:basedOn w:val="TOC6"/>
    <w:next w:val="Normal"/>
    <w:uiPriority w:val="39"/>
    <w:rsid w:val="00453BC6"/>
    <w:pPr>
      <w:ind w:left="2268" w:hanging="2268"/>
    </w:pPr>
  </w:style>
  <w:style w:type="paragraph" w:styleId="ListBullet2">
    <w:name w:val="List Bullet 2"/>
    <w:basedOn w:val="ListBullet"/>
    <w:rsid w:val="00453BC6"/>
    <w:pPr>
      <w:ind w:left="851"/>
    </w:pPr>
  </w:style>
  <w:style w:type="paragraph" w:styleId="ListBullet">
    <w:name w:val="List Bullet"/>
    <w:basedOn w:val="List"/>
    <w:rsid w:val="00453BC6"/>
  </w:style>
  <w:style w:type="paragraph" w:customStyle="1" w:styleId="EditorsNote">
    <w:name w:val="Editor's Note"/>
    <w:basedOn w:val="NO"/>
    <w:rsid w:val="00453BC6"/>
    <w:rPr>
      <w:color w:val="FF0000"/>
    </w:rPr>
  </w:style>
  <w:style w:type="paragraph" w:customStyle="1" w:styleId="TH">
    <w:name w:val="TH"/>
    <w:basedOn w:val="FL"/>
    <w:next w:val="FL"/>
    <w:rsid w:val="00453BC6"/>
  </w:style>
  <w:style w:type="paragraph" w:customStyle="1" w:styleId="FL">
    <w:name w:val="FL"/>
    <w:basedOn w:val="Normal"/>
    <w:rsid w:val="00453BC6"/>
    <w:pPr>
      <w:keepNext/>
      <w:keepLines/>
      <w:spacing w:before="60"/>
      <w:jc w:val="center"/>
    </w:pPr>
    <w:rPr>
      <w:rFonts w:ascii="Arial" w:hAnsi="Arial"/>
      <w:b/>
    </w:rPr>
  </w:style>
  <w:style w:type="paragraph" w:customStyle="1" w:styleId="ZA">
    <w:name w:val="ZA"/>
    <w:rsid w:val="00453BC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53BC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53BC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53BC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53BC6"/>
    <w:pPr>
      <w:ind w:left="851" w:hanging="851"/>
    </w:pPr>
  </w:style>
  <w:style w:type="paragraph" w:customStyle="1" w:styleId="ZH">
    <w:name w:val="ZH"/>
    <w:rsid w:val="00453BC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53BC6"/>
    <w:pPr>
      <w:keepNext w:val="0"/>
      <w:spacing w:before="0" w:after="240"/>
    </w:pPr>
  </w:style>
  <w:style w:type="paragraph" w:customStyle="1" w:styleId="ZG">
    <w:name w:val="ZG"/>
    <w:rsid w:val="00453BC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53BC6"/>
    <w:pPr>
      <w:ind w:left="1135"/>
    </w:pPr>
  </w:style>
  <w:style w:type="paragraph" w:styleId="List2">
    <w:name w:val="List 2"/>
    <w:basedOn w:val="List"/>
    <w:rsid w:val="00453BC6"/>
    <w:pPr>
      <w:ind w:left="851"/>
    </w:pPr>
  </w:style>
  <w:style w:type="paragraph" w:styleId="List3">
    <w:name w:val="List 3"/>
    <w:basedOn w:val="List2"/>
    <w:rsid w:val="00453BC6"/>
    <w:pPr>
      <w:ind w:left="1135"/>
    </w:pPr>
  </w:style>
  <w:style w:type="paragraph" w:styleId="List4">
    <w:name w:val="List 4"/>
    <w:basedOn w:val="List3"/>
    <w:rsid w:val="00453BC6"/>
    <w:pPr>
      <w:ind w:left="1418"/>
    </w:pPr>
  </w:style>
  <w:style w:type="paragraph" w:styleId="List5">
    <w:name w:val="List 5"/>
    <w:basedOn w:val="List4"/>
    <w:rsid w:val="00453BC6"/>
    <w:pPr>
      <w:ind w:left="1702"/>
    </w:pPr>
  </w:style>
  <w:style w:type="paragraph" w:styleId="ListBullet4">
    <w:name w:val="List Bullet 4"/>
    <w:basedOn w:val="ListBullet3"/>
    <w:rsid w:val="00453BC6"/>
    <w:pPr>
      <w:ind w:left="1418"/>
    </w:pPr>
  </w:style>
  <w:style w:type="paragraph" w:styleId="ListBullet5">
    <w:name w:val="List Bullet 5"/>
    <w:basedOn w:val="ListBullet4"/>
    <w:rsid w:val="00453BC6"/>
    <w:pPr>
      <w:ind w:left="1702"/>
    </w:pPr>
  </w:style>
  <w:style w:type="paragraph" w:customStyle="1" w:styleId="B20">
    <w:name w:val="B2"/>
    <w:basedOn w:val="List2"/>
    <w:rsid w:val="00453BC6"/>
    <w:pPr>
      <w:ind w:left="1191" w:hanging="454"/>
    </w:pPr>
  </w:style>
  <w:style w:type="paragraph" w:customStyle="1" w:styleId="B30">
    <w:name w:val="B3"/>
    <w:basedOn w:val="List3"/>
    <w:rsid w:val="00453BC6"/>
    <w:pPr>
      <w:ind w:left="1645" w:hanging="454"/>
    </w:pPr>
  </w:style>
  <w:style w:type="paragraph" w:customStyle="1" w:styleId="B4">
    <w:name w:val="B4"/>
    <w:basedOn w:val="List4"/>
    <w:rsid w:val="00453BC6"/>
    <w:pPr>
      <w:ind w:left="2098" w:hanging="454"/>
    </w:pPr>
  </w:style>
  <w:style w:type="paragraph" w:customStyle="1" w:styleId="B5">
    <w:name w:val="B5"/>
    <w:basedOn w:val="List5"/>
    <w:rsid w:val="00453BC6"/>
    <w:pPr>
      <w:ind w:left="2552" w:hanging="454"/>
    </w:pPr>
  </w:style>
  <w:style w:type="paragraph" w:customStyle="1" w:styleId="ZTD">
    <w:name w:val="ZTD"/>
    <w:basedOn w:val="ZB"/>
    <w:rsid w:val="00453BC6"/>
    <w:pPr>
      <w:framePr w:hRule="auto" w:wrap="notBeside" w:y="852"/>
    </w:pPr>
    <w:rPr>
      <w:i w:val="0"/>
      <w:sz w:val="40"/>
    </w:rPr>
  </w:style>
  <w:style w:type="paragraph" w:customStyle="1" w:styleId="ZV">
    <w:name w:val="ZV"/>
    <w:basedOn w:val="ZU"/>
    <w:rsid w:val="00453BC6"/>
    <w:pPr>
      <w:framePr w:wrap="notBeside" w:y="16161"/>
    </w:pPr>
  </w:style>
  <w:style w:type="paragraph" w:styleId="IndexHeading">
    <w:name w:val="index heading"/>
    <w:basedOn w:val="Normal"/>
    <w:next w:val="Normal"/>
    <w:semiHidden/>
    <w:rsid w:val="00516FB2"/>
    <w:pPr>
      <w:pBdr>
        <w:top w:val="single" w:sz="12" w:space="0" w:color="auto"/>
      </w:pBdr>
      <w:spacing w:before="360" w:after="240"/>
    </w:pPr>
    <w:rPr>
      <w:b/>
      <w:i/>
      <w:sz w:val="26"/>
    </w:rPr>
  </w:style>
  <w:style w:type="character" w:styleId="Hyperlink">
    <w:name w:val="Hyperlink"/>
    <w:basedOn w:val="DefaultParagraphFont"/>
    <w:uiPriority w:val="99"/>
    <w:rsid w:val="00516FB2"/>
    <w:rPr>
      <w:color w:val="0000FF"/>
      <w:u w:val="single"/>
    </w:rPr>
  </w:style>
  <w:style w:type="character" w:styleId="FollowedHyperlink">
    <w:name w:val="FollowedHyperlink"/>
    <w:basedOn w:val="DefaultParagraphFont"/>
    <w:rsid w:val="00516FB2"/>
    <w:rPr>
      <w:color w:val="800080"/>
      <w:u w:val="single"/>
    </w:rPr>
  </w:style>
  <w:style w:type="paragraph" w:customStyle="1" w:styleId="B3">
    <w:name w:val="B3+"/>
    <w:basedOn w:val="B30"/>
    <w:rsid w:val="00453BC6"/>
    <w:pPr>
      <w:numPr>
        <w:numId w:val="3"/>
      </w:numPr>
      <w:tabs>
        <w:tab w:val="left" w:pos="1134"/>
      </w:tabs>
    </w:pPr>
  </w:style>
  <w:style w:type="paragraph" w:customStyle="1" w:styleId="B1">
    <w:name w:val="B1+"/>
    <w:basedOn w:val="B10"/>
    <w:rsid w:val="00453BC6"/>
    <w:pPr>
      <w:numPr>
        <w:numId w:val="1"/>
      </w:numPr>
    </w:pPr>
  </w:style>
  <w:style w:type="paragraph" w:customStyle="1" w:styleId="B2">
    <w:name w:val="B2+"/>
    <w:basedOn w:val="B20"/>
    <w:rsid w:val="00453BC6"/>
    <w:pPr>
      <w:numPr>
        <w:numId w:val="2"/>
      </w:numPr>
    </w:pPr>
  </w:style>
  <w:style w:type="paragraph" w:customStyle="1" w:styleId="BL">
    <w:name w:val="BL"/>
    <w:basedOn w:val="Normal"/>
    <w:rsid w:val="00453BC6"/>
    <w:pPr>
      <w:numPr>
        <w:numId w:val="5"/>
      </w:numPr>
      <w:tabs>
        <w:tab w:val="left" w:pos="851"/>
      </w:tabs>
    </w:pPr>
  </w:style>
  <w:style w:type="paragraph" w:customStyle="1" w:styleId="BN">
    <w:name w:val="BN"/>
    <w:basedOn w:val="Normal"/>
    <w:rsid w:val="00453BC6"/>
    <w:pPr>
      <w:numPr>
        <w:numId w:val="4"/>
      </w:numPr>
    </w:pPr>
  </w:style>
  <w:style w:type="paragraph" w:styleId="BodyText">
    <w:name w:val="Body Text"/>
    <w:basedOn w:val="Normal"/>
    <w:rsid w:val="00516FB2"/>
    <w:pPr>
      <w:keepNext/>
      <w:spacing w:after="140"/>
    </w:pPr>
  </w:style>
  <w:style w:type="paragraph" w:styleId="BlockText">
    <w:name w:val="Block Text"/>
    <w:basedOn w:val="Normal"/>
    <w:rsid w:val="00516FB2"/>
    <w:pPr>
      <w:spacing w:after="120"/>
      <w:ind w:left="1440" w:right="1440"/>
    </w:pPr>
  </w:style>
  <w:style w:type="paragraph" w:styleId="BodyText2">
    <w:name w:val="Body Text 2"/>
    <w:basedOn w:val="Normal"/>
    <w:rsid w:val="00516FB2"/>
    <w:pPr>
      <w:spacing w:after="120" w:line="480" w:lineRule="auto"/>
    </w:pPr>
  </w:style>
  <w:style w:type="paragraph" w:styleId="BodyText3">
    <w:name w:val="Body Text 3"/>
    <w:basedOn w:val="Normal"/>
    <w:rsid w:val="00516FB2"/>
    <w:pPr>
      <w:spacing w:after="120"/>
    </w:pPr>
    <w:rPr>
      <w:sz w:val="16"/>
      <w:szCs w:val="16"/>
    </w:rPr>
  </w:style>
  <w:style w:type="paragraph" w:styleId="BodyTextFirstIndent">
    <w:name w:val="Body Text First Indent"/>
    <w:basedOn w:val="BodyText"/>
    <w:rsid w:val="00516FB2"/>
    <w:pPr>
      <w:keepNext w:val="0"/>
      <w:spacing w:after="120"/>
      <w:ind w:firstLine="210"/>
    </w:pPr>
  </w:style>
  <w:style w:type="paragraph" w:styleId="BodyTextIndent">
    <w:name w:val="Body Text Indent"/>
    <w:basedOn w:val="Normal"/>
    <w:rsid w:val="00516FB2"/>
    <w:pPr>
      <w:spacing w:after="120"/>
      <w:ind w:left="283"/>
    </w:pPr>
  </w:style>
  <w:style w:type="paragraph" w:styleId="BodyTextFirstIndent2">
    <w:name w:val="Body Text First Indent 2"/>
    <w:basedOn w:val="BodyTextIndent"/>
    <w:rsid w:val="00516FB2"/>
    <w:pPr>
      <w:ind w:firstLine="210"/>
    </w:pPr>
  </w:style>
  <w:style w:type="paragraph" w:styleId="BodyTextIndent2">
    <w:name w:val="Body Text Indent 2"/>
    <w:basedOn w:val="Normal"/>
    <w:rsid w:val="00516FB2"/>
    <w:pPr>
      <w:spacing w:after="120" w:line="480" w:lineRule="auto"/>
      <w:ind w:left="283"/>
    </w:pPr>
  </w:style>
  <w:style w:type="paragraph" w:styleId="BodyTextIndent3">
    <w:name w:val="Body Text Indent 3"/>
    <w:basedOn w:val="Normal"/>
    <w:rsid w:val="00516FB2"/>
    <w:pPr>
      <w:spacing w:after="120"/>
      <w:ind w:left="283"/>
    </w:pPr>
    <w:rPr>
      <w:sz w:val="16"/>
      <w:szCs w:val="16"/>
    </w:rPr>
  </w:style>
  <w:style w:type="paragraph" w:styleId="Caption">
    <w:name w:val="caption"/>
    <w:basedOn w:val="Normal"/>
    <w:next w:val="Normal"/>
    <w:qFormat/>
    <w:rsid w:val="00516FB2"/>
    <w:pPr>
      <w:spacing w:before="120" w:after="120"/>
    </w:pPr>
    <w:rPr>
      <w:b/>
      <w:bCs/>
    </w:rPr>
  </w:style>
  <w:style w:type="paragraph" w:styleId="Closing">
    <w:name w:val="Closing"/>
    <w:basedOn w:val="Normal"/>
    <w:rsid w:val="00516FB2"/>
    <w:pPr>
      <w:ind w:left="4252"/>
    </w:pPr>
  </w:style>
  <w:style w:type="character" w:styleId="CommentReference">
    <w:name w:val="annotation reference"/>
    <w:basedOn w:val="DefaultParagraphFont"/>
    <w:semiHidden/>
    <w:rsid w:val="00516FB2"/>
    <w:rPr>
      <w:sz w:val="16"/>
      <w:szCs w:val="16"/>
    </w:rPr>
  </w:style>
  <w:style w:type="paragraph" w:styleId="CommentText">
    <w:name w:val="annotation text"/>
    <w:basedOn w:val="Normal"/>
    <w:semiHidden/>
    <w:rsid w:val="00516FB2"/>
  </w:style>
  <w:style w:type="paragraph" w:styleId="Date">
    <w:name w:val="Date"/>
    <w:basedOn w:val="Normal"/>
    <w:next w:val="Normal"/>
    <w:rsid w:val="00516FB2"/>
  </w:style>
  <w:style w:type="paragraph" w:styleId="DocumentMap">
    <w:name w:val="Document Map"/>
    <w:basedOn w:val="Normal"/>
    <w:semiHidden/>
    <w:rsid w:val="00516FB2"/>
    <w:pPr>
      <w:shd w:val="clear" w:color="auto" w:fill="000080"/>
    </w:pPr>
    <w:rPr>
      <w:rFonts w:ascii="Tahoma" w:hAnsi="Tahoma" w:cs="Tahoma"/>
    </w:rPr>
  </w:style>
  <w:style w:type="paragraph" w:styleId="E-mailSignature">
    <w:name w:val="E-mail Signature"/>
    <w:basedOn w:val="Normal"/>
    <w:rsid w:val="00516FB2"/>
  </w:style>
  <w:style w:type="character" w:styleId="Emphasis">
    <w:name w:val="Emphasis"/>
    <w:basedOn w:val="DefaultParagraphFont"/>
    <w:qFormat/>
    <w:rsid w:val="00516FB2"/>
    <w:rPr>
      <w:i/>
      <w:iCs/>
    </w:rPr>
  </w:style>
  <w:style w:type="character" w:styleId="EndnoteReference">
    <w:name w:val="endnote reference"/>
    <w:basedOn w:val="DefaultParagraphFont"/>
    <w:semiHidden/>
    <w:rsid w:val="00516FB2"/>
    <w:rPr>
      <w:vertAlign w:val="superscript"/>
    </w:rPr>
  </w:style>
  <w:style w:type="paragraph" w:styleId="EndnoteText">
    <w:name w:val="endnote text"/>
    <w:basedOn w:val="Normal"/>
    <w:semiHidden/>
    <w:rsid w:val="00516FB2"/>
  </w:style>
  <w:style w:type="paragraph" w:styleId="EnvelopeAddress">
    <w:name w:val="envelope address"/>
    <w:basedOn w:val="Normal"/>
    <w:rsid w:val="00516FB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16FB2"/>
    <w:rPr>
      <w:rFonts w:ascii="Arial" w:hAnsi="Arial" w:cs="Arial"/>
    </w:rPr>
  </w:style>
  <w:style w:type="character" w:styleId="HTMLAcronym">
    <w:name w:val="HTML Acronym"/>
    <w:basedOn w:val="DefaultParagraphFont"/>
    <w:rsid w:val="00516FB2"/>
  </w:style>
  <w:style w:type="paragraph" w:styleId="HTMLAddress">
    <w:name w:val="HTML Address"/>
    <w:basedOn w:val="Normal"/>
    <w:rsid w:val="00516FB2"/>
    <w:rPr>
      <w:i/>
      <w:iCs/>
    </w:rPr>
  </w:style>
  <w:style w:type="character" w:styleId="HTMLCite">
    <w:name w:val="HTML Cite"/>
    <w:basedOn w:val="DefaultParagraphFont"/>
    <w:rsid w:val="00516FB2"/>
    <w:rPr>
      <w:i/>
      <w:iCs/>
    </w:rPr>
  </w:style>
  <w:style w:type="character" w:styleId="HTMLCode">
    <w:name w:val="HTML Code"/>
    <w:basedOn w:val="DefaultParagraphFont"/>
    <w:rsid w:val="00516FB2"/>
    <w:rPr>
      <w:rFonts w:ascii="Courier New" w:hAnsi="Courier New"/>
      <w:sz w:val="20"/>
      <w:szCs w:val="20"/>
    </w:rPr>
  </w:style>
  <w:style w:type="character" w:styleId="HTMLDefinition">
    <w:name w:val="HTML Definition"/>
    <w:basedOn w:val="DefaultParagraphFont"/>
    <w:rsid w:val="00516FB2"/>
    <w:rPr>
      <w:i/>
      <w:iCs/>
    </w:rPr>
  </w:style>
  <w:style w:type="character" w:styleId="HTMLKeyboard">
    <w:name w:val="HTML Keyboard"/>
    <w:basedOn w:val="DefaultParagraphFont"/>
    <w:rsid w:val="00516FB2"/>
    <w:rPr>
      <w:rFonts w:ascii="Courier New" w:hAnsi="Courier New"/>
      <w:sz w:val="20"/>
      <w:szCs w:val="20"/>
    </w:rPr>
  </w:style>
  <w:style w:type="paragraph" w:styleId="HTMLPreformatted">
    <w:name w:val="HTML Preformatted"/>
    <w:basedOn w:val="Normal"/>
    <w:rsid w:val="00516FB2"/>
    <w:rPr>
      <w:rFonts w:ascii="Courier New" w:hAnsi="Courier New" w:cs="Courier New"/>
    </w:rPr>
  </w:style>
  <w:style w:type="character" w:styleId="HTMLSample">
    <w:name w:val="HTML Sample"/>
    <w:basedOn w:val="DefaultParagraphFont"/>
    <w:rsid w:val="00516FB2"/>
    <w:rPr>
      <w:rFonts w:ascii="Courier New" w:hAnsi="Courier New"/>
    </w:rPr>
  </w:style>
  <w:style w:type="character" w:styleId="HTMLTypewriter">
    <w:name w:val="HTML Typewriter"/>
    <w:basedOn w:val="DefaultParagraphFont"/>
    <w:rsid w:val="00516FB2"/>
    <w:rPr>
      <w:rFonts w:ascii="Courier New" w:hAnsi="Courier New"/>
      <w:sz w:val="20"/>
      <w:szCs w:val="20"/>
    </w:rPr>
  </w:style>
  <w:style w:type="character" w:styleId="HTMLVariable">
    <w:name w:val="HTML Variable"/>
    <w:basedOn w:val="DefaultParagraphFont"/>
    <w:rsid w:val="00516FB2"/>
    <w:rPr>
      <w:i/>
      <w:iCs/>
    </w:rPr>
  </w:style>
  <w:style w:type="paragraph" w:styleId="Index3">
    <w:name w:val="index 3"/>
    <w:basedOn w:val="Normal"/>
    <w:next w:val="Normal"/>
    <w:autoRedefine/>
    <w:semiHidden/>
    <w:rsid w:val="00516FB2"/>
    <w:pPr>
      <w:ind w:left="600" w:hanging="200"/>
    </w:pPr>
  </w:style>
  <w:style w:type="paragraph" w:styleId="Index4">
    <w:name w:val="index 4"/>
    <w:basedOn w:val="Normal"/>
    <w:next w:val="Normal"/>
    <w:autoRedefine/>
    <w:semiHidden/>
    <w:rsid w:val="00516FB2"/>
    <w:pPr>
      <w:ind w:left="800" w:hanging="200"/>
    </w:pPr>
  </w:style>
  <w:style w:type="paragraph" w:styleId="Index5">
    <w:name w:val="index 5"/>
    <w:basedOn w:val="Normal"/>
    <w:next w:val="Normal"/>
    <w:autoRedefine/>
    <w:semiHidden/>
    <w:rsid w:val="00516FB2"/>
    <w:pPr>
      <w:ind w:left="1000" w:hanging="200"/>
    </w:pPr>
  </w:style>
  <w:style w:type="paragraph" w:styleId="Index6">
    <w:name w:val="index 6"/>
    <w:basedOn w:val="Normal"/>
    <w:next w:val="Normal"/>
    <w:autoRedefine/>
    <w:semiHidden/>
    <w:rsid w:val="00516FB2"/>
    <w:pPr>
      <w:ind w:left="1200" w:hanging="200"/>
    </w:pPr>
  </w:style>
  <w:style w:type="paragraph" w:styleId="Index7">
    <w:name w:val="index 7"/>
    <w:basedOn w:val="Normal"/>
    <w:next w:val="Normal"/>
    <w:autoRedefine/>
    <w:semiHidden/>
    <w:rsid w:val="00516FB2"/>
    <w:pPr>
      <w:ind w:left="1400" w:hanging="200"/>
    </w:pPr>
  </w:style>
  <w:style w:type="paragraph" w:styleId="Index8">
    <w:name w:val="index 8"/>
    <w:basedOn w:val="Normal"/>
    <w:next w:val="Normal"/>
    <w:autoRedefine/>
    <w:semiHidden/>
    <w:rsid w:val="00516FB2"/>
    <w:pPr>
      <w:ind w:left="1600" w:hanging="200"/>
    </w:pPr>
  </w:style>
  <w:style w:type="paragraph" w:styleId="Index9">
    <w:name w:val="index 9"/>
    <w:basedOn w:val="Normal"/>
    <w:next w:val="Normal"/>
    <w:autoRedefine/>
    <w:semiHidden/>
    <w:rsid w:val="00516FB2"/>
    <w:pPr>
      <w:ind w:left="1800" w:hanging="200"/>
    </w:pPr>
  </w:style>
  <w:style w:type="character" w:styleId="LineNumber">
    <w:name w:val="line number"/>
    <w:basedOn w:val="DefaultParagraphFont"/>
    <w:rsid w:val="00516FB2"/>
  </w:style>
  <w:style w:type="paragraph" w:styleId="ListContinue">
    <w:name w:val="List Continue"/>
    <w:basedOn w:val="Normal"/>
    <w:rsid w:val="00516FB2"/>
    <w:pPr>
      <w:spacing w:after="120"/>
      <w:ind w:left="283"/>
    </w:pPr>
  </w:style>
  <w:style w:type="paragraph" w:styleId="ListContinue2">
    <w:name w:val="List Continue 2"/>
    <w:basedOn w:val="Normal"/>
    <w:rsid w:val="00516FB2"/>
    <w:pPr>
      <w:spacing w:after="120"/>
      <w:ind w:left="566"/>
    </w:pPr>
  </w:style>
  <w:style w:type="paragraph" w:styleId="ListContinue3">
    <w:name w:val="List Continue 3"/>
    <w:basedOn w:val="Normal"/>
    <w:rsid w:val="00516FB2"/>
    <w:pPr>
      <w:spacing w:after="120"/>
      <w:ind w:left="849"/>
    </w:pPr>
  </w:style>
  <w:style w:type="paragraph" w:styleId="ListContinue4">
    <w:name w:val="List Continue 4"/>
    <w:basedOn w:val="Normal"/>
    <w:rsid w:val="00516FB2"/>
    <w:pPr>
      <w:spacing w:after="120"/>
      <w:ind w:left="1132"/>
    </w:pPr>
  </w:style>
  <w:style w:type="paragraph" w:styleId="ListContinue5">
    <w:name w:val="List Continue 5"/>
    <w:basedOn w:val="Normal"/>
    <w:rsid w:val="00516FB2"/>
    <w:pPr>
      <w:spacing w:after="120"/>
      <w:ind w:left="1415"/>
    </w:pPr>
  </w:style>
  <w:style w:type="paragraph" w:styleId="ListNumber3">
    <w:name w:val="List Number 3"/>
    <w:basedOn w:val="Normal"/>
    <w:rsid w:val="00516FB2"/>
    <w:pPr>
      <w:numPr>
        <w:numId w:val="6"/>
      </w:numPr>
    </w:pPr>
  </w:style>
  <w:style w:type="paragraph" w:styleId="ListNumber4">
    <w:name w:val="List Number 4"/>
    <w:basedOn w:val="Normal"/>
    <w:rsid w:val="00516FB2"/>
    <w:pPr>
      <w:numPr>
        <w:numId w:val="7"/>
      </w:numPr>
    </w:pPr>
  </w:style>
  <w:style w:type="paragraph" w:styleId="ListNumber5">
    <w:name w:val="List Number 5"/>
    <w:basedOn w:val="Normal"/>
    <w:rsid w:val="00516FB2"/>
    <w:pPr>
      <w:numPr>
        <w:numId w:val="8"/>
      </w:numPr>
    </w:pPr>
  </w:style>
  <w:style w:type="paragraph" w:styleId="MacroText">
    <w:name w:val="macro"/>
    <w:semiHidden/>
    <w:rsid w:val="00516FB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516FB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516FB2"/>
    <w:rPr>
      <w:sz w:val="24"/>
      <w:szCs w:val="24"/>
    </w:rPr>
  </w:style>
  <w:style w:type="paragraph" w:styleId="NormalIndent">
    <w:name w:val="Normal Indent"/>
    <w:basedOn w:val="Normal"/>
    <w:rsid w:val="00516FB2"/>
    <w:pPr>
      <w:ind w:left="720"/>
    </w:pPr>
  </w:style>
  <w:style w:type="paragraph" w:styleId="NoteHeading">
    <w:name w:val="Note Heading"/>
    <w:basedOn w:val="Normal"/>
    <w:next w:val="Normal"/>
    <w:rsid w:val="00516FB2"/>
  </w:style>
  <w:style w:type="character" w:styleId="PageNumber">
    <w:name w:val="page number"/>
    <w:basedOn w:val="DefaultParagraphFont"/>
    <w:rsid w:val="00516FB2"/>
  </w:style>
  <w:style w:type="paragraph" w:styleId="PlainText">
    <w:name w:val="Plain Text"/>
    <w:basedOn w:val="Normal"/>
    <w:rsid w:val="00516FB2"/>
    <w:rPr>
      <w:rFonts w:ascii="Courier New" w:hAnsi="Courier New" w:cs="Courier New"/>
    </w:rPr>
  </w:style>
  <w:style w:type="paragraph" w:styleId="Salutation">
    <w:name w:val="Salutation"/>
    <w:basedOn w:val="Normal"/>
    <w:next w:val="Normal"/>
    <w:rsid w:val="00516FB2"/>
  </w:style>
  <w:style w:type="paragraph" w:styleId="Signature">
    <w:name w:val="Signature"/>
    <w:basedOn w:val="Normal"/>
    <w:rsid w:val="00516FB2"/>
    <w:pPr>
      <w:ind w:left="4252"/>
    </w:pPr>
  </w:style>
  <w:style w:type="character" w:styleId="Strong">
    <w:name w:val="Strong"/>
    <w:basedOn w:val="DefaultParagraphFont"/>
    <w:qFormat/>
    <w:rsid w:val="00516FB2"/>
    <w:rPr>
      <w:b/>
      <w:bCs/>
    </w:rPr>
  </w:style>
  <w:style w:type="paragraph" w:styleId="Subtitle">
    <w:name w:val="Subtitle"/>
    <w:basedOn w:val="Normal"/>
    <w:qFormat/>
    <w:rsid w:val="00516FB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516FB2"/>
    <w:pPr>
      <w:ind w:left="200" w:hanging="200"/>
    </w:pPr>
  </w:style>
  <w:style w:type="paragraph" w:styleId="TableofFigures">
    <w:name w:val="table of figures"/>
    <w:basedOn w:val="Normal"/>
    <w:next w:val="Normal"/>
    <w:semiHidden/>
    <w:rsid w:val="00516FB2"/>
    <w:pPr>
      <w:ind w:left="400" w:hanging="400"/>
    </w:pPr>
  </w:style>
  <w:style w:type="paragraph" w:styleId="Title">
    <w:name w:val="Title"/>
    <w:basedOn w:val="Normal"/>
    <w:qFormat/>
    <w:rsid w:val="00516FB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516FB2"/>
    <w:pPr>
      <w:spacing w:before="120"/>
    </w:pPr>
    <w:rPr>
      <w:rFonts w:ascii="Arial" w:hAnsi="Arial" w:cs="Arial"/>
      <w:b/>
      <w:bCs/>
      <w:sz w:val="24"/>
      <w:szCs w:val="24"/>
    </w:rPr>
  </w:style>
  <w:style w:type="paragraph" w:customStyle="1" w:styleId="TAJ">
    <w:name w:val="TAJ"/>
    <w:basedOn w:val="Normal"/>
    <w:rsid w:val="00453BC6"/>
    <w:pPr>
      <w:keepNext/>
      <w:keepLines/>
      <w:spacing w:after="0"/>
      <w:jc w:val="both"/>
    </w:pPr>
    <w:rPr>
      <w:rFonts w:ascii="Arial" w:hAnsi="Arial"/>
      <w:sz w:val="18"/>
    </w:rPr>
  </w:style>
  <w:style w:type="paragraph" w:styleId="Revision">
    <w:name w:val="Revision"/>
    <w:hidden/>
    <w:uiPriority w:val="99"/>
    <w:semiHidden/>
    <w:rsid w:val="002950D6"/>
    <w:rPr>
      <w:lang w:eastAsia="en-US"/>
    </w:rPr>
  </w:style>
  <w:style w:type="paragraph" w:customStyle="1" w:styleId="TALChar">
    <w:name w:val="TAL Char"/>
    <w:basedOn w:val="Normal"/>
    <w:rsid w:val="00516FB2"/>
    <w:pPr>
      <w:keepNext/>
      <w:keepLines/>
      <w:spacing w:after="0"/>
    </w:pPr>
    <w:rPr>
      <w:rFonts w:ascii="Arial" w:hAnsi="Arial"/>
      <w:sz w:val="18"/>
    </w:rPr>
  </w:style>
  <w:style w:type="character" w:customStyle="1" w:styleId="TALCharChar">
    <w:name w:val="TAL Char Char"/>
    <w:basedOn w:val="DefaultParagraphFont"/>
    <w:rsid w:val="00516FB2"/>
    <w:rPr>
      <w:rFonts w:ascii="Arial" w:hAnsi="Arial"/>
      <w:sz w:val="18"/>
      <w:lang w:val="en-GB" w:eastAsia="en-US" w:bidi="ar-SA"/>
    </w:rPr>
  </w:style>
  <w:style w:type="paragraph" w:styleId="BalloonText">
    <w:name w:val="Balloon Text"/>
    <w:basedOn w:val="Normal"/>
    <w:semiHidden/>
    <w:rsid w:val="00516FB2"/>
    <w:rPr>
      <w:rFonts w:ascii="Tahoma" w:hAnsi="Tahoma" w:cs="Tahoma"/>
      <w:sz w:val="16"/>
      <w:szCs w:val="16"/>
    </w:rPr>
  </w:style>
  <w:style w:type="paragraph" w:styleId="CommentSubject">
    <w:name w:val="annotation subject"/>
    <w:basedOn w:val="CommentText"/>
    <w:next w:val="CommentText"/>
    <w:semiHidden/>
    <w:rsid w:val="00516FB2"/>
    <w:rPr>
      <w:b/>
      <w:bCs/>
    </w:rPr>
  </w:style>
  <w:style w:type="character" w:customStyle="1" w:styleId="OTSStandardZchn">
    <w:name w:val="OTS.Standard Zchn"/>
    <w:basedOn w:val="DefaultParagraphFont"/>
    <w:rsid w:val="00516FB2"/>
    <w:rPr>
      <w:rFonts w:ascii="Arial" w:hAnsi="Arial"/>
      <w:sz w:val="22"/>
      <w:lang w:val="en-US" w:eastAsia="en-US" w:bidi="ar-SA"/>
    </w:rPr>
  </w:style>
  <w:style w:type="character" w:customStyle="1" w:styleId="OTSStandardVorlageZchn">
    <w:name w:val="OTS.Standard Vorlage Zchn"/>
    <w:basedOn w:val="OTSStandardZchn"/>
    <w:rsid w:val="00516FB2"/>
    <w:rPr>
      <w:rFonts w:ascii="Arial" w:hAnsi="Arial"/>
      <w:sz w:val="22"/>
      <w:lang w:val="de-DE" w:eastAsia="en-US" w:bidi="ar-SA"/>
    </w:rPr>
  </w:style>
  <w:style w:type="character" w:customStyle="1" w:styleId="EXChar">
    <w:name w:val="EX Char"/>
    <w:basedOn w:val="DefaultParagraphFont"/>
    <w:rsid w:val="00516FB2"/>
    <w:rPr>
      <w:lang w:val="en-GB" w:eastAsia="en-US" w:bidi="ar-SA"/>
    </w:rPr>
  </w:style>
  <w:style w:type="character" w:customStyle="1" w:styleId="CharChar3">
    <w:name w:val="Char Char3"/>
    <w:basedOn w:val="DefaultParagraphFont"/>
    <w:rsid w:val="00516FB2"/>
    <w:rPr>
      <w:rFonts w:ascii="Arial" w:hAnsi="Arial"/>
      <w:sz w:val="36"/>
      <w:lang w:val="en-GB" w:eastAsia="en-US" w:bidi="ar-SA"/>
    </w:rPr>
  </w:style>
  <w:style w:type="character" w:customStyle="1" w:styleId="Head2AChar">
    <w:name w:val="Head2A Char"/>
    <w:basedOn w:val="CharChar3"/>
    <w:rsid w:val="00516FB2"/>
    <w:rPr>
      <w:rFonts w:ascii="Arial" w:hAnsi="Arial"/>
      <w:sz w:val="32"/>
      <w:lang w:val="en-GB" w:eastAsia="en-US" w:bidi="ar-SA"/>
    </w:rPr>
  </w:style>
  <w:style w:type="character" w:customStyle="1" w:styleId="CharChar2">
    <w:name w:val="Char Char2"/>
    <w:basedOn w:val="Head2AChar"/>
    <w:rsid w:val="00516FB2"/>
    <w:rPr>
      <w:rFonts w:ascii="Arial" w:hAnsi="Arial"/>
      <w:sz w:val="28"/>
      <w:lang w:val="en-GB" w:eastAsia="en-US" w:bidi="ar-SA"/>
    </w:rPr>
  </w:style>
  <w:style w:type="character" w:customStyle="1" w:styleId="CharChar1">
    <w:name w:val="Char Char1"/>
    <w:basedOn w:val="CharChar2"/>
    <w:rsid w:val="00516FB2"/>
    <w:rPr>
      <w:rFonts w:ascii="Arial" w:hAnsi="Arial"/>
      <w:sz w:val="24"/>
      <w:lang w:val="en-GB" w:eastAsia="en-US" w:bidi="ar-SA"/>
    </w:rPr>
  </w:style>
  <w:style w:type="character" w:customStyle="1" w:styleId="CharChar">
    <w:name w:val="Char Char"/>
    <w:basedOn w:val="CharChar1"/>
    <w:rsid w:val="00516FB2"/>
    <w:rPr>
      <w:rFonts w:ascii="Arial" w:hAnsi="Arial"/>
      <w:sz w:val="22"/>
      <w:lang w:val="en-GB" w:eastAsia="en-US" w:bidi="ar-SA"/>
    </w:rPr>
  </w:style>
  <w:style w:type="character" w:customStyle="1" w:styleId="Heading1Char">
    <w:name w:val="Heading 1 Char"/>
    <w:basedOn w:val="DefaultParagraphFont"/>
    <w:link w:val="Heading1"/>
    <w:rsid w:val="00BB7475"/>
    <w:rPr>
      <w:rFonts w:ascii="Arial" w:hAnsi="Arial"/>
      <w:sz w:val="36"/>
      <w:lang w:eastAsia="en-US"/>
    </w:rPr>
  </w:style>
  <w:style w:type="paragraph" w:customStyle="1" w:styleId="tdoc-header">
    <w:name w:val="tdoc-header"/>
    <w:rsid w:val="00521CA9"/>
    <w:rPr>
      <w:rFonts w:ascii="Arial" w:hAnsi="Arial"/>
      <w:noProof/>
      <w:sz w:val="24"/>
      <w:lang w:eastAsia="en-US"/>
    </w:rPr>
  </w:style>
  <w:style w:type="paragraph" w:customStyle="1" w:styleId="TB1">
    <w:name w:val="TB1"/>
    <w:basedOn w:val="Normal"/>
    <w:qFormat/>
    <w:rsid w:val="00453BC6"/>
    <w:pPr>
      <w:keepNext/>
      <w:keepLines/>
      <w:numPr>
        <w:numId w:val="38"/>
      </w:numPr>
      <w:tabs>
        <w:tab w:val="left" w:pos="720"/>
      </w:tabs>
      <w:spacing w:after="0"/>
      <w:ind w:left="737" w:hanging="380"/>
    </w:pPr>
    <w:rPr>
      <w:rFonts w:ascii="Arial" w:hAnsi="Arial"/>
      <w:sz w:val="18"/>
    </w:rPr>
  </w:style>
  <w:style w:type="paragraph" w:customStyle="1" w:styleId="TB2">
    <w:name w:val="TB2"/>
    <w:basedOn w:val="Normal"/>
    <w:qFormat/>
    <w:rsid w:val="00453BC6"/>
    <w:pPr>
      <w:keepNext/>
      <w:keepLines/>
      <w:numPr>
        <w:numId w:val="42"/>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A75B54"/>
    <w:pPr>
      <w:overflowPunct/>
      <w:autoSpaceDE/>
      <w:autoSpaceDN/>
      <w:adjustRightInd/>
      <w:spacing w:after="0"/>
      <w:ind w:left="720"/>
      <w:textAlignment w:val="auto"/>
    </w:pPr>
    <w:rPr>
      <w:rFonts w:ascii="Calibri" w:eastAsia="Calibri" w:hAnsi="Calibri" w:cs="Calibri"/>
      <w:sz w:val="22"/>
      <w:szCs w:val="22"/>
      <w:lang w:val="de-DE"/>
    </w:rPr>
  </w:style>
  <w:style w:type="character" w:customStyle="1" w:styleId="NOChar">
    <w:name w:val="NO Char"/>
    <w:link w:val="NO"/>
    <w:rsid w:val="003F5C97"/>
    <w:rPr>
      <w:lang w:eastAsia="en-US"/>
    </w:rPr>
  </w:style>
  <w:style w:type="character" w:customStyle="1" w:styleId="Heading5Char">
    <w:name w:val="Heading 5 Char"/>
    <w:link w:val="Heading5"/>
    <w:rsid w:val="00670880"/>
    <w:rPr>
      <w:rFonts w:ascii="Arial" w:hAnsi="Arial"/>
      <w:sz w:val="22"/>
      <w:lang w:eastAsia="en-US"/>
    </w:rPr>
  </w:style>
  <w:style w:type="character" w:customStyle="1" w:styleId="TALChar1">
    <w:name w:val="TAL Char1"/>
    <w:link w:val="TAL"/>
    <w:rsid w:val="00FB6153"/>
    <w:rPr>
      <w:rFonts w:ascii="Arial" w:hAnsi="Arial"/>
      <w:sz w:val="18"/>
      <w:lang w:eastAsia="en-US"/>
    </w:rPr>
  </w:style>
</w:styles>
</file>

<file path=word/webSettings.xml><?xml version="1.0" encoding="utf-8"?>
<w:webSettings xmlns:r="http://schemas.openxmlformats.org/officeDocument/2006/relationships" xmlns:w="http://schemas.openxmlformats.org/wordprocessingml/2006/main">
  <w:divs>
    <w:div w:id="395252040">
      <w:bodyDiv w:val="1"/>
      <w:marLeft w:val="0"/>
      <w:marRight w:val="0"/>
      <w:marTop w:val="0"/>
      <w:marBottom w:val="0"/>
      <w:divBdr>
        <w:top w:val="none" w:sz="0" w:space="0" w:color="auto"/>
        <w:left w:val="none" w:sz="0" w:space="0" w:color="auto"/>
        <w:bottom w:val="none" w:sz="0" w:space="0" w:color="auto"/>
        <w:right w:val="none" w:sz="0" w:space="0" w:color="auto"/>
      </w:divBdr>
    </w:div>
    <w:div w:id="680860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ebapp.etsi.org/IPR/home.asp"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docbox.etsi.org/Reference" TargetMode="Externa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etsi.org/standards-search" TargetMode="Externa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746185-E7E9-4BD9-B556-2A230D8F76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27</TotalTime>
  <Pages>126</Pages>
  <Words>39218</Words>
  <Characters>223546</Characters>
  <Application>Microsoft Office Word</Application>
  <DocSecurity>0</DocSecurity>
  <Lines>1862</Lines>
  <Paragraphs>524</Paragraphs>
  <ScaleCrop>false</ScaleCrop>
  <HeadingPairs>
    <vt:vector size="2" baseType="variant">
      <vt:variant>
        <vt:lpstr>Title</vt:lpstr>
      </vt:variant>
      <vt:variant>
        <vt:i4>1</vt:i4>
      </vt:variant>
    </vt:vector>
  </HeadingPairs>
  <TitlesOfParts>
    <vt:vector size="1" baseType="lpstr">
      <vt:lpstr>ETSI TS 102 694-2 V10.3.0</vt:lpstr>
    </vt:vector>
  </TitlesOfParts>
  <Company>ETSI Secretariat</Company>
  <LinksUpToDate>false</LinksUpToDate>
  <CharactersWithSpaces>262240</CharactersWithSpaces>
  <SharedDoc>false</SharedDoc>
  <HLinks>
    <vt:vector size="36" baseType="variant">
      <vt:variant>
        <vt:i4>1376287</vt:i4>
      </vt:variant>
      <vt:variant>
        <vt:i4>1260</vt:i4>
      </vt:variant>
      <vt:variant>
        <vt:i4>0</vt:i4>
      </vt:variant>
      <vt:variant>
        <vt:i4>5</vt:i4>
      </vt:variant>
      <vt:variant>
        <vt:lpwstr>http://docbox.etsi.org/Reference</vt:lpwstr>
      </vt:variant>
      <vt:variant>
        <vt:lpwstr/>
      </vt:variant>
      <vt:variant>
        <vt:i4>7995444</vt:i4>
      </vt:variant>
      <vt:variant>
        <vt:i4>1248</vt:i4>
      </vt:variant>
      <vt:variant>
        <vt:i4>0</vt:i4>
      </vt:variant>
      <vt:variant>
        <vt:i4>5</vt:i4>
      </vt:variant>
      <vt:variant>
        <vt:lpwstr>http://portal.etsi.org/Help/editHelp!/Howtostart/ETSIDraftingRules.aspx</vt:lpwstr>
      </vt:variant>
      <vt:variant>
        <vt:lpwstr/>
      </vt:variant>
      <vt:variant>
        <vt:i4>3538988</vt:i4>
      </vt:variant>
      <vt:variant>
        <vt:i4>1245</vt:i4>
      </vt:variant>
      <vt:variant>
        <vt:i4>0</vt:i4>
      </vt:variant>
      <vt:variant>
        <vt:i4>5</vt:i4>
      </vt:variant>
      <vt:variant>
        <vt:lpwstr>http://webapp.etsi.org/IPR/home.asp</vt:lpwstr>
      </vt:variant>
      <vt:variant>
        <vt:lpwstr/>
      </vt:variant>
      <vt:variant>
        <vt:i4>5701736</vt:i4>
      </vt:variant>
      <vt:variant>
        <vt:i4>6</vt:i4>
      </vt:variant>
      <vt:variant>
        <vt:i4>0</vt:i4>
      </vt:variant>
      <vt:variant>
        <vt:i4>5</vt:i4>
      </vt:variant>
      <vt:variant>
        <vt:lpwstr>http://portal.etsi.org/chaircor/ETSI_support.asp</vt:lpwstr>
      </vt:variant>
      <vt:variant>
        <vt:lpwstr/>
      </vt:variant>
      <vt:variant>
        <vt:i4>6357027</vt:i4>
      </vt:variant>
      <vt:variant>
        <vt:i4>3</vt:i4>
      </vt:variant>
      <vt:variant>
        <vt:i4>0</vt:i4>
      </vt:variant>
      <vt:variant>
        <vt:i4>5</vt:i4>
      </vt:variant>
      <vt:variant>
        <vt:lpwstr>http://portal.etsi.org/tb/status/status.asp</vt:lpwstr>
      </vt:variant>
      <vt:variant>
        <vt:lpwstr/>
      </vt:variant>
      <vt:variant>
        <vt:i4>5111877</vt:i4>
      </vt:variant>
      <vt:variant>
        <vt:i4>0</vt:i4>
      </vt:variant>
      <vt:variant>
        <vt:i4>0</vt:i4>
      </vt:variant>
      <vt:variant>
        <vt:i4>5</vt:i4>
      </vt:variant>
      <vt:variant>
        <vt:lpwstr>http://www.etsi.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2 694-2 V10.3.0</dc:title>
  <dc:subject>Smart Cards</dc:subject>
  <dc:creator>AvT</dc:creator>
  <cp:keywords>smart card, terminal</cp:keywords>
  <cp:lastModifiedBy>SCP(15)000158r1_CR096</cp:lastModifiedBy>
  <cp:revision>12</cp:revision>
  <cp:lastPrinted>2008-09-25T07:16:00Z</cp:lastPrinted>
  <dcterms:created xsi:type="dcterms:W3CDTF">2017-09-12T13:58:00Z</dcterms:created>
  <dcterms:modified xsi:type="dcterms:W3CDTF">2017-09-13T08:56:00Z</dcterms:modified>
</cp:coreProperties>
</file>